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D89908" w14:textId="77777777" w:rsidR="007B1B62" w:rsidRDefault="007B1B62" w:rsidP="007B1B62">
      <w:pPr>
        <w:pStyle w:val="Titel"/>
        <w:jc w:val="center"/>
        <w:rPr>
          <w:lang w:val="en-US"/>
        </w:rPr>
      </w:pPr>
    </w:p>
    <w:p w14:paraId="282E2F4C" w14:textId="77777777" w:rsidR="007B1B62" w:rsidRDefault="007B1B62" w:rsidP="007B1B62">
      <w:pPr>
        <w:pStyle w:val="Titel"/>
        <w:jc w:val="center"/>
        <w:rPr>
          <w:lang w:val="en-US"/>
        </w:rPr>
      </w:pPr>
    </w:p>
    <w:p w14:paraId="3F9FF817" w14:textId="77777777" w:rsidR="007B1B62" w:rsidRDefault="007B1B62" w:rsidP="007B1B62">
      <w:pPr>
        <w:pStyle w:val="Titel"/>
        <w:jc w:val="center"/>
        <w:rPr>
          <w:lang w:val="en-US"/>
        </w:rPr>
      </w:pPr>
    </w:p>
    <w:p w14:paraId="7F9313A9" w14:textId="0ED94104" w:rsidR="007B1B62" w:rsidRPr="007B1B62" w:rsidRDefault="00C83EB5" w:rsidP="007B1B62">
      <w:pPr>
        <w:pStyle w:val="Titel"/>
        <w:jc w:val="center"/>
        <w:rPr>
          <w:sz w:val="56"/>
          <w:szCs w:val="56"/>
          <w:lang w:val="en-US"/>
        </w:rPr>
      </w:pPr>
      <w:r w:rsidRPr="007B1B62">
        <w:rPr>
          <w:sz w:val="56"/>
          <w:szCs w:val="56"/>
          <w:lang w:val="en-US"/>
        </w:rPr>
        <w:t>OpenCEM</w:t>
      </w:r>
    </w:p>
    <w:p w14:paraId="1261CE19" w14:textId="61CA9905" w:rsidR="007B1B62" w:rsidRDefault="007B1B62" w:rsidP="00C83EB5">
      <w:pPr>
        <w:pStyle w:val="Titel"/>
        <w:rPr>
          <w:lang w:val="en-US"/>
        </w:rPr>
      </w:pPr>
    </w:p>
    <w:p w14:paraId="345D3DDE" w14:textId="77777777" w:rsidR="007B1B62" w:rsidRPr="007B1B62" w:rsidRDefault="007B1B62" w:rsidP="007B1B62">
      <w:pPr>
        <w:rPr>
          <w:lang w:val="en-US"/>
        </w:rPr>
      </w:pPr>
    </w:p>
    <w:p w14:paraId="36950B5F" w14:textId="1CB6D8AA" w:rsidR="007B1B62" w:rsidRPr="007B1B62" w:rsidRDefault="007B1B62" w:rsidP="007B1B62">
      <w:pPr>
        <w:pStyle w:val="Titel"/>
        <w:jc w:val="center"/>
        <w:rPr>
          <w:lang w:val="en-US"/>
        </w:rPr>
      </w:pPr>
      <w:r w:rsidRPr="007B1B62">
        <w:rPr>
          <w:lang w:val="en-US"/>
        </w:rPr>
        <w:t>Open Customer Energy Manager</w:t>
      </w:r>
    </w:p>
    <w:p w14:paraId="12F24884" w14:textId="77777777" w:rsidR="007B1B62" w:rsidRDefault="007B1B62" w:rsidP="00C83EB5">
      <w:pPr>
        <w:pStyle w:val="Titel"/>
        <w:rPr>
          <w:lang w:val="en-US"/>
        </w:rPr>
      </w:pPr>
    </w:p>
    <w:p w14:paraId="4140911B" w14:textId="77777777" w:rsidR="007B1B62" w:rsidRDefault="007B1B62" w:rsidP="00C83EB5">
      <w:pPr>
        <w:pStyle w:val="Titel"/>
        <w:rPr>
          <w:lang w:val="en-US"/>
        </w:rPr>
      </w:pPr>
    </w:p>
    <w:p w14:paraId="06B28B3E" w14:textId="77777777" w:rsidR="007B1B62" w:rsidRDefault="007B1B62" w:rsidP="00C83EB5">
      <w:pPr>
        <w:pStyle w:val="Titel"/>
        <w:rPr>
          <w:lang w:val="en-US"/>
        </w:rPr>
      </w:pPr>
    </w:p>
    <w:p w14:paraId="7B9DD0EA" w14:textId="77777777" w:rsidR="007B1B62" w:rsidRDefault="007B1B62" w:rsidP="00C83EB5">
      <w:pPr>
        <w:pStyle w:val="Titel"/>
        <w:rPr>
          <w:lang w:val="en-US"/>
        </w:rPr>
      </w:pPr>
    </w:p>
    <w:p w14:paraId="5C75C9CC" w14:textId="77777777" w:rsidR="007B1B62" w:rsidRDefault="007B1B62" w:rsidP="00C83EB5">
      <w:pPr>
        <w:pStyle w:val="Titel"/>
        <w:rPr>
          <w:lang w:val="en-US"/>
        </w:rPr>
      </w:pPr>
    </w:p>
    <w:p w14:paraId="702B5E4D" w14:textId="382EC604" w:rsidR="00C83EB5" w:rsidRDefault="00C83EB5" w:rsidP="007B1B62">
      <w:pPr>
        <w:pStyle w:val="Titel"/>
        <w:jc w:val="center"/>
        <w:rPr>
          <w:lang w:val="en-US"/>
        </w:rPr>
      </w:pPr>
      <w:r w:rsidRPr="00C83EB5">
        <w:rPr>
          <w:lang w:val="en-US"/>
        </w:rPr>
        <w:t>D</w:t>
      </w:r>
      <w:r>
        <w:rPr>
          <w:lang w:val="en-US"/>
        </w:rPr>
        <w:t>ocumentation</w:t>
      </w:r>
      <w:r w:rsidR="008D19B8">
        <w:rPr>
          <w:lang w:val="en-US"/>
        </w:rPr>
        <w:t xml:space="preserve"> V0.</w:t>
      </w:r>
      <w:r w:rsidR="00AC7BB2">
        <w:rPr>
          <w:lang w:val="en-US"/>
        </w:rPr>
        <w:t>6</w:t>
      </w:r>
    </w:p>
    <w:p w14:paraId="2DE91DD3" w14:textId="609F7321" w:rsidR="000A703F" w:rsidRPr="000A703F" w:rsidRDefault="000A703F" w:rsidP="000A703F">
      <w:pPr>
        <w:jc w:val="center"/>
        <w:rPr>
          <w:b/>
          <w:bCs/>
          <w:color w:val="FF0000"/>
          <w:sz w:val="28"/>
          <w:szCs w:val="28"/>
          <w:lang w:val="en-US"/>
        </w:rPr>
      </w:pPr>
      <w:r w:rsidRPr="000A703F">
        <w:rPr>
          <w:b/>
          <w:bCs/>
          <w:color w:val="FF0000"/>
          <w:sz w:val="28"/>
          <w:szCs w:val="28"/>
          <w:lang w:val="en-US"/>
        </w:rPr>
        <w:t>(DRAFT, FOR INTERNAL USE ONLY !!!)</w:t>
      </w:r>
    </w:p>
    <w:p w14:paraId="5D4884D3" w14:textId="64DCDDAF" w:rsidR="00661AE6" w:rsidRPr="008D19B8" w:rsidRDefault="00661AE6" w:rsidP="008D19B8">
      <w:pPr>
        <w:jc w:val="center"/>
        <w:rPr>
          <w:b/>
          <w:bCs/>
          <w:lang w:val="en-US"/>
        </w:rPr>
      </w:pPr>
    </w:p>
    <w:p w14:paraId="3D51ECFD" w14:textId="77777777" w:rsidR="000A703F" w:rsidRDefault="000A703F" w:rsidP="008D19B8">
      <w:pPr>
        <w:jc w:val="center"/>
        <w:rPr>
          <w:lang w:val="en-US"/>
        </w:rPr>
      </w:pPr>
    </w:p>
    <w:p w14:paraId="39A1FFDB" w14:textId="77777777" w:rsidR="000A703F" w:rsidRDefault="000A703F" w:rsidP="008D19B8">
      <w:pPr>
        <w:jc w:val="center"/>
        <w:rPr>
          <w:lang w:val="en-US"/>
        </w:rPr>
      </w:pPr>
    </w:p>
    <w:p w14:paraId="08316F60" w14:textId="6016D7A0" w:rsidR="00661AE6" w:rsidRDefault="00661AE6" w:rsidP="008D19B8">
      <w:pPr>
        <w:jc w:val="center"/>
        <w:rPr>
          <w:lang w:val="en-US"/>
        </w:rPr>
      </w:pPr>
      <w:r w:rsidRPr="008D19B8">
        <w:rPr>
          <w:lang w:val="en-US"/>
        </w:rPr>
        <w:t>Smart Energy Engineering GmbH, Switzerland</w:t>
      </w:r>
    </w:p>
    <w:p w14:paraId="675B091D" w14:textId="77777777" w:rsidR="00BC5457" w:rsidRPr="008D19B8" w:rsidRDefault="00BC5457" w:rsidP="008D19B8">
      <w:pPr>
        <w:jc w:val="center"/>
        <w:rPr>
          <w:lang w:val="en-US"/>
        </w:rPr>
      </w:pPr>
    </w:p>
    <w:p w14:paraId="18316483" w14:textId="5B3D4286" w:rsidR="00661AE6" w:rsidRPr="008D19B8" w:rsidRDefault="00661AE6" w:rsidP="008D19B8">
      <w:pPr>
        <w:jc w:val="center"/>
        <w:rPr>
          <w:lang w:val="en-US"/>
        </w:rPr>
      </w:pPr>
      <w:r w:rsidRPr="008D19B8">
        <w:rPr>
          <w:lang w:val="en-US"/>
        </w:rPr>
        <w:t>in cooperation with SmartGridReady Association, Switzerland</w:t>
      </w:r>
    </w:p>
    <w:p w14:paraId="5BD7B96E" w14:textId="61FED3C9" w:rsidR="00C83EB5" w:rsidRDefault="00C83EB5" w:rsidP="00C83EB5">
      <w:pPr>
        <w:rPr>
          <w:lang w:val="en-US"/>
        </w:rPr>
      </w:pPr>
    </w:p>
    <w:p w14:paraId="080FC254" w14:textId="5F9ED11A" w:rsidR="008D19B8" w:rsidRDefault="008D19B8" w:rsidP="00C83EB5">
      <w:pPr>
        <w:rPr>
          <w:lang w:val="en-US"/>
        </w:rPr>
      </w:pPr>
    </w:p>
    <w:p w14:paraId="6AC8C250" w14:textId="32D3582C" w:rsidR="008D19B8" w:rsidRDefault="008D19B8" w:rsidP="00C83EB5">
      <w:pPr>
        <w:rPr>
          <w:lang w:val="en-US"/>
        </w:rPr>
      </w:pPr>
    </w:p>
    <w:p w14:paraId="70EA530B" w14:textId="6880BCA3" w:rsidR="008D19B8" w:rsidRDefault="008D19B8" w:rsidP="00C83EB5">
      <w:pPr>
        <w:rPr>
          <w:lang w:val="en-US"/>
        </w:rPr>
      </w:pPr>
    </w:p>
    <w:p w14:paraId="2DD1ABEE" w14:textId="5FBDA6D2" w:rsidR="008D19B8" w:rsidRDefault="008D19B8" w:rsidP="00C83EB5">
      <w:pPr>
        <w:rPr>
          <w:lang w:val="en-US"/>
        </w:rPr>
      </w:pPr>
    </w:p>
    <w:p w14:paraId="09B5AC92" w14:textId="19AA0E32" w:rsidR="008D19B8" w:rsidRDefault="008D19B8" w:rsidP="00C83EB5">
      <w:pPr>
        <w:rPr>
          <w:lang w:val="en-US"/>
        </w:rPr>
      </w:pPr>
    </w:p>
    <w:p w14:paraId="2BEF4DA3" w14:textId="77777777" w:rsidR="008D19B8" w:rsidRDefault="008D19B8" w:rsidP="00C83EB5">
      <w:pPr>
        <w:rPr>
          <w:lang w:val="en-US"/>
        </w:rPr>
      </w:pPr>
    </w:p>
    <w:p w14:paraId="306A56E3" w14:textId="52E7C430" w:rsidR="00C83EB5" w:rsidRDefault="00C83EB5" w:rsidP="008D19B8">
      <w:pPr>
        <w:jc w:val="center"/>
        <w:rPr>
          <w:lang w:val="en-US"/>
        </w:rPr>
      </w:pPr>
      <w:r w:rsidRPr="00F927C0">
        <w:rPr>
          <w:lang w:val="en-US"/>
        </w:rPr>
        <w:t>Aut</w:t>
      </w:r>
      <w:r w:rsidR="00B010A4" w:rsidRPr="00F927C0">
        <w:rPr>
          <w:lang w:val="en-US"/>
        </w:rPr>
        <w:t>h</w:t>
      </w:r>
      <w:r w:rsidRPr="00F927C0">
        <w:rPr>
          <w:lang w:val="en-US"/>
        </w:rPr>
        <w:t>or</w:t>
      </w:r>
      <w:r w:rsidR="00A26DAC">
        <w:rPr>
          <w:lang w:val="en-US"/>
        </w:rPr>
        <w:t>s</w:t>
      </w:r>
      <w:r w:rsidRPr="00F927C0">
        <w:rPr>
          <w:lang w:val="en-US"/>
        </w:rPr>
        <w:t>: Prof. Dr. David Zogg</w:t>
      </w:r>
    </w:p>
    <w:p w14:paraId="18A6A5D8" w14:textId="16D70BAE" w:rsidR="00A26DAC" w:rsidRDefault="00A26DAC" w:rsidP="008D19B8">
      <w:pPr>
        <w:jc w:val="center"/>
        <w:rPr>
          <w:lang w:val="en-US"/>
        </w:rPr>
      </w:pPr>
      <w:r>
        <w:rPr>
          <w:lang w:val="en-US"/>
        </w:rPr>
        <w:t>S. Ferreira</w:t>
      </w:r>
    </w:p>
    <w:p w14:paraId="3F1653C5" w14:textId="77777777" w:rsidR="008D19B8" w:rsidRPr="00F927C0" w:rsidRDefault="008D19B8" w:rsidP="008D19B8">
      <w:pPr>
        <w:jc w:val="center"/>
        <w:rPr>
          <w:lang w:val="en-US"/>
        </w:rPr>
      </w:pPr>
    </w:p>
    <w:p w14:paraId="4EA3AA04" w14:textId="64CAE5F1" w:rsidR="00C83EB5" w:rsidRDefault="00C83EB5" w:rsidP="008D19B8">
      <w:pPr>
        <w:jc w:val="center"/>
        <w:rPr>
          <w:lang w:val="en-US"/>
        </w:rPr>
      </w:pPr>
      <w:r>
        <w:rPr>
          <w:lang w:val="en-US"/>
        </w:rPr>
        <w:t xml:space="preserve">Date: </w:t>
      </w:r>
      <w:r w:rsidR="00AC7BB2" w:rsidRPr="00AC7BB2">
        <w:rPr>
          <w:highlight w:val="green"/>
          <w:lang w:val="en-US"/>
        </w:rPr>
        <w:t>07</w:t>
      </w:r>
      <w:r w:rsidRPr="00AC7BB2">
        <w:rPr>
          <w:highlight w:val="green"/>
          <w:lang w:val="en-US"/>
        </w:rPr>
        <w:t>.</w:t>
      </w:r>
      <w:r w:rsidR="0072196D" w:rsidRPr="00AC7BB2">
        <w:rPr>
          <w:highlight w:val="green"/>
          <w:lang w:val="en-US"/>
        </w:rPr>
        <w:t>10</w:t>
      </w:r>
      <w:r w:rsidRPr="00AC7BB2">
        <w:rPr>
          <w:highlight w:val="green"/>
          <w:lang w:val="en-US"/>
        </w:rPr>
        <w:t>.2022</w:t>
      </w:r>
    </w:p>
    <w:p w14:paraId="4D135CC2" w14:textId="3191D62C" w:rsidR="00C83EB5" w:rsidRDefault="00C83EB5" w:rsidP="00C83EB5">
      <w:pPr>
        <w:rPr>
          <w:lang w:val="en-US"/>
        </w:rPr>
      </w:pPr>
    </w:p>
    <w:p w14:paraId="42D23631" w14:textId="1575D856" w:rsidR="008D19B8" w:rsidRDefault="008D19B8" w:rsidP="00C83EB5">
      <w:pPr>
        <w:rPr>
          <w:lang w:val="en-US"/>
        </w:rPr>
      </w:pPr>
    </w:p>
    <w:p w14:paraId="55ACD81D" w14:textId="62EBB6F6" w:rsidR="008D19B8" w:rsidRDefault="008D19B8" w:rsidP="00C83EB5">
      <w:pPr>
        <w:rPr>
          <w:lang w:val="en-US"/>
        </w:rPr>
      </w:pPr>
    </w:p>
    <w:p w14:paraId="31C5B0D5" w14:textId="77777777" w:rsidR="008D19B8" w:rsidRDefault="008D19B8" w:rsidP="00C83EB5">
      <w:pPr>
        <w:rPr>
          <w:lang w:val="en-US"/>
        </w:rPr>
      </w:pPr>
    </w:p>
    <w:p w14:paraId="28384D8B" w14:textId="3289F4C7" w:rsidR="00C83EB5" w:rsidRPr="008D19B8" w:rsidRDefault="00B010A4" w:rsidP="00C83EB5">
      <w:pPr>
        <w:rPr>
          <w:sz w:val="20"/>
          <w:szCs w:val="20"/>
          <w:lang w:val="en-US"/>
        </w:rPr>
      </w:pPr>
      <w:r w:rsidRPr="008D19B8">
        <w:rPr>
          <w:sz w:val="20"/>
          <w:szCs w:val="20"/>
          <w:lang w:val="en-US"/>
        </w:rPr>
        <w:t>Version History:</w:t>
      </w:r>
    </w:p>
    <w:tbl>
      <w:tblPr>
        <w:tblStyle w:val="Tabellenraster"/>
        <w:tblW w:w="9287" w:type="dxa"/>
        <w:tblLook w:val="04A0" w:firstRow="1" w:lastRow="0" w:firstColumn="1" w:lastColumn="0" w:noHBand="0" w:noVBand="1"/>
      </w:tblPr>
      <w:tblGrid>
        <w:gridCol w:w="1525"/>
        <w:gridCol w:w="1107"/>
        <w:gridCol w:w="1417"/>
        <w:gridCol w:w="5238"/>
      </w:tblGrid>
      <w:tr w:rsidR="008D19B8" w:rsidRPr="008D19B8" w14:paraId="6118492A" w14:textId="77777777" w:rsidTr="0043360E">
        <w:tc>
          <w:tcPr>
            <w:tcW w:w="1525" w:type="dxa"/>
          </w:tcPr>
          <w:p w14:paraId="7F2219D5" w14:textId="2561B5FC" w:rsidR="008D19B8" w:rsidRPr="008D19B8" w:rsidRDefault="008D19B8" w:rsidP="008D19B8">
            <w:pPr>
              <w:rPr>
                <w:sz w:val="20"/>
                <w:szCs w:val="20"/>
                <w:lang w:val="en-US"/>
              </w:rPr>
            </w:pPr>
            <w:r w:rsidRPr="008D19B8">
              <w:rPr>
                <w:sz w:val="20"/>
                <w:szCs w:val="20"/>
                <w:lang w:val="en-US"/>
              </w:rPr>
              <w:t>Date</w:t>
            </w:r>
          </w:p>
        </w:tc>
        <w:tc>
          <w:tcPr>
            <w:tcW w:w="1107" w:type="dxa"/>
          </w:tcPr>
          <w:p w14:paraId="5A45F6B0" w14:textId="363ADB4C" w:rsidR="008D19B8" w:rsidRPr="008D19B8" w:rsidRDefault="008D19B8" w:rsidP="008D19B8">
            <w:pPr>
              <w:rPr>
                <w:sz w:val="20"/>
                <w:szCs w:val="20"/>
                <w:lang w:val="en-US"/>
              </w:rPr>
            </w:pPr>
            <w:r w:rsidRPr="008D19B8">
              <w:rPr>
                <w:sz w:val="20"/>
                <w:szCs w:val="20"/>
                <w:lang w:val="en-US"/>
              </w:rPr>
              <w:t>Version</w:t>
            </w:r>
          </w:p>
        </w:tc>
        <w:tc>
          <w:tcPr>
            <w:tcW w:w="1417" w:type="dxa"/>
          </w:tcPr>
          <w:p w14:paraId="2DDD7B26" w14:textId="1E2229FA" w:rsidR="008D19B8" w:rsidRPr="008D19B8" w:rsidRDefault="008D19B8" w:rsidP="008D19B8">
            <w:pPr>
              <w:rPr>
                <w:sz w:val="20"/>
                <w:szCs w:val="20"/>
                <w:lang w:val="en-US"/>
              </w:rPr>
            </w:pPr>
            <w:r w:rsidRPr="008D19B8">
              <w:rPr>
                <w:sz w:val="20"/>
                <w:szCs w:val="20"/>
                <w:lang w:val="en-US"/>
              </w:rPr>
              <w:t>Author</w:t>
            </w:r>
          </w:p>
        </w:tc>
        <w:tc>
          <w:tcPr>
            <w:tcW w:w="5238" w:type="dxa"/>
          </w:tcPr>
          <w:p w14:paraId="4915B6F2" w14:textId="52A4A12D" w:rsidR="008D19B8" w:rsidRPr="008D19B8" w:rsidRDefault="008D19B8" w:rsidP="008D19B8">
            <w:pPr>
              <w:rPr>
                <w:sz w:val="20"/>
                <w:szCs w:val="20"/>
                <w:lang w:val="en-US"/>
              </w:rPr>
            </w:pPr>
            <w:r w:rsidRPr="008D19B8">
              <w:rPr>
                <w:sz w:val="20"/>
                <w:szCs w:val="20"/>
                <w:lang w:val="en-US"/>
              </w:rPr>
              <w:t>Changes</w:t>
            </w:r>
          </w:p>
        </w:tc>
      </w:tr>
      <w:tr w:rsidR="008D19B8" w:rsidRPr="008D19B8" w14:paraId="383E5564" w14:textId="77777777" w:rsidTr="0043360E">
        <w:tc>
          <w:tcPr>
            <w:tcW w:w="1525" w:type="dxa"/>
          </w:tcPr>
          <w:p w14:paraId="7BBBB5A2" w14:textId="3734511F" w:rsidR="008D19B8" w:rsidRPr="008D19B8" w:rsidRDefault="008D19B8" w:rsidP="008D19B8">
            <w:pPr>
              <w:rPr>
                <w:sz w:val="20"/>
                <w:szCs w:val="20"/>
                <w:lang w:val="en-US"/>
              </w:rPr>
            </w:pPr>
            <w:r w:rsidRPr="008D19B8">
              <w:rPr>
                <w:sz w:val="20"/>
                <w:szCs w:val="20"/>
                <w:lang w:val="en-US"/>
              </w:rPr>
              <w:t>14.09.2022</w:t>
            </w:r>
          </w:p>
        </w:tc>
        <w:tc>
          <w:tcPr>
            <w:tcW w:w="1107" w:type="dxa"/>
          </w:tcPr>
          <w:p w14:paraId="6B33FED6" w14:textId="4C9633F3" w:rsidR="008D19B8" w:rsidRPr="008D19B8" w:rsidRDefault="008D19B8" w:rsidP="008D19B8">
            <w:pPr>
              <w:rPr>
                <w:sz w:val="20"/>
                <w:szCs w:val="20"/>
                <w:lang w:val="en-US"/>
              </w:rPr>
            </w:pPr>
            <w:r w:rsidRPr="008D19B8">
              <w:rPr>
                <w:sz w:val="20"/>
                <w:szCs w:val="20"/>
                <w:lang w:val="en-US"/>
              </w:rPr>
              <w:t>0.1</w:t>
            </w:r>
          </w:p>
        </w:tc>
        <w:tc>
          <w:tcPr>
            <w:tcW w:w="1417" w:type="dxa"/>
          </w:tcPr>
          <w:p w14:paraId="7DC29767" w14:textId="1FB12B9F" w:rsidR="008D19B8" w:rsidRPr="008D19B8" w:rsidRDefault="008D19B8" w:rsidP="008D19B8">
            <w:pPr>
              <w:rPr>
                <w:sz w:val="20"/>
                <w:szCs w:val="20"/>
                <w:lang w:val="en-US"/>
              </w:rPr>
            </w:pPr>
            <w:r w:rsidRPr="008D19B8">
              <w:rPr>
                <w:sz w:val="20"/>
                <w:szCs w:val="20"/>
                <w:lang w:val="en-US"/>
              </w:rPr>
              <w:t>D. Zogg</w:t>
            </w:r>
          </w:p>
        </w:tc>
        <w:tc>
          <w:tcPr>
            <w:tcW w:w="5238" w:type="dxa"/>
          </w:tcPr>
          <w:p w14:paraId="44C442AA" w14:textId="6A70DB1C" w:rsidR="008D19B8" w:rsidRPr="008D19B8" w:rsidRDefault="008D19B8" w:rsidP="008D19B8">
            <w:pPr>
              <w:rPr>
                <w:sz w:val="20"/>
                <w:szCs w:val="20"/>
                <w:lang w:val="en-US"/>
              </w:rPr>
            </w:pPr>
            <w:r w:rsidRPr="008D19B8">
              <w:rPr>
                <w:sz w:val="20"/>
                <w:szCs w:val="20"/>
                <w:lang w:val="en-US"/>
              </w:rPr>
              <w:t>Document created</w:t>
            </w:r>
          </w:p>
        </w:tc>
      </w:tr>
      <w:tr w:rsidR="008D19B8" w:rsidRPr="008D19B8" w14:paraId="3BE7DAA5" w14:textId="77777777" w:rsidTr="0043360E">
        <w:tc>
          <w:tcPr>
            <w:tcW w:w="1525" w:type="dxa"/>
          </w:tcPr>
          <w:p w14:paraId="5B0E82D6" w14:textId="48B58F66" w:rsidR="008D19B8" w:rsidRPr="008D19B8" w:rsidRDefault="008D19B8" w:rsidP="008D19B8">
            <w:pPr>
              <w:rPr>
                <w:sz w:val="20"/>
                <w:szCs w:val="20"/>
                <w:lang w:val="en-US"/>
              </w:rPr>
            </w:pPr>
            <w:r w:rsidRPr="008D19B8">
              <w:rPr>
                <w:sz w:val="20"/>
                <w:szCs w:val="20"/>
                <w:lang w:val="en-US"/>
              </w:rPr>
              <w:t>16.09.2022</w:t>
            </w:r>
          </w:p>
        </w:tc>
        <w:tc>
          <w:tcPr>
            <w:tcW w:w="1107" w:type="dxa"/>
          </w:tcPr>
          <w:p w14:paraId="56BE23C8" w14:textId="6B72A723" w:rsidR="008D19B8" w:rsidRPr="008D19B8" w:rsidRDefault="008D19B8" w:rsidP="008D19B8">
            <w:pPr>
              <w:rPr>
                <w:sz w:val="20"/>
                <w:szCs w:val="20"/>
                <w:lang w:val="en-US"/>
              </w:rPr>
            </w:pPr>
            <w:r w:rsidRPr="008D19B8">
              <w:rPr>
                <w:sz w:val="20"/>
                <w:szCs w:val="20"/>
                <w:lang w:val="en-US"/>
              </w:rPr>
              <w:t>0.2</w:t>
            </w:r>
          </w:p>
        </w:tc>
        <w:tc>
          <w:tcPr>
            <w:tcW w:w="1417" w:type="dxa"/>
          </w:tcPr>
          <w:p w14:paraId="576F99E7" w14:textId="24F8F25C" w:rsidR="008D19B8" w:rsidRPr="008D19B8" w:rsidRDefault="008D19B8" w:rsidP="008D19B8">
            <w:pPr>
              <w:rPr>
                <w:sz w:val="20"/>
                <w:szCs w:val="20"/>
                <w:lang w:val="en-US"/>
              </w:rPr>
            </w:pPr>
            <w:r w:rsidRPr="008D19B8">
              <w:rPr>
                <w:sz w:val="20"/>
                <w:szCs w:val="20"/>
                <w:lang w:val="en-US"/>
              </w:rPr>
              <w:t>D. Zogg</w:t>
            </w:r>
          </w:p>
        </w:tc>
        <w:tc>
          <w:tcPr>
            <w:tcW w:w="5238" w:type="dxa"/>
          </w:tcPr>
          <w:p w14:paraId="6F70227C" w14:textId="75E4B3E8" w:rsidR="008D19B8" w:rsidRPr="008D19B8" w:rsidRDefault="008D19B8" w:rsidP="008D19B8">
            <w:pPr>
              <w:rPr>
                <w:sz w:val="20"/>
                <w:szCs w:val="20"/>
                <w:lang w:val="en-US"/>
              </w:rPr>
            </w:pPr>
            <w:r w:rsidRPr="008D19B8">
              <w:rPr>
                <w:sz w:val="20"/>
                <w:szCs w:val="20"/>
                <w:lang w:val="en-US"/>
              </w:rPr>
              <w:t xml:space="preserve">Document </w:t>
            </w:r>
            <w:r>
              <w:rPr>
                <w:sz w:val="20"/>
                <w:szCs w:val="20"/>
                <w:lang w:val="en-US"/>
              </w:rPr>
              <w:t>update</w:t>
            </w:r>
            <w:r w:rsidRPr="008D19B8">
              <w:rPr>
                <w:sz w:val="20"/>
                <w:szCs w:val="20"/>
                <w:lang w:val="en-US"/>
              </w:rPr>
              <w:t>, hardware components added</w:t>
            </w:r>
          </w:p>
        </w:tc>
      </w:tr>
      <w:tr w:rsidR="0043360E" w:rsidRPr="00B72A67" w14:paraId="521A2A9F" w14:textId="77777777" w:rsidTr="0043360E">
        <w:tc>
          <w:tcPr>
            <w:tcW w:w="1525" w:type="dxa"/>
          </w:tcPr>
          <w:p w14:paraId="3A47163B" w14:textId="0E3E7084" w:rsidR="0043360E" w:rsidRPr="008D19B8" w:rsidRDefault="0043360E" w:rsidP="008D19B8">
            <w:pPr>
              <w:rPr>
                <w:sz w:val="20"/>
                <w:szCs w:val="20"/>
                <w:lang w:val="en-US"/>
              </w:rPr>
            </w:pPr>
            <w:r>
              <w:rPr>
                <w:sz w:val="20"/>
                <w:szCs w:val="20"/>
                <w:lang w:val="en-US"/>
              </w:rPr>
              <w:t>20.09.2022</w:t>
            </w:r>
          </w:p>
        </w:tc>
        <w:tc>
          <w:tcPr>
            <w:tcW w:w="1107" w:type="dxa"/>
          </w:tcPr>
          <w:p w14:paraId="542CB62A" w14:textId="29CA8185" w:rsidR="0043360E" w:rsidRPr="008D19B8" w:rsidRDefault="0043360E" w:rsidP="008D19B8">
            <w:pPr>
              <w:rPr>
                <w:sz w:val="20"/>
                <w:szCs w:val="20"/>
                <w:lang w:val="en-US"/>
              </w:rPr>
            </w:pPr>
            <w:r>
              <w:rPr>
                <w:sz w:val="20"/>
                <w:szCs w:val="20"/>
                <w:lang w:val="en-US"/>
              </w:rPr>
              <w:t>0.3</w:t>
            </w:r>
          </w:p>
        </w:tc>
        <w:tc>
          <w:tcPr>
            <w:tcW w:w="1417" w:type="dxa"/>
          </w:tcPr>
          <w:p w14:paraId="52555634" w14:textId="774F0D95" w:rsidR="0043360E" w:rsidRPr="008D19B8" w:rsidRDefault="0043360E" w:rsidP="008D19B8">
            <w:pPr>
              <w:rPr>
                <w:sz w:val="20"/>
                <w:szCs w:val="20"/>
                <w:lang w:val="en-US"/>
              </w:rPr>
            </w:pPr>
            <w:r w:rsidRPr="008D19B8">
              <w:rPr>
                <w:sz w:val="20"/>
                <w:szCs w:val="20"/>
                <w:lang w:val="en-US"/>
              </w:rPr>
              <w:t>D. Zogg</w:t>
            </w:r>
          </w:p>
        </w:tc>
        <w:tc>
          <w:tcPr>
            <w:tcW w:w="5238" w:type="dxa"/>
          </w:tcPr>
          <w:p w14:paraId="2ED8E6C7" w14:textId="36DC524D" w:rsidR="0043360E" w:rsidRPr="008D19B8" w:rsidRDefault="0043360E" w:rsidP="008D19B8">
            <w:pPr>
              <w:rPr>
                <w:sz w:val="20"/>
                <w:szCs w:val="20"/>
                <w:lang w:val="en-US"/>
              </w:rPr>
            </w:pPr>
            <w:r>
              <w:rPr>
                <w:sz w:val="20"/>
                <w:szCs w:val="20"/>
                <w:lang w:val="en-US"/>
              </w:rPr>
              <w:t>Chapter “</w:t>
            </w:r>
            <w:r w:rsidR="00262B77">
              <w:rPr>
                <w:sz w:val="20"/>
                <w:szCs w:val="20"/>
                <w:lang w:val="en-US"/>
              </w:rPr>
              <w:t>Implementation of SmartGridReady</w:t>
            </w:r>
            <w:r>
              <w:rPr>
                <w:sz w:val="20"/>
                <w:szCs w:val="20"/>
                <w:lang w:val="en-US"/>
              </w:rPr>
              <w:t>” added</w:t>
            </w:r>
          </w:p>
        </w:tc>
      </w:tr>
      <w:tr w:rsidR="00A26DAC" w:rsidRPr="00CF0CCC" w14:paraId="2400A52A" w14:textId="77777777" w:rsidTr="0043360E">
        <w:tc>
          <w:tcPr>
            <w:tcW w:w="1525" w:type="dxa"/>
          </w:tcPr>
          <w:p w14:paraId="2FC754F3" w14:textId="514C81EC" w:rsidR="00A26DAC" w:rsidRDefault="00A26DAC" w:rsidP="008D19B8">
            <w:pPr>
              <w:rPr>
                <w:sz w:val="20"/>
                <w:szCs w:val="20"/>
                <w:lang w:val="en-US"/>
              </w:rPr>
            </w:pPr>
            <w:r>
              <w:rPr>
                <w:sz w:val="20"/>
                <w:szCs w:val="20"/>
                <w:lang w:val="en-US"/>
              </w:rPr>
              <w:t>20.09.2022</w:t>
            </w:r>
          </w:p>
        </w:tc>
        <w:tc>
          <w:tcPr>
            <w:tcW w:w="1107" w:type="dxa"/>
          </w:tcPr>
          <w:p w14:paraId="0D12BCA8" w14:textId="4022C5E0" w:rsidR="00A26DAC" w:rsidRDefault="00A26DAC" w:rsidP="008D19B8">
            <w:pPr>
              <w:rPr>
                <w:sz w:val="20"/>
                <w:szCs w:val="20"/>
                <w:lang w:val="en-US"/>
              </w:rPr>
            </w:pPr>
            <w:r>
              <w:rPr>
                <w:sz w:val="20"/>
                <w:szCs w:val="20"/>
                <w:lang w:val="en-US"/>
              </w:rPr>
              <w:t>0.4</w:t>
            </w:r>
          </w:p>
        </w:tc>
        <w:tc>
          <w:tcPr>
            <w:tcW w:w="1417" w:type="dxa"/>
          </w:tcPr>
          <w:p w14:paraId="22DC2C5C" w14:textId="6109AAD2" w:rsidR="00A26DAC" w:rsidRPr="008D19B8" w:rsidRDefault="00A26DAC" w:rsidP="008D19B8">
            <w:pPr>
              <w:rPr>
                <w:sz w:val="20"/>
                <w:szCs w:val="20"/>
                <w:lang w:val="en-US"/>
              </w:rPr>
            </w:pPr>
            <w:r>
              <w:rPr>
                <w:sz w:val="20"/>
                <w:szCs w:val="20"/>
                <w:lang w:val="en-US"/>
              </w:rPr>
              <w:t>S. Ferreira</w:t>
            </w:r>
          </w:p>
        </w:tc>
        <w:tc>
          <w:tcPr>
            <w:tcW w:w="5238" w:type="dxa"/>
          </w:tcPr>
          <w:p w14:paraId="739E8927" w14:textId="7C47CB11" w:rsidR="00A26DAC" w:rsidRDefault="00A26DAC" w:rsidP="008D19B8">
            <w:pPr>
              <w:rPr>
                <w:sz w:val="20"/>
                <w:szCs w:val="20"/>
                <w:lang w:val="en-US"/>
              </w:rPr>
            </w:pPr>
            <w:r>
              <w:rPr>
                <w:sz w:val="20"/>
                <w:szCs w:val="20"/>
                <w:lang w:val="en-US"/>
              </w:rPr>
              <w:t>Hardware priorities changes</w:t>
            </w:r>
          </w:p>
        </w:tc>
      </w:tr>
      <w:tr w:rsidR="00A24394" w:rsidRPr="00B72A67" w14:paraId="6832CC29" w14:textId="77777777" w:rsidTr="0043360E">
        <w:tc>
          <w:tcPr>
            <w:tcW w:w="1525" w:type="dxa"/>
          </w:tcPr>
          <w:p w14:paraId="63C2F06F" w14:textId="18136AD3" w:rsidR="00A24394" w:rsidRDefault="00A24394" w:rsidP="008D19B8">
            <w:pPr>
              <w:rPr>
                <w:sz w:val="20"/>
                <w:szCs w:val="20"/>
                <w:lang w:val="en-US"/>
              </w:rPr>
            </w:pPr>
            <w:r>
              <w:rPr>
                <w:sz w:val="20"/>
                <w:szCs w:val="20"/>
                <w:lang w:val="en-US"/>
              </w:rPr>
              <w:t>04.10.2022</w:t>
            </w:r>
          </w:p>
        </w:tc>
        <w:tc>
          <w:tcPr>
            <w:tcW w:w="1107" w:type="dxa"/>
          </w:tcPr>
          <w:p w14:paraId="488ECB1C" w14:textId="5E63B43B" w:rsidR="00A24394" w:rsidRDefault="00A24394" w:rsidP="008D19B8">
            <w:pPr>
              <w:rPr>
                <w:sz w:val="20"/>
                <w:szCs w:val="20"/>
                <w:lang w:val="en-US"/>
              </w:rPr>
            </w:pPr>
            <w:r>
              <w:rPr>
                <w:sz w:val="20"/>
                <w:szCs w:val="20"/>
                <w:lang w:val="en-US"/>
              </w:rPr>
              <w:t>0.5</w:t>
            </w:r>
          </w:p>
        </w:tc>
        <w:tc>
          <w:tcPr>
            <w:tcW w:w="1417" w:type="dxa"/>
          </w:tcPr>
          <w:p w14:paraId="2912C385" w14:textId="46A2C898" w:rsidR="00A24394" w:rsidRDefault="00A24394" w:rsidP="008D19B8">
            <w:pPr>
              <w:rPr>
                <w:sz w:val="20"/>
                <w:szCs w:val="20"/>
                <w:lang w:val="en-US"/>
              </w:rPr>
            </w:pPr>
            <w:r>
              <w:rPr>
                <w:sz w:val="20"/>
                <w:szCs w:val="20"/>
                <w:lang w:val="en-US"/>
              </w:rPr>
              <w:t>D. Zogg</w:t>
            </w:r>
          </w:p>
        </w:tc>
        <w:tc>
          <w:tcPr>
            <w:tcW w:w="5238" w:type="dxa"/>
          </w:tcPr>
          <w:p w14:paraId="4FE390B2" w14:textId="16B1CBE0" w:rsidR="00A24394" w:rsidRPr="009C5A26" w:rsidRDefault="009C5A26" w:rsidP="008D19B8">
            <w:pPr>
              <w:rPr>
                <w:sz w:val="20"/>
                <w:szCs w:val="20"/>
                <w:lang w:val="en-US"/>
              </w:rPr>
            </w:pPr>
            <w:r w:rsidRPr="009C5A26">
              <w:rPr>
                <w:sz w:val="20"/>
                <w:szCs w:val="20"/>
                <w:lang w:val="en-US"/>
              </w:rPr>
              <w:t xml:space="preserve">Main program updated, EnOcean </w:t>
            </w:r>
            <w:r>
              <w:rPr>
                <w:sz w:val="20"/>
                <w:szCs w:val="20"/>
                <w:lang w:val="en-US"/>
              </w:rPr>
              <w:t xml:space="preserve">moved </w:t>
            </w:r>
            <w:r w:rsidRPr="009C5A26">
              <w:rPr>
                <w:sz w:val="20"/>
                <w:szCs w:val="20"/>
                <w:lang w:val="en-US"/>
              </w:rPr>
              <w:t>t</w:t>
            </w:r>
            <w:r>
              <w:rPr>
                <w:sz w:val="20"/>
                <w:szCs w:val="20"/>
                <w:lang w:val="en-US"/>
              </w:rPr>
              <w:t>o Appendix</w:t>
            </w:r>
          </w:p>
        </w:tc>
      </w:tr>
      <w:tr w:rsidR="00154633" w:rsidRPr="009C5A26" w14:paraId="0A5BAF96" w14:textId="77777777" w:rsidTr="0043360E">
        <w:tc>
          <w:tcPr>
            <w:tcW w:w="1525" w:type="dxa"/>
          </w:tcPr>
          <w:p w14:paraId="5497EDAA" w14:textId="48538166" w:rsidR="00154633" w:rsidRDefault="00154633" w:rsidP="008D19B8">
            <w:pPr>
              <w:rPr>
                <w:sz w:val="20"/>
                <w:szCs w:val="20"/>
                <w:lang w:val="en-US"/>
              </w:rPr>
            </w:pPr>
            <w:r>
              <w:rPr>
                <w:sz w:val="20"/>
                <w:szCs w:val="20"/>
                <w:lang w:val="en-US"/>
              </w:rPr>
              <w:t>04.10.2022</w:t>
            </w:r>
          </w:p>
        </w:tc>
        <w:tc>
          <w:tcPr>
            <w:tcW w:w="1107" w:type="dxa"/>
          </w:tcPr>
          <w:p w14:paraId="6385774F" w14:textId="3942369D" w:rsidR="00154633" w:rsidRDefault="00154633" w:rsidP="008D19B8">
            <w:pPr>
              <w:rPr>
                <w:sz w:val="20"/>
                <w:szCs w:val="20"/>
                <w:lang w:val="en-US"/>
              </w:rPr>
            </w:pPr>
            <w:r>
              <w:rPr>
                <w:sz w:val="20"/>
                <w:szCs w:val="20"/>
                <w:lang w:val="en-US"/>
              </w:rPr>
              <w:t>0</w:t>
            </w:r>
            <w:r w:rsidR="00343FEA">
              <w:rPr>
                <w:sz w:val="20"/>
                <w:szCs w:val="20"/>
                <w:lang w:val="en-US"/>
              </w:rPr>
              <w:t>.</w:t>
            </w:r>
            <w:r>
              <w:rPr>
                <w:sz w:val="20"/>
                <w:szCs w:val="20"/>
                <w:lang w:val="en-US"/>
              </w:rPr>
              <w:t>6</w:t>
            </w:r>
          </w:p>
        </w:tc>
        <w:tc>
          <w:tcPr>
            <w:tcW w:w="1417" w:type="dxa"/>
          </w:tcPr>
          <w:p w14:paraId="123F08C3" w14:textId="7D3EFD2C" w:rsidR="00154633" w:rsidRDefault="00154633" w:rsidP="008D19B8">
            <w:pPr>
              <w:rPr>
                <w:sz w:val="20"/>
                <w:szCs w:val="20"/>
                <w:lang w:val="en-US"/>
              </w:rPr>
            </w:pPr>
            <w:r>
              <w:rPr>
                <w:sz w:val="20"/>
                <w:szCs w:val="20"/>
                <w:lang w:val="en-US"/>
              </w:rPr>
              <w:t>S. Ferreira</w:t>
            </w:r>
          </w:p>
        </w:tc>
        <w:tc>
          <w:tcPr>
            <w:tcW w:w="5238" w:type="dxa"/>
          </w:tcPr>
          <w:p w14:paraId="173FEC5F" w14:textId="6EE6E2D1" w:rsidR="00154633" w:rsidRPr="009C5A26" w:rsidRDefault="00154633" w:rsidP="008D19B8">
            <w:pPr>
              <w:rPr>
                <w:sz w:val="20"/>
                <w:szCs w:val="20"/>
                <w:lang w:val="en-US"/>
              </w:rPr>
            </w:pPr>
            <w:r>
              <w:rPr>
                <w:sz w:val="20"/>
                <w:szCs w:val="20"/>
                <w:lang w:val="en-US"/>
              </w:rPr>
              <w:t>Hardware priorities changes</w:t>
            </w:r>
          </w:p>
        </w:tc>
      </w:tr>
      <w:tr w:rsidR="00BD2163" w:rsidRPr="00B72A67" w14:paraId="7A1ED113" w14:textId="77777777" w:rsidTr="0043360E">
        <w:tc>
          <w:tcPr>
            <w:tcW w:w="1525" w:type="dxa"/>
          </w:tcPr>
          <w:p w14:paraId="57C2F47C" w14:textId="09C713BF" w:rsidR="00BD2163" w:rsidRPr="00AC7BB2" w:rsidRDefault="00BD2163" w:rsidP="008D19B8">
            <w:pPr>
              <w:rPr>
                <w:sz w:val="20"/>
                <w:szCs w:val="20"/>
                <w:highlight w:val="green"/>
                <w:lang w:val="en-US"/>
              </w:rPr>
            </w:pPr>
            <w:r w:rsidRPr="00AC7BB2">
              <w:rPr>
                <w:sz w:val="20"/>
                <w:szCs w:val="20"/>
                <w:highlight w:val="green"/>
                <w:lang w:val="en-US"/>
              </w:rPr>
              <w:t>07.10.2022</w:t>
            </w:r>
          </w:p>
        </w:tc>
        <w:tc>
          <w:tcPr>
            <w:tcW w:w="1107" w:type="dxa"/>
          </w:tcPr>
          <w:p w14:paraId="6D2A0CAA" w14:textId="2D8FAECC" w:rsidR="00BD2163" w:rsidRPr="00AC7BB2" w:rsidRDefault="00BD2163" w:rsidP="008D19B8">
            <w:pPr>
              <w:rPr>
                <w:sz w:val="20"/>
                <w:szCs w:val="20"/>
                <w:highlight w:val="green"/>
                <w:lang w:val="en-US"/>
              </w:rPr>
            </w:pPr>
            <w:r w:rsidRPr="00AC7BB2">
              <w:rPr>
                <w:sz w:val="20"/>
                <w:szCs w:val="20"/>
                <w:highlight w:val="green"/>
                <w:lang w:val="en-US"/>
              </w:rPr>
              <w:t>0.7</w:t>
            </w:r>
          </w:p>
        </w:tc>
        <w:tc>
          <w:tcPr>
            <w:tcW w:w="1417" w:type="dxa"/>
          </w:tcPr>
          <w:p w14:paraId="0134CAE0" w14:textId="6F41CEA0" w:rsidR="00BD2163" w:rsidRPr="00AC7BB2" w:rsidRDefault="00BD2163" w:rsidP="008D19B8">
            <w:pPr>
              <w:rPr>
                <w:sz w:val="20"/>
                <w:szCs w:val="20"/>
                <w:highlight w:val="green"/>
                <w:lang w:val="en-US"/>
              </w:rPr>
            </w:pPr>
            <w:r w:rsidRPr="00AC7BB2">
              <w:rPr>
                <w:sz w:val="20"/>
                <w:szCs w:val="20"/>
                <w:highlight w:val="green"/>
                <w:lang w:val="en-US"/>
              </w:rPr>
              <w:t>D. Zogg</w:t>
            </w:r>
          </w:p>
        </w:tc>
        <w:tc>
          <w:tcPr>
            <w:tcW w:w="5238" w:type="dxa"/>
          </w:tcPr>
          <w:p w14:paraId="6157A341" w14:textId="6B91BDCF" w:rsidR="00BD2163" w:rsidRDefault="00BD2163" w:rsidP="008D19B8">
            <w:pPr>
              <w:rPr>
                <w:sz w:val="20"/>
                <w:szCs w:val="20"/>
                <w:lang w:val="en-US"/>
              </w:rPr>
            </w:pPr>
            <w:r w:rsidRPr="00AC7BB2">
              <w:rPr>
                <w:sz w:val="20"/>
                <w:szCs w:val="20"/>
                <w:highlight w:val="green"/>
                <w:lang w:val="en-US"/>
              </w:rPr>
              <w:t>Table of controllers added (Section 4.2)</w:t>
            </w:r>
          </w:p>
        </w:tc>
      </w:tr>
    </w:tbl>
    <w:p w14:paraId="71803348" w14:textId="1C4176B8" w:rsidR="00A15543" w:rsidRPr="009C5A26" w:rsidRDefault="00A15543" w:rsidP="00C83EB5">
      <w:pPr>
        <w:rPr>
          <w:lang w:val="en-US"/>
        </w:rPr>
      </w:pPr>
    </w:p>
    <w:p w14:paraId="16742EBD" w14:textId="5486F86F" w:rsidR="00A15543" w:rsidRDefault="00A26DAC">
      <w:pPr>
        <w:spacing w:after="200" w:line="276" w:lineRule="auto"/>
        <w:rPr>
          <w:lang w:val="en-US"/>
        </w:rPr>
      </w:pPr>
      <w:r w:rsidRPr="00BD2163">
        <w:rPr>
          <w:highlight w:val="green"/>
          <w:lang w:val="en-US"/>
        </w:rPr>
        <w:t xml:space="preserve">Changes by D. Zogg in </w:t>
      </w:r>
      <w:r w:rsidR="00BD2163" w:rsidRPr="00BD2163">
        <w:rPr>
          <w:highlight w:val="green"/>
          <w:lang w:val="en-US"/>
        </w:rPr>
        <w:t>Green</w:t>
      </w:r>
      <w:r>
        <w:rPr>
          <w:lang w:val="en-US"/>
        </w:rPr>
        <w:t xml:space="preserve">, </w:t>
      </w:r>
      <w:r w:rsidRPr="00BD2163">
        <w:rPr>
          <w:highlight w:val="cyan"/>
          <w:lang w:val="en-US"/>
        </w:rPr>
        <w:t>Changes by S. Ferreira in Cyan</w:t>
      </w:r>
      <w:r w:rsidR="00BD2163">
        <w:rPr>
          <w:lang w:val="en-US"/>
        </w:rPr>
        <w:t xml:space="preserve">, </w:t>
      </w:r>
      <w:r w:rsidR="00BD2163">
        <w:rPr>
          <w:highlight w:val="yellow"/>
          <w:lang w:val="en-US"/>
        </w:rPr>
        <w:t>o</w:t>
      </w:r>
      <w:r w:rsidR="00BD2163" w:rsidRPr="00BD2163">
        <w:rPr>
          <w:highlight w:val="yellow"/>
          <w:lang w:val="en-US"/>
        </w:rPr>
        <w:t xml:space="preserve">pen </w:t>
      </w:r>
      <w:r w:rsidR="00BD2163">
        <w:rPr>
          <w:highlight w:val="yellow"/>
          <w:lang w:val="en-US"/>
        </w:rPr>
        <w:t>issues</w:t>
      </w:r>
      <w:r w:rsidR="00BD2163" w:rsidRPr="00BD2163">
        <w:rPr>
          <w:highlight w:val="yellow"/>
          <w:lang w:val="en-US"/>
        </w:rPr>
        <w:t xml:space="preserve"> in Yellow</w:t>
      </w:r>
      <w:r w:rsidR="00A15543">
        <w:rPr>
          <w:lang w:val="en-US"/>
        </w:rPr>
        <w:br w:type="page"/>
      </w:r>
    </w:p>
    <w:sdt>
      <w:sdtPr>
        <w:rPr>
          <w:rFonts w:eastAsia="Times New Roman" w:cs="Times New Roman"/>
          <w:b w:val="0"/>
          <w:spacing w:val="0"/>
          <w:kern w:val="0"/>
          <w:sz w:val="22"/>
          <w:szCs w:val="24"/>
          <w:lang w:val="de-DE"/>
        </w:rPr>
        <w:id w:val="561760764"/>
        <w:docPartObj>
          <w:docPartGallery w:val="Table of Contents"/>
          <w:docPartUnique/>
        </w:docPartObj>
      </w:sdtPr>
      <w:sdtEndPr>
        <w:rPr>
          <w:bCs/>
        </w:rPr>
      </w:sdtEndPr>
      <w:sdtContent>
        <w:p w14:paraId="298F5BBB" w14:textId="411196DA" w:rsidR="00A15543" w:rsidRDefault="00A15543" w:rsidP="00A15543">
          <w:pPr>
            <w:pStyle w:val="Titel"/>
          </w:pPr>
          <w:r>
            <w:rPr>
              <w:lang w:val="de-DE"/>
            </w:rPr>
            <w:t>Inhalt</w:t>
          </w:r>
        </w:p>
        <w:p w14:paraId="6C792644" w14:textId="4D68B7AB" w:rsidR="00507C2E" w:rsidRDefault="00A15543">
          <w:pPr>
            <w:pStyle w:val="Verzeichnis1"/>
            <w:rPr>
              <w:rFonts w:asciiTheme="minorHAnsi" w:eastAsiaTheme="minorEastAsia" w:hAnsiTheme="minorHAnsi" w:cstheme="minorBidi"/>
              <w:szCs w:val="22"/>
            </w:rPr>
          </w:pPr>
          <w:r>
            <w:fldChar w:fldCharType="begin"/>
          </w:r>
          <w:r>
            <w:instrText xml:space="preserve"> TOC \o "1-3" \h \z \u </w:instrText>
          </w:r>
          <w:r>
            <w:fldChar w:fldCharType="separate"/>
          </w:r>
          <w:hyperlink w:anchor="_Toc115774243" w:history="1">
            <w:r w:rsidR="00507C2E" w:rsidRPr="005D5F2E">
              <w:rPr>
                <w:rStyle w:val="Hyperlink"/>
                <w:lang w:val="en-US"/>
              </w:rPr>
              <w:t>1</w:t>
            </w:r>
            <w:r w:rsidR="00507C2E">
              <w:rPr>
                <w:rFonts w:asciiTheme="minorHAnsi" w:eastAsiaTheme="minorEastAsia" w:hAnsiTheme="minorHAnsi" w:cstheme="minorBidi"/>
                <w:szCs w:val="22"/>
              </w:rPr>
              <w:tab/>
            </w:r>
            <w:r w:rsidR="00507C2E" w:rsidRPr="005D5F2E">
              <w:rPr>
                <w:rStyle w:val="Hyperlink"/>
                <w:lang w:val="en-US"/>
              </w:rPr>
              <w:t>Purpose</w:t>
            </w:r>
            <w:r w:rsidR="00507C2E">
              <w:rPr>
                <w:webHidden/>
              </w:rPr>
              <w:tab/>
            </w:r>
            <w:r w:rsidR="00507C2E">
              <w:rPr>
                <w:webHidden/>
              </w:rPr>
              <w:fldChar w:fldCharType="begin"/>
            </w:r>
            <w:r w:rsidR="00507C2E">
              <w:rPr>
                <w:webHidden/>
              </w:rPr>
              <w:instrText xml:space="preserve"> PAGEREF _Toc115774243 \h </w:instrText>
            </w:r>
            <w:r w:rsidR="00507C2E">
              <w:rPr>
                <w:webHidden/>
              </w:rPr>
            </w:r>
            <w:r w:rsidR="00507C2E">
              <w:rPr>
                <w:webHidden/>
              </w:rPr>
              <w:fldChar w:fldCharType="separate"/>
            </w:r>
            <w:r w:rsidR="00507C2E">
              <w:rPr>
                <w:webHidden/>
              </w:rPr>
              <w:t>4</w:t>
            </w:r>
            <w:r w:rsidR="00507C2E">
              <w:rPr>
                <w:webHidden/>
              </w:rPr>
              <w:fldChar w:fldCharType="end"/>
            </w:r>
          </w:hyperlink>
        </w:p>
        <w:p w14:paraId="7EBDE0A2" w14:textId="7AF797C8" w:rsidR="00507C2E" w:rsidRDefault="00000000">
          <w:pPr>
            <w:pStyle w:val="Verzeichnis1"/>
            <w:rPr>
              <w:rFonts w:asciiTheme="minorHAnsi" w:eastAsiaTheme="minorEastAsia" w:hAnsiTheme="minorHAnsi" w:cstheme="minorBidi"/>
              <w:szCs w:val="22"/>
            </w:rPr>
          </w:pPr>
          <w:hyperlink w:anchor="_Toc115774244" w:history="1">
            <w:r w:rsidR="00507C2E" w:rsidRPr="005D5F2E">
              <w:rPr>
                <w:rStyle w:val="Hyperlink"/>
                <w:lang w:val="en-US"/>
              </w:rPr>
              <w:t>2</w:t>
            </w:r>
            <w:r w:rsidR="00507C2E">
              <w:rPr>
                <w:rFonts w:asciiTheme="minorHAnsi" w:eastAsiaTheme="minorEastAsia" w:hAnsiTheme="minorHAnsi" w:cstheme="minorBidi"/>
                <w:szCs w:val="22"/>
              </w:rPr>
              <w:tab/>
            </w:r>
            <w:r w:rsidR="00507C2E" w:rsidRPr="005D5F2E">
              <w:rPr>
                <w:rStyle w:val="Hyperlink"/>
                <w:lang w:val="en-US"/>
              </w:rPr>
              <w:t>Implementation of SmartGridReady®</w:t>
            </w:r>
            <w:r w:rsidR="00507C2E">
              <w:rPr>
                <w:webHidden/>
              </w:rPr>
              <w:tab/>
            </w:r>
            <w:r w:rsidR="00507C2E">
              <w:rPr>
                <w:webHidden/>
              </w:rPr>
              <w:fldChar w:fldCharType="begin"/>
            </w:r>
            <w:r w:rsidR="00507C2E">
              <w:rPr>
                <w:webHidden/>
              </w:rPr>
              <w:instrText xml:space="preserve"> PAGEREF _Toc115774244 \h </w:instrText>
            </w:r>
            <w:r w:rsidR="00507C2E">
              <w:rPr>
                <w:webHidden/>
              </w:rPr>
            </w:r>
            <w:r w:rsidR="00507C2E">
              <w:rPr>
                <w:webHidden/>
              </w:rPr>
              <w:fldChar w:fldCharType="separate"/>
            </w:r>
            <w:r w:rsidR="00507C2E">
              <w:rPr>
                <w:webHidden/>
              </w:rPr>
              <w:t>4</w:t>
            </w:r>
            <w:r w:rsidR="00507C2E">
              <w:rPr>
                <w:webHidden/>
              </w:rPr>
              <w:fldChar w:fldCharType="end"/>
            </w:r>
          </w:hyperlink>
        </w:p>
        <w:p w14:paraId="555F9046" w14:textId="16B1AFA6" w:rsidR="00507C2E" w:rsidRDefault="00000000">
          <w:pPr>
            <w:pStyle w:val="Verzeichnis1"/>
            <w:rPr>
              <w:rFonts w:asciiTheme="minorHAnsi" w:eastAsiaTheme="minorEastAsia" w:hAnsiTheme="minorHAnsi" w:cstheme="minorBidi"/>
              <w:szCs w:val="22"/>
            </w:rPr>
          </w:pPr>
          <w:hyperlink w:anchor="_Toc115774245" w:history="1">
            <w:r w:rsidR="00507C2E" w:rsidRPr="005D5F2E">
              <w:rPr>
                <w:rStyle w:val="Hyperlink"/>
                <w:lang w:val="en-US"/>
              </w:rPr>
              <w:t>3</w:t>
            </w:r>
            <w:r w:rsidR="00507C2E">
              <w:rPr>
                <w:rFonts w:asciiTheme="minorHAnsi" w:eastAsiaTheme="minorEastAsia" w:hAnsiTheme="minorHAnsi" w:cstheme="minorBidi"/>
                <w:szCs w:val="22"/>
              </w:rPr>
              <w:tab/>
            </w:r>
            <w:r w:rsidR="00507C2E" w:rsidRPr="005D5F2E">
              <w:rPr>
                <w:rStyle w:val="Hyperlink"/>
                <w:lang w:val="en-US"/>
              </w:rPr>
              <w:t>Software Installation on PC for development</w:t>
            </w:r>
            <w:r w:rsidR="00507C2E">
              <w:rPr>
                <w:webHidden/>
              </w:rPr>
              <w:tab/>
            </w:r>
            <w:r w:rsidR="00507C2E">
              <w:rPr>
                <w:webHidden/>
              </w:rPr>
              <w:fldChar w:fldCharType="begin"/>
            </w:r>
            <w:r w:rsidR="00507C2E">
              <w:rPr>
                <w:webHidden/>
              </w:rPr>
              <w:instrText xml:space="preserve"> PAGEREF _Toc115774245 \h </w:instrText>
            </w:r>
            <w:r w:rsidR="00507C2E">
              <w:rPr>
                <w:webHidden/>
              </w:rPr>
            </w:r>
            <w:r w:rsidR="00507C2E">
              <w:rPr>
                <w:webHidden/>
              </w:rPr>
              <w:fldChar w:fldCharType="separate"/>
            </w:r>
            <w:r w:rsidR="00507C2E">
              <w:rPr>
                <w:webHidden/>
              </w:rPr>
              <w:t>5</w:t>
            </w:r>
            <w:r w:rsidR="00507C2E">
              <w:rPr>
                <w:webHidden/>
              </w:rPr>
              <w:fldChar w:fldCharType="end"/>
            </w:r>
          </w:hyperlink>
        </w:p>
        <w:p w14:paraId="4E2EBD26" w14:textId="167037A4" w:rsidR="00507C2E" w:rsidRDefault="00000000">
          <w:pPr>
            <w:pStyle w:val="Verzeichnis2"/>
            <w:rPr>
              <w:rFonts w:asciiTheme="minorHAnsi" w:eastAsiaTheme="minorEastAsia" w:hAnsiTheme="minorHAnsi" w:cstheme="minorBidi"/>
              <w:noProof/>
              <w:szCs w:val="22"/>
            </w:rPr>
          </w:pPr>
          <w:hyperlink w:anchor="_Toc115774246" w:history="1">
            <w:r w:rsidR="00507C2E" w:rsidRPr="005D5F2E">
              <w:rPr>
                <w:rStyle w:val="Hyperlink"/>
                <w:noProof/>
                <w:lang w:val="en-US"/>
              </w:rPr>
              <w:t>3.1</w:t>
            </w:r>
            <w:r w:rsidR="00507C2E">
              <w:rPr>
                <w:rFonts w:asciiTheme="minorHAnsi" w:eastAsiaTheme="minorEastAsia" w:hAnsiTheme="minorHAnsi" w:cstheme="minorBidi"/>
                <w:noProof/>
                <w:szCs w:val="22"/>
              </w:rPr>
              <w:tab/>
            </w:r>
            <w:r w:rsidR="00507C2E" w:rsidRPr="005D5F2E">
              <w:rPr>
                <w:rStyle w:val="Hyperlink"/>
                <w:noProof/>
                <w:lang w:val="en-US"/>
              </w:rPr>
              <w:t>GitHub and File Description</w:t>
            </w:r>
            <w:r w:rsidR="00507C2E">
              <w:rPr>
                <w:noProof/>
                <w:webHidden/>
              </w:rPr>
              <w:tab/>
            </w:r>
            <w:r w:rsidR="00507C2E">
              <w:rPr>
                <w:noProof/>
                <w:webHidden/>
              </w:rPr>
              <w:fldChar w:fldCharType="begin"/>
            </w:r>
            <w:r w:rsidR="00507C2E">
              <w:rPr>
                <w:noProof/>
                <w:webHidden/>
              </w:rPr>
              <w:instrText xml:space="preserve"> PAGEREF _Toc115774246 \h </w:instrText>
            </w:r>
            <w:r w:rsidR="00507C2E">
              <w:rPr>
                <w:noProof/>
                <w:webHidden/>
              </w:rPr>
            </w:r>
            <w:r w:rsidR="00507C2E">
              <w:rPr>
                <w:noProof/>
                <w:webHidden/>
              </w:rPr>
              <w:fldChar w:fldCharType="separate"/>
            </w:r>
            <w:r w:rsidR="00507C2E">
              <w:rPr>
                <w:noProof/>
                <w:webHidden/>
              </w:rPr>
              <w:t>5</w:t>
            </w:r>
            <w:r w:rsidR="00507C2E">
              <w:rPr>
                <w:noProof/>
                <w:webHidden/>
              </w:rPr>
              <w:fldChar w:fldCharType="end"/>
            </w:r>
          </w:hyperlink>
        </w:p>
        <w:p w14:paraId="721B2DF9" w14:textId="72FFEDE4" w:rsidR="00507C2E" w:rsidRDefault="00000000">
          <w:pPr>
            <w:pStyle w:val="Verzeichnis2"/>
            <w:rPr>
              <w:rFonts w:asciiTheme="minorHAnsi" w:eastAsiaTheme="minorEastAsia" w:hAnsiTheme="minorHAnsi" w:cstheme="minorBidi"/>
              <w:noProof/>
              <w:szCs w:val="22"/>
            </w:rPr>
          </w:pPr>
          <w:hyperlink w:anchor="_Toc115774247" w:history="1">
            <w:r w:rsidR="00507C2E" w:rsidRPr="005D5F2E">
              <w:rPr>
                <w:rStyle w:val="Hyperlink"/>
                <w:noProof/>
                <w:lang w:val="en-US"/>
              </w:rPr>
              <w:t>3.2</w:t>
            </w:r>
            <w:r w:rsidR="00507C2E">
              <w:rPr>
                <w:rFonts w:asciiTheme="minorHAnsi" w:eastAsiaTheme="minorEastAsia" w:hAnsiTheme="minorHAnsi" w:cstheme="minorBidi"/>
                <w:noProof/>
                <w:szCs w:val="22"/>
              </w:rPr>
              <w:tab/>
            </w:r>
            <w:r w:rsidR="00507C2E" w:rsidRPr="005D5F2E">
              <w:rPr>
                <w:rStyle w:val="Hyperlink"/>
                <w:noProof/>
                <w:lang w:val="en-US"/>
              </w:rPr>
              <w:t>Required Python Libararies</w:t>
            </w:r>
            <w:r w:rsidR="00507C2E">
              <w:rPr>
                <w:noProof/>
                <w:webHidden/>
              </w:rPr>
              <w:tab/>
            </w:r>
            <w:r w:rsidR="00507C2E">
              <w:rPr>
                <w:noProof/>
                <w:webHidden/>
              </w:rPr>
              <w:fldChar w:fldCharType="begin"/>
            </w:r>
            <w:r w:rsidR="00507C2E">
              <w:rPr>
                <w:noProof/>
                <w:webHidden/>
              </w:rPr>
              <w:instrText xml:space="preserve"> PAGEREF _Toc115774247 \h </w:instrText>
            </w:r>
            <w:r w:rsidR="00507C2E">
              <w:rPr>
                <w:noProof/>
                <w:webHidden/>
              </w:rPr>
            </w:r>
            <w:r w:rsidR="00507C2E">
              <w:rPr>
                <w:noProof/>
                <w:webHidden/>
              </w:rPr>
              <w:fldChar w:fldCharType="separate"/>
            </w:r>
            <w:r w:rsidR="00507C2E">
              <w:rPr>
                <w:noProof/>
                <w:webHidden/>
              </w:rPr>
              <w:t>7</w:t>
            </w:r>
            <w:r w:rsidR="00507C2E">
              <w:rPr>
                <w:noProof/>
                <w:webHidden/>
              </w:rPr>
              <w:fldChar w:fldCharType="end"/>
            </w:r>
          </w:hyperlink>
        </w:p>
        <w:p w14:paraId="17BF9B20" w14:textId="104D9948" w:rsidR="00507C2E" w:rsidRDefault="00000000">
          <w:pPr>
            <w:pStyle w:val="Verzeichnis1"/>
            <w:rPr>
              <w:rFonts w:asciiTheme="minorHAnsi" w:eastAsiaTheme="minorEastAsia" w:hAnsiTheme="minorHAnsi" w:cstheme="minorBidi"/>
              <w:szCs w:val="22"/>
            </w:rPr>
          </w:pPr>
          <w:hyperlink w:anchor="_Toc115774248" w:history="1">
            <w:r w:rsidR="00507C2E" w:rsidRPr="005D5F2E">
              <w:rPr>
                <w:rStyle w:val="Hyperlink"/>
                <w:lang w:val="en-US"/>
              </w:rPr>
              <w:t>4</w:t>
            </w:r>
            <w:r w:rsidR="00507C2E">
              <w:rPr>
                <w:rFonts w:asciiTheme="minorHAnsi" w:eastAsiaTheme="minorEastAsia" w:hAnsiTheme="minorHAnsi" w:cstheme="minorBidi"/>
                <w:szCs w:val="22"/>
              </w:rPr>
              <w:tab/>
            </w:r>
            <w:r w:rsidR="00507C2E" w:rsidRPr="005D5F2E">
              <w:rPr>
                <w:rStyle w:val="Hyperlink"/>
                <w:lang w:val="en-US"/>
              </w:rPr>
              <w:t>Software Structure</w:t>
            </w:r>
            <w:r w:rsidR="00507C2E">
              <w:rPr>
                <w:webHidden/>
              </w:rPr>
              <w:tab/>
            </w:r>
            <w:r w:rsidR="00507C2E">
              <w:rPr>
                <w:webHidden/>
              </w:rPr>
              <w:fldChar w:fldCharType="begin"/>
            </w:r>
            <w:r w:rsidR="00507C2E">
              <w:rPr>
                <w:webHidden/>
              </w:rPr>
              <w:instrText xml:space="preserve"> PAGEREF _Toc115774248 \h </w:instrText>
            </w:r>
            <w:r w:rsidR="00507C2E">
              <w:rPr>
                <w:webHidden/>
              </w:rPr>
            </w:r>
            <w:r w:rsidR="00507C2E">
              <w:rPr>
                <w:webHidden/>
              </w:rPr>
              <w:fldChar w:fldCharType="separate"/>
            </w:r>
            <w:r w:rsidR="00507C2E">
              <w:rPr>
                <w:webHidden/>
              </w:rPr>
              <w:t>8</w:t>
            </w:r>
            <w:r w:rsidR="00507C2E">
              <w:rPr>
                <w:webHidden/>
              </w:rPr>
              <w:fldChar w:fldCharType="end"/>
            </w:r>
          </w:hyperlink>
        </w:p>
        <w:p w14:paraId="2CAEE33B" w14:textId="03F4BBED" w:rsidR="00507C2E" w:rsidRDefault="00000000">
          <w:pPr>
            <w:pStyle w:val="Verzeichnis2"/>
            <w:rPr>
              <w:rFonts w:asciiTheme="minorHAnsi" w:eastAsiaTheme="minorEastAsia" w:hAnsiTheme="minorHAnsi" w:cstheme="minorBidi"/>
              <w:noProof/>
              <w:szCs w:val="22"/>
            </w:rPr>
          </w:pPr>
          <w:hyperlink w:anchor="_Toc115774249" w:history="1">
            <w:r w:rsidR="00507C2E" w:rsidRPr="005D5F2E">
              <w:rPr>
                <w:rStyle w:val="Hyperlink"/>
                <w:noProof/>
                <w:lang w:val="en-US"/>
              </w:rPr>
              <w:t>4.1</w:t>
            </w:r>
            <w:r w:rsidR="00507C2E">
              <w:rPr>
                <w:rFonts w:asciiTheme="minorHAnsi" w:eastAsiaTheme="minorEastAsia" w:hAnsiTheme="minorHAnsi" w:cstheme="minorBidi"/>
                <w:noProof/>
                <w:szCs w:val="22"/>
              </w:rPr>
              <w:tab/>
            </w:r>
            <w:r w:rsidR="00507C2E" w:rsidRPr="005D5F2E">
              <w:rPr>
                <w:rStyle w:val="Hyperlink"/>
                <w:noProof/>
                <w:lang w:val="en-US"/>
              </w:rPr>
              <w:t>General Overview</w:t>
            </w:r>
            <w:r w:rsidR="00507C2E">
              <w:rPr>
                <w:noProof/>
                <w:webHidden/>
              </w:rPr>
              <w:tab/>
            </w:r>
            <w:r w:rsidR="00507C2E">
              <w:rPr>
                <w:noProof/>
                <w:webHidden/>
              </w:rPr>
              <w:fldChar w:fldCharType="begin"/>
            </w:r>
            <w:r w:rsidR="00507C2E">
              <w:rPr>
                <w:noProof/>
                <w:webHidden/>
              </w:rPr>
              <w:instrText xml:space="preserve"> PAGEREF _Toc115774249 \h </w:instrText>
            </w:r>
            <w:r w:rsidR="00507C2E">
              <w:rPr>
                <w:noProof/>
                <w:webHidden/>
              </w:rPr>
            </w:r>
            <w:r w:rsidR="00507C2E">
              <w:rPr>
                <w:noProof/>
                <w:webHidden/>
              </w:rPr>
              <w:fldChar w:fldCharType="separate"/>
            </w:r>
            <w:r w:rsidR="00507C2E">
              <w:rPr>
                <w:noProof/>
                <w:webHidden/>
              </w:rPr>
              <w:t>8</w:t>
            </w:r>
            <w:r w:rsidR="00507C2E">
              <w:rPr>
                <w:noProof/>
                <w:webHidden/>
              </w:rPr>
              <w:fldChar w:fldCharType="end"/>
            </w:r>
          </w:hyperlink>
        </w:p>
        <w:p w14:paraId="4C5028A6" w14:textId="36764B42" w:rsidR="00507C2E" w:rsidRDefault="00000000">
          <w:pPr>
            <w:pStyle w:val="Verzeichnis2"/>
            <w:rPr>
              <w:rFonts w:asciiTheme="minorHAnsi" w:eastAsiaTheme="minorEastAsia" w:hAnsiTheme="minorHAnsi" w:cstheme="minorBidi"/>
              <w:noProof/>
              <w:szCs w:val="22"/>
            </w:rPr>
          </w:pPr>
          <w:hyperlink w:anchor="_Toc115774250" w:history="1">
            <w:r w:rsidR="00507C2E" w:rsidRPr="005D5F2E">
              <w:rPr>
                <w:rStyle w:val="Hyperlink"/>
                <w:noProof/>
                <w:lang w:val="en-US"/>
              </w:rPr>
              <w:t>4.2</w:t>
            </w:r>
            <w:r w:rsidR="00507C2E">
              <w:rPr>
                <w:rFonts w:asciiTheme="minorHAnsi" w:eastAsiaTheme="minorEastAsia" w:hAnsiTheme="minorHAnsi" w:cstheme="minorBidi"/>
                <w:noProof/>
                <w:szCs w:val="22"/>
              </w:rPr>
              <w:tab/>
            </w:r>
            <w:r w:rsidR="00507C2E" w:rsidRPr="005D5F2E">
              <w:rPr>
                <w:rStyle w:val="Hyperlink"/>
                <w:noProof/>
                <w:lang w:val="en-US"/>
              </w:rPr>
              <w:t>Controllers</w:t>
            </w:r>
            <w:r w:rsidR="00507C2E">
              <w:rPr>
                <w:noProof/>
                <w:webHidden/>
              </w:rPr>
              <w:tab/>
            </w:r>
            <w:r w:rsidR="00507C2E">
              <w:rPr>
                <w:noProof/>
                <w:webHidden/>
              </w:rPr>
              <w:fldChar w:fldCharType="begin"/>
            </w:r>
            <w:r w:rsidR="00507C2E">
              <w:rPr>
                <w:noProof/>
                <w:webHidden/>
              </w:rPr>
              <w:instrText xml:space="preserve"> PAGEREF _Toc115774250 \h </w:instrText>
            </w:r>
            <w:r w:rsidR="00507C2E">
              <w:rPr>
                <w:noProof/>
                <w:webHidden/>
              </w:rPr>
            </w:r>
            <w:r w:rsidR="00507C2E">
              <w:rPr>
                <w:noProof/>
                <w:webHidden/>
              </w:rPr>
              <w:fldChar w:fldCharType="separate"/>
            </w:r>
            <w:r w:rsidR="00507C2E">
              <w:rPr>
                <w:noProof/>
                <w:webHidden/>
              </w:rPr>
              <w:t>10</w:t>
            </w:r>
            <w:r w:rsidR="00507C2E">
              <w:rPr>
                <w:noProof/>
                <w:webHidden/>
              </w:rPr>
              <w:fldChar w:fldCharType="end"/>
            </w:r>
          </w:hyperlink>
        </w:p>
        <w:p w14:paraId="3A343675" w14:textId="17302514" w:rsidR="00507C2E" w:rsidRDefault="00000000">
          <w:pPr>
            <w:pStyle w:val="Verzeichnis2"/>
            <w:rPr>
              <w:rFonts w:asciiTheme="minorHAnsi" w:eastAsiaTheme="minorEastAsia" w:hAnsiTheme="minorHAnsi" w:cstheme="minorBidi"/>
              <w:noProof/>
              <w:szCs w:val="22"/>
            </w:rPr>
          </w:pPr>
          <w:hyperlink w:anchor="_Toc115774251" w:history="1">
            <w:r w:rsidR="00507C2E" w:rsidRPr="005D5F2E">
              <w:rPr>
                <w:rStyle w:val="Hyperlink"/>
                <w:noProof/>
                <w:lang w:val="en-US"/>
              </w:rPr>
              <w:t>4.3</w:t>
            </w:r>
            <w:r w:rsidR="00507C2E">
              <w:rPr>
                <w:rFonts w:asciiTheme="minorHAnsi" w:eastAsiaTheme="minorEastAsia" w:hAnsiTheme="minorHAnsi" w:cstheme="minorBidi"/>
                <w:noProof/>
                <w:szCs w:val="22"/>
              </w:rPr>
              <w:tab/>
            </w:r>
            <w:r w:rsidR="00507C2E" w:rsidRPr="005D5F2E">
              <w:rPr>
                <w:rStyle w:val="Hyperlink"/>
                <w:noProof/>
                <w:lang w:val="en-US"/>
              </w:rPr>
              <w:t>Components</w:t>
            </w:r>
            <w:r w:rsidR="00507C2E">
              <w:rPr>
                <w:noProof/>
                <w:webHidden/>
              </w:rPr>
              <w:tab/>
            </w:r>
            <w:r w:rsidR="00507C2E">
              <w:rPr>
                <w:noProof/>
                <w:webHidden/>
              </w:rPr>
              <w:fldChar w:fldCharType="begin"/>
            </w:r>
            <w:r w:rsidR="00507C2E">
              <w:rPr>
                <w:noProof/>
                <w:webHidden/>
              </w:rPr>
              <w:instrText xml:space="preserve"> PAGEREF _Toc115774251 \h </w:instrText>
            </w:r>
            <w:r w:rsidR="00507C2E">
              <w:rPr>
                <w:noProof/>
                <w:webHidden/>
              </w:rPr>
            </w:r>
            <w:r w:rsidR="00507C2E">
              <w:rPr>
                <w:noProof/>
                <w:webHidden/>
              </w:rPr>
              <w:fldChar w:fldCharType="separate"/>
            </w:r>
            <w:r w:rsidR="00507C2E">
              <w:rPr>
                <w:noProof/>
                <w:webHidden/>
              </w:rPr>
              <w:t>12</w:t>
            </w:r>
            <w:r w:rsidR="00507C2E">
              <w:rPr>
                <w:noProof/>
                <w:webHidden/>
              </w:rPr>
              <w:fldChar w:fldCharType="end"/>
            </w:r>
          </w:hyperlink>
        </w:p>
        <w:p w14:paraId="0019EB4B" w14:textId="5DD747E2" w:rsidR="00507C2E" w:rsidRDefault="00000000">
          <w:pPr>
            <w:pStyle w:val="Verzeichnis2"/>
            <w:rPr>
              <w:rFonts w:asciiTheme="minorHAnsi" w:eastAsiaTheme="minorEastAsia" w:hAnsiTheme="minorHAnsi" w:cstheme="minorBidi"/>
              <w:noProof/>
              <w:szCs w:val="22"/>
            </w:rPr>
          </w:pPr>
          <w:hyperlink w:anchor="_Toc115774252" w:history="1">
            <w:r w:rsidR="00507C2E" w:rsidRPr="005D5F2E">
              <w:rPr>
                <w:rStyle w:val="Hyperlink"/>
                <w:noProof/>
                <w:lang w:val="en-US"/>
              </w:rPr>
              <w:t>4.4</w:t>
            </w:r>
            <w:r w:rsidR="00507C2E">
              <w:rPr>
                <w:rFonts w:asciiTheme="minorHAnsi" w:eastAsiaTheme="minorEastAsia" w:hAnsiTheme="minorHAnsi" w:cstheme="minorBidi"/>
                <w:noProof/>
                <w:szCs w:val="22"/>
              </w:rPr>
              <w:tab/>
            </w:r>
            <w:r w:rsidR="00507C2E" w:rsidRPr="005D5F2E">
              <w:rPr>
                <w:rStyle w:val="Hyperlink"/>
                <w:noProof/>
                <w:lang w:val="en-US"/>
              </w:rPr>
              <w:t>Main program</w:t>
            </w:r>
            <w:r w:rsidR="00507C2E">
              <w:rPr>
                <w:noProof/>
                <w:webHidden/>
              </w:rPr>
              <w:tab/>
            </w:r>
            <w:r w:rsidR="00507C2E">
              <w:rPr>
                <w:noProof/>
                <w:webHidden/>
              </w:rPr>
              <w:fldChar w:fldCharType="begin"/>
            </w:r>
            <w:r w:rsidR="00507C2E">
              <w:rPr>
                <w:noProof/>
                <w:webHidden/>
              </w:rPr>
              <w:instrText xml:space="preserve"> PAGEREF _Toc115774252 \h </w:instrText>
            </w:r>
            <w:r w:rsidR="00507C2E">
              <w:rPr>
                <w:noProof/>
                <w:webHidden/>
              </w:rPr>
            </w:r>
            <w:r w:rsidR="00507C2E">
              <w:rPr>
                <w:noProof/>
                <w:webHidden/>
              </w:rPr>
              <w:fldChar w:fldCharType="separate"/>
            </w:r>
            <w:r w:rsidR="00507C2E">
              <w:rPr>
                <w:noProof/>
                <w:webHidden/>
              </w:rPr>
              <w:t>14</w:t>
            </w:r>
            <w:r w:rsidR="00507C2E">
              <w:rPr>
                <w:noProof/>
                <w:webHidden/>
              </w:rPr>
              <w:fldChar w:fldCharType="end"/>
            </w:r>
          </w:hyperlink>
        </w:p>
        <w:p w14:paraId="7D6445FA" w14:textId="51097942" w:rsidR="00507C2E" w:rsidRDefault="00000000">
          <w:pPr>
            <w:pStyle w:val="Verzeichnis3"/>
            <w:rPr>
              <w:rFonts w:asciiTheme="minorHAnsi" w:eastAsiaTheme="minorEastAsia" w:hAnsiTheme="minorHAnsi" w:cstheme="minorBidi"/>
              <w:noProof/>
              <w:szCs w:val="22"/>
            </w:rPr>
          </w:pPr>
          <w:hyperlink w:anchor="_Toc115774253" w:history="1">
            <w:r w:rsidR="00507C2E" w:rsidRPr="005D5F2E">
              <w:rPr>
                <w:rStyle w:val="Hyperlink"/>
                <w:noProof/>
                <w:lang w:val="en-US"/>
              </w:rPr>
              <w:t>4.4.1</w:t>
            </w:r>
            <w:r w:rsidR="00507C2E">
              <w:rPr>
                <w:rFonts w:asciiTheme="minorHAnsi" w:eastAsiaTheme="minorEastAsia" w:hAnsiTheme="minorHAnsi" w:cstheme="minorBidi"/>
                <w:noProof/>
                <w:szCs w:val="22"/>
              </w:rPr>
              <w:tab/>
            </w:r>
            <w:r w:rsidR="00507C2E" w:rsidRPr="005D5F2E">
              <w:rPr>
                <w:rStyle w:val="Hyperlink"/>
                <w:noProof/>
                <w:lang w:val="en-US"/>
              </w:rPr>
              <w:t>Definition of Devices</w:t>
            </w:r>
            <w:r w:rsidR="00507C2E">
              <w:rPr>
                <w:noProof/>
                <w:webHidden/>
              </w:rPr>
              <w:tab/>
            </w:r>
            <w:r w:rsidR="00507C2E">
              <w:rPr>
                <w:noProof/>
                <w:webHidden/>
              </w:rPr>
              <w:fldChar w:fldCharType="begin"/>
            </w:r>
            <w:r w:rsidR="00507C2E">
              <w:rPr>
                <w:noProof/>
                <w:webHidden/>
              </w:rPr>
              <w:instrText xml:space="preserve"> PAGEREF _Toc115774253 \h </w:instrText>
            </w:r>
            <w:r w:rsidR="00507C2E">
              <w:rPr>
                <w:noProof/>
                <w:webHidden/>
              </w:rPr>
            </w:r>
            <w:r w:rsidR="00507C2E">
              <w:rPr>
                <w:noProof/>
                <w:webHidden/>
              </w:rPr>
              <w:fldChar w:fldCharType="separate"/>
            </w:r>
            <w:r w:rsidR="00507C2E">
              <w:rPr>
                <w:noProof/>
                <w:webHidden/>
              </w:rPr>
              <w:t>15</w:t>
            </w:r>
            <w:r w:rsidR="00507C2E">
              <w:rPr>
                <w:noProof/>
                <w:webHidden/>
              </w:rPr>
              <w:fldChar w:fldCharType="end"/>
            </w:r>
          </w:hyperlink>
        </w:p>
        <w:p w14:paraId="0ADD8EB2" w14:textId="6C626B3E" w:rsidR="00507C2E" w:rsidRDefault="00000000">
          <w:pPr>
            <w:pStyle w:val="Verzeichnis3"/>
            <w:rPr>
              <w:rFonts w:asciiTheme="minorHAnsi" w:eastAsiaTheme="minorEastAsia" w:hAnsiTheme="minorHAnsi" w:cstheme="minorBidi"/>
              <w:noProof/>
              <w:szCs w:val="22"/>
            </w:rPr>
          </w:pPr>
          <w:hyperlink w:anchor="_Toc115774254" w:history="1">
            <w:r w:rsidR="00507C2E" w:rsidRPr="005D5F2E">
              <w:rPr>
                <w:rStyle w:val="Hyperlink"/>
                <w:noProof/>
                <w:lang w:val="en-US"/>
              </w:rPr>
              <w:t>4.4.2</w:t>
            </w:r>
            <w:r w:rsidR="00507C2E">
              <w:rPr>
                <w:rFonts w:asciiTheme="minorHAnsi" w:eastAsiaTheme="minorEastAsia" w:hAnsiTheme="minorHAnsi" w:cstheme="minorBidi"/>
                <w:noProof/>
                <w:szCs w:val="22"/>
              </w:rPr>
              <w:tab/>
            </w:r>
            <w:r w:rsidR="00507C2E" w:rsidRPr="005D5F2E">
              <w:rPr>
                <w:rStyle w:val="Hyperlink"/>
                <w:noProof/>
                <w:lang w:val="en-US"/>
              </w:rPr>
              <w:t>Definition of Sensors and Actuators</w:t>
            </w:r>
            <w:r w:rsidR="00507C2E">
              <w:rPr>
                <w:noProof/>
                <w:webHidden/>
              </w:rPr>
              <w:tab/>
            </w:r>
            <w:r w:rsidR="00507C2E">
              <w:rPr>
                <w:noProof/>
                <w:webHidden/>
              </w:rPr>
              <w:fldChar w:fldCharType="begin"/>
            </w:r>
            <w:r w:rsidR="00507C2E">
              <w:rPr>
                <w:noProof/>
                <w:webHidden/>
              </w:rPr>
              <w:instrText xml:space="preserve"> PAGEREF _Toc115774254 \h </w:instrText>
            </w:r>
            <w:r w:rsidR="00507C2E">
              <w:rPr>
                <w:noProof/>
                <w:webHidden/>
              </w:rPr>
            </w:r>
            <w:r w:rsidR="00507C2E">
              <w:rPr>
                <w:noProof/>
                <w:webHidden/>
              </w:rPr>
              <w:fldChar w:fldCharType="separate"/>
            </w:r>
            <w:r w:rsidR="00507C2E">
              <w:rPr>
                <w:noProof/>
                <w:webHidden/>
              </w:rPr>
              <w:t>16</w:t>
            </w:r>
            <w:r w:rsidR="00507C2E">
              <w:rPr>
                <w:noProof/>
                <w:webHidden/>
              </w:rPr>
              <w:fldChar w:fldCharType="end"/>
            </w:r>
          </w:hyperlink>
        </w:p>
        <w:p w14:paraId="70B80220" w14:textId="148508AF" w:rsidR="00507C2E" w:rsidRDefault="00000000">
          <w:pPr>
            <w:pStyle w:val="Verzeichnis3"/>
            <w:rPr>
              <w:rFonts w:asciiTheme="minorHAnsi" w:eastAsiaTheme="minorEastAsia" w:hAnsiTheme="minorHAnsi" w:cstheme="minorBidi"/>
              <w:noProof/>
              <w:szCs w:val="22"/>
            </w:rPr>
          </w:pPr>
          <w:hyperlink w:anchor="_Toc115774255" w:history="1">
            <w:r w:rsidR="00507C2E" w:rsidRPr="005D5F2E">
              <w:rPr>
                <w:rStyle w:val="Hyperlink"/>
                <w:noProof/>
                <w:lang w:val="en-US"/>
              </w:rPr>
              <w:t>4.4.3</w:t>
            </w:r>
            <w:r w:rsidR="00507C2E">
              <w:rPr>
                <w:rFonts w:asciiTheme="minorHAnsi" w:eastAsiaTheme="minorEastAsia" w:hAnsiTheme="minorHAnsi" w:cstheme="minorBidi"/>
                <w:noProof/>
                <w:szCs w:val="22"/>
              </w:rPr>
              <w:tab/>
            </w:r>
            <w:r w:rsidR="00507C2E" w:rsidRPr="005D5F2E">
              <w:rPr>
                <w:rStyle w:val="Hyperlink"/>
                <w:noProof/>
                <w:lang w:val="en-US"/>
              </w:rPr>
              <w:t>Definition of Controllers</w:t>
            </w:r>
            <w:r w:rsidR="00507C2E">
              <w:rPr>
                <w:noProof/>
                <w:webHidden/>
              </w:rPr>
              <w:tab/>
            </w:r>
            <w:r w:rsidR="00507C2E">
              <w:rPr>
                <w:noProof/>
                <w:webHidden/>
              </w:rPr>
              <w:fldChar w:fldCharType="begin"/>
            </w:r>
            <w:r w:rsidR="00507C2E">
              <w:rPr>
                <w:noProof/>
                <w:webHidden/>
              </w:rPr>
              <w:instrText xml:space="preserve"> PAGEREF _Toc115774255 \h </w:instrText>
            </w:r>
            <w:r w:rsidR="00507C2E">
              <w:rPr>
                <w:noProof/>
                <w:webHidden/>
              </w:rPr>
            </w:r>
            <w:r w:rsidR="00507C2E">
              <w:rPr>
                <w:noProof/>
                <w:webHidden/>
              </w:rPr>
              <w:fldChar w:fldCharType="separate"/>
            </w:r>
            <w:r w:rsidR="00507C2E">
              <w:rPr>
                <w:noProof/>
                <w:webHidden/>
              </w:rPr>
              <w:t>17</w:t>
            </w:r>
            <w:r w:rsidR="00507C2E">
              <w:rPr>
                <w:noProof/>
                <w:webHidden/>
              </w:rPr>
              <w:fldChar w:fldCharType="end"/>
            </w:r>
          </w:hyperlink>
        </w:p>
        <w:p w14:paraId="5E36800E" w14:textId="31E0CC0E" w:rsidR="00507C2E" w:rsidRDefault="00000000">
          <w:pPr>
            <w:pStyle w:val="Verzeichnis3"/>
            <w:rPr>
              <w:rFonts w:asciiTheme="minorHAnsi" w:eastAsiaTheme="minorEastAsia" w:hAnsiTheme="minorHAnsi" w:cstheme="minorBidi"/>
              <w:noProof/>
              <w:szCs w:val="22"/>
            </w:rPr>
          </w:pPr>
          <w:hyperlink w:anchor="_Toc115774256" w:history="1">
            <w:r w:rsidR="00507C2E" w:rsidRPr="005D5F2E">
              <w:rPr>
                <w:rStyle w:val="Hyperlink"/>
                <w:noProof/>
                <w:lang w:val="en-US"/>
              </w:rPr>
              <w:t>4.4.4</w:t>
            </w:r>
            <w:r w:rsidR="00507C2E">
              <w:rPr>
                <w:rFonts w:asciiTheme="minorHAnsi" w:eastAsiaTheme="minorEastAsia" w:hAnsiTheme="minorHAnsi" w:cstheme="minorBidi"/>
                <w:noProof/>
                <w:szCs w:val="22"/>
              </w:rPr>
              <w:tab/>
            </w:r>
            <w:r w:rsidR="00507C2E" w:rsidRPr="005D5F2E">
              <w:rPr>
                <w:rStyle w:val="Hyperlink"/>
                <w:noProof/>
                <w:lang w:val="en-US"/>
              </w:rPr>
              <w:t>Running Cycle</w:t>
            </w:r>
            <w:r w:rsidR="00507C2E">
              <w:rPr>
                <w:noProof/>
                <w:webHidden/>
              </w:rPr>
              <w:tab/>
            </w:r>
            <w:r w:rsidR="00507C2E">
              <w:rPr>
                <w:noProof/>
                <w:webHidden/>
              </w:rPr>
              <w:fldChar w:fldCharType="begin"/>
            </w:r>
            <w:r w:rsidR="00507C2E">
              <w:rPr>
                <w:noProof/>
                <w:webHidden/>
              </w:rPr>
              <w:instrText xml:space="preserve"> PAGEREF _Toc115774256 \h </w:instrText>
            </w:r>
            <w:r w:rsidR="00507C2E">
              <w:rPr>
                <w:noProof/>
                <w:webHidden/>
              </w:rPr>
            </w:r>
            <w:r w:rsidR="00507C2E">
              <w:rPr>
                <w:noProof/>
                <w:webHidden/>
              </w:rPr>
              <w:fldChar w:fldCharType="separate"/>
            </w:r>
            <w:r w:rsidR="00507C2E">
              <w:rPr>
                <w:noProof/>
                <w:webHidden/>
              </w:rPr>
              <w:t>18</w:t>
            </w:r>
            <w:r w:rsidR="00507C2E">
              <w:rPr>
                <w:noProof/>
                <w:webHidden/>
              </w:rPr>
              <w:fldChar w:fldCharType="end"/>
            </w:r>
          </w:hyperlink>
        </w:p>
        <w:p w14:paraId="6BDB91CB" w14:textId="072B66C8" w:rsidR="00507C2E" w:rsidRDefault="00000000">
          <w:pPr>
            <w:pStyle w:val="Verzeichnis1"/>
            <w:rPr>
              <w:rFonts w:asciiTheme="minorHAnsi" w:eastAsiaTheme="minorEastAsia" w:hAnsiTheme="minorHAnsi" w:cstheme="minorBidi"/>
              <w:szCs w:val="22"/>
            </w:rPr>
          </w:pPr>
          <w:hyperlink w:anchor="_Toc115774257" w:history="1">
            <w:r w:rsidR="00507C2E" w:rsidRPr="005D5F2E">
              <w:rPr>
                <w:rStyle w:val="Hyperlink"/>
                <w:lang w:val="en-US"/>
              </w:rPr>
              <w:t>5</w:t>
            </w:r>
            <w:r w:rsidR="00507C2E">
              <w:rPr>
                <w:rFonts w:asciiTheme="minorHAnsi" w:eastAsiaTheme="minorEastAsia" w:hAnsiTheme="minorHAnsi" w:cstheme="minorBidi"/>
                <w:szCs w:val="22"/>
              </w:rPr>
              <w:tab/>
            </w:r>
            <w:r w:rsidR="00507C2E" w:rsidRPr="005D5F2E">
              <w:rPr>
                <w:rStyle w:val="Hyperlink"/>
                <w:lang w:val="en-US"/>
              </w:rPr>
              <w:t>Installation on Embedded System for deployment</w:t>
            </w:r>
            <w:r w:rsidR="00507C2E">
              <w:rPr>
                <w:webHidden/>
              </w:rPr>
              <w:tab/>
            </w:r>
            <w:r w:rsidR="00507C2E">
              <w:rPr>
                <w:webHidden/>
              </w:rPr>
              <w:fldChar w:fldCharType="begin"/>
            </w:r>
            <w:r w:rsidR="00507C2E">
              <w:rPr>
                <w:webHidden/>
              </w:rPr>
              <w:instrText xml:space="preserve"> PAGEREF _Toc115774257 \h </w:instrText>
            </w:r>
            <w:r w:rsidR="00507C2E">
              <w:rPr>
                <w:webHidden/>
              </w:rPr>
            </w:r>
            <w:r w:rsidR="00507C2E">
              <w:rPr>
                <w:webHidden/>
              </w:rPr>
              <w:fldChar w:fldCharType="separate"/>
            </w:r>
            <w:r w:rsidR="00507C2E">
              <w:rPr>
                <w:webHidden/>
              </w:rPr>
              <w:t>18</w:t>
            </w:r>
            <w:r w:rsidR="00507C2E">
              <w:rPr>
                <w:webHidden/>
              </w:rPr>
              <w:fldChar w:fldCharType="end"/>
            </w:r>
          </w:hyperlink>
        </w:p>
        <w:p w14:paraId="61750A7C" w14:textId="22746C99" w:rsidR="00507C2E" w:rsidRDefault="00000000">
          <w:pPr>
            <w:pStyle w:val="Verzeichnis2"/>
            <w:rPr>
              <w:rFonts w:asciiTheme="minorHAnsi" w:eastAsiaTheme="minorEastAsia" w:hAnsiTheme="minorHAnsi" w:cstheme="minorBidi"/>
              <w:noProof/>
              <w:szCs w:val="22"/>
            </w:rPr>
          </w:pPr>
          <w:hyperlink w:anchor="_Toc115774258" w:history="1">
            <w:r w:rsidR="00507C2E" w:rsidRPr="005D5F2E">
              <w:rPr>
                <w:rStyle w:val="Hyperlink"/>
                <w:noProof/>
                <w:lang w:val="en-US"/>
              </w:rPr>
              <w:t>5.1</w:t>
            </w:r>
            <w:r w:rsidR="00507C2E">
              <w:rPr>
                <w:rFonts w:asciiTheme="minorHAnsi" w:eastAsiaTheme="minorEastAsia" w:hAnsiTheme="minorHAnsi" w:cstheme="minorBidi"/>
                <w:noProof/>
                <w:szCs w:val="22"/>
              </w:rPr>
              <w:tab/>
            </w:r>
            <w:r w:rsidR="00507C2E" w:rsidRPr="005D5F2E">
              <w:rPr>
                <w:rStyle w:val="Hyperlink"/>
                <w:noProof/>
                <w:lang w:val="en-US"/>
              </w:rPr>
              <w:t>Controller</w:t>
            </w:r>
            <w:r w:rsidR="00507C2E">
              <w:rPr>
                <w:noProof/>
                <w:webHidden/>
              </w:rPr>
              <w:tab/>
            </w:r>
            <w:r w:rsidR="00507C2E">
              <w:rPr>
                <w:noProof/>
                <w:webHidden/>
              </w:rPr>
              <w:fldChar w:fldCharType="begin"/>
            </w:r>
            <w:r w:rsidR="00507C2E">
              <w:rPr>
                <w:noProof/>
                <w:webHidden/>
              </w:rPr>
              <w:instrText xml:space="preserve"> PAGEREF _Toc115774258 \h </w:instrText>
            </w:r>
            <w:r w:rsidR="00507C2E">
              <w:rPr>
                <w:noProof/>
                <w:webHidden/>
              </w:rPr>
            </w:r>
            <w:r w:rsidR="00507C2E">
              <w:rPr>
                <w:noProof/>
                <w:webHidden/>
              </w:rPr>
              <w:fldChar w:fldCharType="separate"/>
            </w:r>
            <w:r w:rsidR="00507C2E">
              <w:rPr>
                <w:noProof/>
                <w:webHidden/>
              </w:rPr>
              <w:t>18</w:t>
            </w:r>
            <w:r w:rsidR="00507C2E">
              <w:rPr>
                <w:noProof/>
                <w:webHidden/>
              </w:rPr>
              <w:fldChar w:fldCharType="end"/>
            </w:r>
          </w:hyperlink>
        </w:p>
        <w:p w14:paraId="62202D0F" w14:textId="67C58233" w:rsidR="00507C2E" w:rsidRDefault="00000000">
          <w:pPr>
            <w:pStyle w:val="Verzeichnis2"/>
            <w:rPr>
              <w:rFonts w:asciiTheme="minorHAnsi" w:eastAsiaTheme="minorEastAsia" w:hAnsiTheme="minorHAnsi" w:cstheme="minorBidi"/>
              <w:noProof/>
              <w:szCs w:val="22"/>
            </w:rPr>
          </w:pPr>
          <w:hyperlink w:anchor="_Toc115774259" w:history="1">
            <w:r w:rsidR="00507C2E" w:rsidRPr="005D5F2E">
              <w:rPr>
                <w:rStyle w:val="Hyperlink"/>
                <w:noProof/>
                <w:lang w:val="en-US"/>
              </w:rPr>
              <w:t>5.2</w:t>
            </w:r>
            <w:r w:rsidR="00507C2E">
              <w:rPr>
                <w:rFonts w:asciiTheme="minorHAnsi" w:eastAsiaTheme="minorEastAsia" w:hAnsiTheme="minorHAnsi" w:cstheme="minorBidi"/>
                <w:noProof/>
                <w:szCs w:val="22"/>
              </w:rPr>
              <w:tab/>
            </w:r>
            <w:r w:rsidR="00507C2E" w:rsidRPr="005D5F2E">
              <w:rPr>
                <w:rStyle w:val="Hyperlink"/>
                <w:noProof/>
                <w:lang w:val="en-US"/>
              </w:rPr>
              <w:t>Setup of the Controller and Development Tools</w:t>
            </w:r>
            <w:r w:rsidR="00507C2E">
              <w:rPr>
                <w:noProof/>
                <w:webHidden/>
              </w:rPr>
              <w:tab/>
            </w:r>
            <w:r w:rsidR="00507C2E">
              <w:rPr>
                <w:noProof/>
                <w:webHidden/>
              </w:rPr>
              <w:fldChar w:fldCharType="begin"/>
            </w:r>
            <w:r w:rsidR="00507C2E">
              <w:rPr>
                <w:noProof/>
                <w:webHidden/>
              </w:rPr>
              <w:instrText xml:space="preserve"> PAGEREF _Toc115774259 \h </w:instrText>
            </w:r>
            <w:r w:rsidR="00507C2E">
              <w:rPr>
                <w:noProof/>
                <w:webHidden/>
              </w:rPr>
            </w:r>
            <w:r w:rsidR="00507C2E">
              <w:rPr>
                <w:noProof/>
                <w:webHidden/>
              </w:rPr>
              <w:fldChar w:fldCharType="separate"/>
            </w:r>
            <w:r w:rsidR="00507C2E">
              <w:rPr>
                <w:noProof/>
                <w:webHidden/>
              </w:rPr>
              <w:t>19</w:t>
            </w:r>
            <w:r w:rsidR="00507C2E">
              <w:rPr>
                <w:noProof/>
                <w:webHidden/>
              </w:rPr>
              <w:fldChar w:fldCharType="end"/>
            </w:r>
          </w:hyperlink>
        </w:p>
        <w:p w14:paraId="076D7584" w14:textId="3EABCF22" w:rsidR="00507C2E" w:rsidRDefault="00000000">
          <w:pPr>
            <w:pStyle w:val="Verzeichnis2"/>
            <w:rPr>
              <w:rFonts w:asciiTheme="minorHAnsi" w:eastAsiaTheme="minorEastAsia" w:hAnsiTheme="minorHAnsi" w:cstheme="minorBidi"/>
              <w:noProof/>
              <w:szCs w:val="22"/>
            </w:rPr>
          </w:pPr>
          <w:hyperlink w:anchor="_Toc115774260" w:history="1">
            <w:r w:rsidR="00507C2E" w:rsidRPr="005D5F2E">
              <w:rPr>
                <w:rStyle w:val="Hyperlink"/>
                <w:noProof/>
                <w:lang w:val="en-US"/>
              </w:rPr>
              <w:t>5.3</w:t>
            </w:r>
            <w:r w:rsidR="00507C2E">
              <w:rPr>
                <w:rFonts w:asciiTheme="minorHAnsi" w:eastAsiaTheme="minorEastAsia" w:hAnsiTheme="minorHAnsi" w:cstheme="minorBidi"/>
                <w:noProof/>
                <w:szCs w:val="22"/>
              </w:rPr>
              <w:tab/>
            </w:r>
            <w:r w:rsidR="00507C2E" w:rsidRPr="005D5F2E">
              <w:rPr>
                <w:rStyle w:val="Hyperlink"/>
                <w:noProof/>
                <w:lang w:val="en-US"/>
              </w:rPr>
              <w:t>User Interface</w:t>
            </w:r>
            <w:r w:rsidR="00507C2E">
              <w:rPr>
                <w:noProof/>
                <w:webHidden/>
              </w:rPr>
              <w:tab/>
            </w:r>
            <w:r w:rsidR="00507C2E">
              <w:rPr>
                <w:noProof/>
                <w:webHidden/>
              </w:rPr>
              <w:fldChar w:fldCharType="begin"/>
            </w:r>
            <w:r w:rsidR="00507C2E">
              <w:rPr>
                <w:noProof/>
                <w:webHidden/>
              </w:rPr>
              <w:instrText xml:space="preserve"> PAGEREF _Toc115774260 \h </w:instrText>
            </w:r>
            <w:r w:rsidR="00507C2E">
              <w:rPr>
                <w:noProof/>
                <w:webHidden/>
              </w:rPr>
            </w:r>
            <w:r w:rsidR="00507C2E">
              <w:rPr>
                <w:noProof/>
                <w:webHidden/>
              </w:rPr>
              <w:fldChar w:fldCharType="separate"/>
            </w:r>
            <w:r w:rsidR="00507C2E">
              <w:rPr>
                <w:noProof/>
                <w:webHidden/>
              </w:rPr>
              <w:t>21</w:t>
            </w:r>
            <w:r w:rsidR="00507C2E">
              <w:rPr>
                <w:noProof/>
                <w:webHidden/>
              </w:rPr>
              <w:fldChar w:fldCharType="end"/>
            </w:r>
          </w:hyperlink>
        </w:p>
        <w:p w14:paraId="0D41ECFF" w14:textId="6001E8CF" w:rsidR="00507C2E" w:rsidRDefault="00000000">
          <w:pPr>
            <w:pStyle w:val="Verzeichnis1"/>
            <w:rPr>
              <w:rFonts w:asciiTheme="minorHAnsi" w:eastAsiaTheme="minorEastAsia" w:hAnsiTheme="minorHAnsi" w:cstheme="minorBidi"/>
              <w:szCs w:val="22"/>
            </w:rPr>
          </w:pPr>
          <w:hyperlink w:anchor="_Toc115774261" w:history="1">
            <w:r w:rsidR="00507C2E" w:rsidRPr="005D5F2E">
              <w:rPr>
                <w:rStyle w:val="Hyperlink"/>
                <w:lang w:val="en-US"/>
              </w:rPr>
              <w:t>6</w:t>
            </w:r>
            <w:r w:rsidR="00507C2E">
              <w:rPr>
                <w:rFonts w:asciiTheme="minorHAnsi" w:eastAsiaTheme="minorEastAsia" w:hAnsiTheme="minorHAnsi" w:cstheme="minorBidi"/>
                <w:szCs w:val="22"/>
              </w:rPr>
              <w:tab/>
            </w:r>
            <w:r w:rsidR="00507C2E" w:rsidRPr="005D5F2E">
              <w:rPr>
                <w:rStyle w:val="Hyperlink"/>
                <w:lang w:val="en-US"/>
              </w:rPr>
              <w:t>External Hardware for Installation in Buildings</w:t>
            </w:r>
            <w:r w:rsidR="00507C2E">
              <w:rPr>
                <w:webHidden/>
              </w:rPr>
              <w:tab/>
            </w:r>
            <w:r w:rsidR="00507C2E">
              <w:rPr>
                <w:webHidden/>
              </w:rPr>
              <w:fldChar w:fldCharType="begin"/>
            </w:r>
            <w:r w:rsidR="00507C2E">
              <w:rPr>
                <w:webHidden/>
              </w:rPr>
              <w:instrText xml:space="preserve"> PAGEREF _Toc115774261 \h </w:instrText>
            </w:r>
            <w:r w:rsidR="00507C2E">
              <w:rPr>
                <w:webHidden/>
              </w:rPr>
            </w:r>
            <w:r w:rsidR="00507C2E">
              <w:rPr>
                <w:webHidden/>
              </w:rPr>
              <w:fldChar w:fldCharType="separate"/>
            </w:r>
            <w:r w:rsidR="00507C2E">
              <w:rPr>
                <w:webHidden/>
              </w:rPr>
              <w:t>24</w:t>
            </w:r>
            <w:r w:rsidR="00507C2E">
              <w:rPr>
                <w:webHidden/>
              </w:rPr>
              <w:fldChar w:fldCharType="end"/>
            </w:r>
          </w:hyperlink>
        </w:p>
        <w:p w14:paraId="352DB446" w14:textId="19ADEA0E" w:rsidR="00507C2E" w:rsidRDefault="00000000">
          <w:pPr>
            <w:pStyle w:val="Verzeichnis2"/>
            <w:rPr>
              <w:rFonts w:asciiTheme="minorHAnsi" w:eastAsiaTheme="minorEastAsia" w:hAnsiTheme="minorHAnsi" w:cstheme="minorBidi"/>
              <w:noProof/>
              <w:szCs w:val="22"/>
            </w:rPr>
          </w:pPr>
          <w:hyperlink w:anchor="_Toc115774262" w:history="1">
            <w:r w:rsidR="00507C2E" w:rsidRPr="005D5F2E">
              <w:rPr>
                <w:rStyle w:val="Hyperlink"/>
                <w:noProof/>
                <w:lang w:val="en-US"/>
              </w:rPr>
              <w:t>6.1</w:t>
            </w:r>
            <w:r w:rsidR="00507C2E">
              <w:rPr>
                <w:rFonts w:asciiTheme="minorHAnsi" w:eastAsiaTheme="minorEastAsia" w:hAnsiTheme="minorHAnsi" w:cstheme="minorBidi"/>
                <w:noProof/>
                <w:szCs w:val="22"/>
              </w:rPr>
              <w:tab/>
            </w:r>
            <w:r w:rsidR="00507C2E" w:rsidRPr="005D5F2E">
              <w:rPr>
                <w:rStyle w:val="Hyperlink"/>
                <w:noProof/>
                <w:lang w:val="en-US"/>
              </w:rPr>
              <w:t>Energy Meters</w:t>
            </w:r>
            <w:r w:rsidR="00507C2E">
              <w:rPr>
                <w:noProof/>
                <w:webHidden/>
              </w:rPr>
              <w:tab/>
            </w:r>
            <w:r w:rsidR="00507C2E">
              <w:rPr>
                <w:noProof/>
                <w:webHidden/>
              </w:rPr>
              <w:fldChar w:fldCharType="begin"/>
            </w:r>
            <w:r w:rsidR="00507C2E">
              <w:rPr>
                <w:noProof/>
                <w:webHidden/>
              </w:rPr>
              <w:instrText xml:space="preserve"> PAGEREF _Toc115774262 \h </w:instrText>
            </w:r>
            <w:r w:rsidR="00507C2E">
              <w:rPr>
                <w:noProof/>
                <w:webHidden/>
              </w:rPr>
            </w:r>
            <w:r w:rsidR="00507C2E">
              <w:rPr>
                <w:noProof/>
                <w:webHidden/>
              </w:rPr>
              <w:fldChar w:fldCharType="separate"/>
            </w:r>
            <w:r w:rsidR="00507C2E">
              <w:rPr>
                <w:noProof/>
                <w:webHidden/>
              </w:rPr>
              <w:t>26</w:t>
            </w:r>
            <w:r w:rsidR="00507C2E">
              <w:rPr>
                <w:noProof/>
                <w:webHidden/>
              </w:rPr>
              <w:fldChar w:fldCharType="end"/>
            </w:r>
          </w:hyperlink>
        </w:p>
        <w:p w14:paraId="3569BFC4" w14:textId="0B70DA49" w:rsidR="00507C2E" w:rsidRDefault="00000000">
          <w:pPr>
            <w:pStyle w:val="Verzeichnis3"/>
            <w:rPr>
              <w:rFonts w:asciiTheme="minorHAnsi" w:eastAsiaTheme="minorEastAsia" w:hAnsiTheme="minorHAnsi" w:cstheme="minorBidi"/>
              <w:noProof/>
              <w:szCs w:val="22"/>
            </w:rPr>
          </w:pPr>
          <w:hyperlink w:anchor="_Toc115774263" w:history="1">
            <w:r w:rsidR="00507C2E" w:rsidRPr="005D5F2E">
              <w:rPr>
                <w:rStyle w:val="Hyperlink"/>
                <w:noProof/>
              </w:rPr>
              <w:t>6.1.1</w:t>
            </w:r>
            <w:r w:rsidR="00507C2E">
              <w:rPr>
                <w:rFonts w:asciiTheme="minorHAnsi" w:eastAsiaTheme="minorEastAsia" w:hAnsiTheme="minorHAnsi" w:cstheme="minorBidi"/>
                <w:noProof/>
                <w:szCs w:val="22"/>
              </w:rPr>
              <w:tab/>
            </w:r>
            <w:r w:rsidR="00507C2E" w:rsidRPr="005D5F2E">
              <w:rPr>
                <w:rStyle w:val="Hyperlink"/>
                <w:noProof/>
              </w:rPr>
              <w:t>Elektrozähler Modbus (Einrichtungszähler)</w:t>
            </w:r>
            <w:r w:rsidR="00507C2E">
              <w:rPr>
                <w:noProof/>
                <w:webHidden/>
              </w:rPr>
              <w:tab/>
            </w:r>
            <w:r w:rsidR="00507C2E">
              <w:rPr>
                <w:noProof/>
                <w:webHidden/>
              </w:rPr>
              <w:fldChar w:fldCharType="begin"/>
            </w:r>
            <w:r w:rsidR="00507C2E">
              <w:rPr>
                <w:noProof/>
                <w:webHidden/>
              </w:rPr>
              <w:instrText xml:space="preserve"> PAGEREF _Toc115774263 \h </w:instrText>
            </w:r>
            <w:r w:rsidR="00507C2E">
              <w:rPr>
                <w:noProof/>
                <w:webHidden/>
              </w:rPr>
            </w:r>
            <w:r w:rsidR="00507C2E">
              <w:rPr>
                <w:noProof/>
                <w:webHidden/>
              </w:rPr>
              <w:fldChar w:fldCharType="separate"/>
            </w:r>
            <w:r w:rsidR="00507C2E">
              <w:rPr>
                <w:noProof/>
                <w:webHidden/>
              </w:rPr>
              <w:t>26</w:t>
            </w:r>
            <w:r w:rsidR="00507C2E">
              <w:rPr>
                <w:noProof/>
                <w:webHidden/>
              </w:rPr>
              <w:fldChar w:fldCharType="end"/>
            </w:r>
          </w:hyperlink>
        </w:p>
        <w:p w14:paraId="34EE8FFB" w14:textId="5AB1E26C" w:rsidR="00507C2E" w:rsidRDefault="00000000">
          <w:pPr>
            <w:pStyle w:val="Verzeichnis2"/>
            <w:rPr>
              <w:rFonts w:asciiTheme="minorHAnsi" w:eastAsiaTheme="minorEastAsia" w:hAnsiTheme="minorHAnsi" w:cstheme="minorBidi"/>
              <w:noProof/>
              <w:szCs w:val="22"/>
            </w:rPr>
          </w:pPr>
          <w:hyperlink w:anchor="_Toc115774264" w:history="1">
            <w:r w:rsidR="00507C2E" w:rsidRPr="005D5F2E">
              <w:rPr>
                <w:rStyle w:val="Hyperlink"/>
                <w:noProof/>
              </w:rPr>
              <w:t>6.2</w:t>
            </w:r>
            <w:r w:rsidR="00507C2E">
              <w:rPr>
                <w:rFonts w:asciiTheme="minorHAnsi" w:eastAsiaTheme="minorEastAsia" w:hAnsiTheme="minorHAnsi" w:cstheme="minorBidi"/>
                <w:noProof/>
                <w:szCs w:val="22"/>
              </w:rPr>
              <w:tab/>
            </w:r>
            <w:r w:rsidR="00507C2E" w:rsidRPr="005D5F2E">
              <w:rPr>
                <w:rStyle w:val="Hyperlink"/>
                <w:noProof/>
              </w:rPr>
              <w:t>Elektrozähler Modbus (Zweirichtungszähler)</w:t>
            </w:r>
            <w:r w:rsidR="00507C2E">
              <w:rPr>
                <w:noProof/>
                <w:webHidden/>
              </w:rPr>
              <w:tab/>
            </w:r>
            <w:r w:rsidR="00507C2E">
              <w:rPr>
                <w:noProof/>
                <w:webHidden/>
              </w:rPr>
              <w:fldChar w:fldCharType="begin"/>
            </w:r>
            <w:r w:rsidR="00507C2E">
              <w:rPr>
                <w:noProof/>
                <w:webHidden/>
              </w:rPr>
              <w:instrText xml:space="preserve"> PAGEREF _Toc115774264 \h </w:instrText>
            </w:r>
            <w:r w:rsidR="00507C2E">
              <w:rPr>
                <w:noProof/>
                <w:webHidden/>
              </w:rPr>
            </w:r>
            <w:r w:rsidR="00507C2E">
              <w:rPr>
                <w:noProof/>
                <w:webHidden/>
              </w:rPr>
              <w:fldChar w:fldCharType="separate"/>
            </w:r>
            <w:r w:rsidR="00507C2E">
              <w:rPr>
                <w:noProof/>
                <w:webHidden/>
              </w:rPr>
              <w:t>28</w:t>
            </w:r>
            <w:r w:rsidR="00507C2E">
              <w:rPr>
                <w:noProof/>
                <w:webHidden/>
              </w:rPr>
              <w:fldChar w:fldCharType="end"/>
            </w:r>
          </w:hyperlink>
        </w:p>
        <w:p w14:paraId="3F16587D" w14:textId="1269319B" w:rsidR="00507C2E" w:rsidRDefault="00000000">
          <w:pPr>
            <w:pStyle w:val="Verzeichnis2"/>
            <w:rPr>
              <w:rFonts w:asciiTheme="minorHAnsi" w:eastAsiaTheme="minorEastAsia" w:hAnsiTheme="minorHAnsi" w:cstheme="minorBidi"/>
              <w:noProof/>
              <w:szCs w:val="22"/>
            </w:rPr>
          </w:pPr>
          <w:hyperlink w:anchor="_Toc115774265" w:history="1">
            <w:r w:rsidR="00507C2E" w:rsidRPr="005D5F2E">
              <w:rPr>
                <w:rStyle w:val="Hyperlink"/>
                <w:noProof/>
              </w:rPr>
              <w:t>6.3</w:t>
            </w:r>
            <w:r w:rsidR="00507C2E">
              <w:rPr>
                <w:rFonts w:asciiTheme="minorHAnsi" w:eastAsiaTheme="minorEastAsia" w:hAnsiTheme="minorHAnsi" w:cstheme="minorBidi"/>
                <w:noProof/>
                <w:szCs w:val="22"/>
              </w:rPr>
              <w:tab/>
            </w:r>
            <w:r w:rsidR="00507C2E" w:rsidRPr="005D5F2E">
              <w:rPr>
                <w:rStyle w:val="Hyperlink"/>
                <w:noProof/>
              </w:rPr>
              <w:t>Modbus-Verdrahtung und Modbus Gateway (Standard)</w:t>
            </w:r>
            <w:r w:rsidR="00507C2E">
              <w:rPr>
                <w:noProof/>
                <w:webHidden/>
              </w:rPr>
              <w:tab/>
            </w:r>
            <w:r w:rsidR="00507C2E">
              <w:rPr>
                <w:noProof/>
                <w:webHidden/>
              </w:rPr>
              <w:fldChar w:fldCharType="begin"/>
            </w:r>
            <w:r w:rsidR="00507C2E">
              <w:rPr>
                <w:noProof/>
                <w:webHidden/>
              </w:rPr>
              <w:instrText xml:space="preserve"> PAGEREF _Toc115774265 \h </w:instrText>
            </w:r>
            <w:r w:rsidR="00507C2E">
              <w:rPr>
                <w:noProof/>
                <w:webHidden/>
              </w:rPr>
            </w:r>
            <w:r w:rsidR="00507C2E">
              <w:rPr>
                <w:noProof/>
                <w:webHidden/>
              </w:rPr>
              <w:fldChar w:fldCharType="separate"/>
            </w:r>
            <w:r w:rsidR="00507C2E">
              <w:rPr>
                <w:noProof/>
                <w:webHidden/>
              </w:rPr>
              <w:t>29</w:t>
            </w:r>
            <w:r w:rsidR="00507C2E">
              <w:rPr>
                <w:noProof/>
                <w:webHidden/>
              </w:rPr>
              <w:fldChar w:fldCharType="end"/>
            </w:r>
          </w:hyperlink>
        </w:p>
        <w:p w14:paraId="574D981D" w14:textId="4F4AD5D7" w:rsidR="00507C2E" w:rsidRDefault="00000000">
          <w:pPr>
            <w:pStyle w:val="Verzeichnis3"/>
            <w:rPr>
              <w:rFonts w:asciiTheme="minorHAnsi" w:eastAsiaTheme="minorEastAsia" w:hAnsiTheme="minorHAnsi" w:cstheme="minorBidi"/>
              <w:noProof/>
              <w:szCs w:val="22"/>
            </w:rPr>
          </w:pPr>
          <w:hyperlink w:anchor="_Toc115774266" w:history="1">
            <w:r w:rsidR="00507C2E" w:rsidRPr="005D5F2E">
              <w:rPr>
                <w:rStyle w:val="Hyperlink"/>
                <w:noProof/>
              </w:rPr>
              <w:t>6.3.1</w:t>
            </w:r>
            <w:r w:rsidR="00507C2E">
              <w:rPr>
                <w:rFonts w:asciiTheme="minorHAnsi" w:eastAsiaTheme="minorEastAsia" w:hAnsiTheme="minorHAnsi" w:cstheme="minorBidi"/>
                <w:noProof/>
                <w:szCs w:val="22"/>
              </w:rPr>
              <w:tab/>
            </w:r>
            <w:r w:rsidR="00507C2E" w:rsidRPr="005D5F2E">
              <w:rPr>
                <w:rStyle w:val="Hyperlink"/>
                <w:noProof/>
              </w:rPr>
              <w:t>Konfiguration der Zähler</w:t>
            </w:r>
            <w:r w:rsidR="00507C2E">
              <w:rPr>
                <w:noProof/>
                <w:webHidden/>
              </w:rPr>
              <w:tab/>
            </w:r>
            <w:r w:rsidR="00507C2E">
              <w:rPr>
                <w:noProof/>
                <w:webHidden/>
              </w:rPr>
              <w:fldChar w:fldCharType="begin"/>
            </w:r>
            <w:r w:rsidR="00507C2E">
              <w:rPr>
                <w:noProof/>
                <w:webHidden/>
              </w:rPr>
              <w:instrText xml:space="preserve"> PAGEREF _Toc115774266 \h </w:instrText>
            </w:r>
            <w:r w:rsidR="00507C2E">
              <w:rPr>
                <w:noProof/>
                <w:webHidden/>
              </w:rPr>
            </w:r>
            <w:r w:rsidR="00507C2E">
              <w:rPr>
                <w:noProof/>
                <w:webHidden/>
              </w:rPr>
              <w:fldChar w:fldCharType="separate"/>
            </w:r>
            <w:r w:rsidR="00507C2E">
              <w:rPr>
                <w:noProof/>
                <w:webHidden/>
              </w:rPr>
              <w:t>30</w:t>
            </w:r>
            <w:r w:rsidR="00507C2E">
              <w:rPr>
                <w:noProof/>
                <w:webHidden/>
              </w:rPr>
              <w:fldChar w:fldCharType="end"/>
            </w:r>
          </w:hyperlink>
        </w:p>
        <w:p w14:paraId="56D16F2B" w14:textId="232EF9AE" w:rsidR="00507C2E" w:rsidRDefault="00000000">
          <w:pPr>
            <w:pStyle w:val="Verzeichnis3"/>
            <w:rPr>
              <w:rFonts w:asciiTheme="minorHAnsi" w:eastAsiaTheme="minorEastAsia" w:hAnsiTheme="minorHAnsi" w:cstheme="minorBidi"/>
              <w:noProof/>
              <w:szCs w:val="22"/>
            </w:rPr>
          </w:pPr>
          <w:hyperlink w:anchor="_Toc115774267" w:history="1">
            <w:r w:rsidR="00507C2E" w:rsidRPr="005D5F2E">
              <w:rPr>
                <w:rStyle w:val="Hyperlink"/>
                <w:noProof/>
              </w:rPr>
              <w:t>6.3.2</w:t>
            </w:r>
            <w:r w:rsidR="00507C2E">
              <w:rPr>
                <w:rFonts w:asciiTheme="minorHAnsi" w:eastAsiaTheme="minorEastAsia" w:hAnsiTheme="minorHAnsi" w:cstheme="minorBidi"/>
                <w:noProof/>
                <w:szCs w:val="22"/>
              </w:rPr>
              <w:tab/>
            </w:r>
            <w:r w:rsidR="00507C2E" w:rsidRPr="005D5F2E">
              <w:rPr>
                <w:rStyle w:val="Hyperlink"/>
                <w:noProof/>
              </w:rPr>
              <w:t>Anschluss Elektromobil-Ladestationen</w:t>
            </w:r>
            <w:r w:rsidR="00507C2E">
              <w:rPr>
                <w:noProof/>
                <w:webHidden/>
              </w:rPr>
              <w:tab/>
            </w:r>
            <w:r w:rsidR="00507C2E">
              <w:rPr>
                <w:noProof/>
                <w:webHidden/>
              </w:rPr>
              <w:fldChar w:fldCharType="begin"/>
            </w:r>
            <w:r w:rsidR="00507C2E">
              <w:rPr>
                <w:noProof/>
                <w:webHidden/>
              </w:rPr>
              <w:instrText xml:space="preserve"> PAGEREF _Toc115774267 \h </w:instrText>
            </w:r>
            <w:r w:rsidR="00507C2E">
              <w:rPr>
                <w:noProof/>
                <w:webHidden/>
              </w:rPr>
            </w:r>
            <w:r w:rsidR="00507C2E">
              <w:rPr>
                <w:noProof/>
                <w:webHidden/>
              </w:rPr>
              <w:fldChar w:fldCharType="separate"/>
            </w:r>
            <w:r w:rsidR="00507C2E">
              <w:rPr>
                <w:noProof/>
                <w:webHidden/>
              </w:rPr>
              <w:t>31</w:t>
            </w:r>
            <w:r w:rsidR="00507C2E">
              <w:rPr>
                <w:noProof/>
                <w:webHidden/>
              </w:rPr>
              <w:fldChar w:fldCharType="end"/>
            </w:r>
          </w:hyperlink>
        </w:p>
        <w:p w14:paraId="3BA2AE45" w14:textId="701C488B" w:rsidR="00507C2E" w:rsidRDefault="00000000">
          <w:pPr>
            <w:pStyle w:val="Verzeichnis3"/>
            <w:rPr>
              <w:rFonts w:asciiTheme="minorHAnsi" w:eastAsiaTheme="minorEastAsia" w:hAnsiTheme="minorHAnsi" w:cstheme="minorBidi"/>
              <w:noProof/>
              <w:szCs w:val="22"/>
            </w:rPr>
          </w:pPr>
          <w:hyperlink w:anchor="_Toc115774268" w:history="1">
            <w:r w:rsidR="00507C2E" w:rsidRPr="005D5F2E">
              <w:rPr>
                <w:rStyle w:val="Hyperlink"/>
                <w:noProof/>
              </w:rPr>
              <w:t>6.3.3</w:t>
            </w:r>
            <w:r w:rsidR="00507C2E">
              <w:rPr>
                <w:rFonts w:asciiTheme="minorHAnsi" w:eastAsiaTheme="minorEastAsia" w:hAnsiTheme="minorHAnsi" w:cstheme="minorBidi"/>
                <w:noProof/>
                <w:szCs w:val="22"/>
              </w:rPr>
              <w:tab/>
            </w:r>
            <w:r w:rsidR="00507C2E" w:rsidRPr="005D5F2E">
              <w:rPr>
                <w:rStyle w:val="Hyperlink"/>
                <w:noProof/>
              </w:rPr>
              <w:t>Anschluss von Wärmepumpen über Modbus</w:t>
            </w:r>
            <w:r w:rsidR="00507C2E">
              <w:rPr>
                <w:noProof/>
                <w:webHidden/>
              </w:rPr>
              <w:tab/>
            </w:r>
            <w:r w:rsidR="00507C2E">
              <w:rPr>
                <w:noProof/>
                <w:webHidden/>
              </w:rPr>
              <w:fldChar w:fldCharType="begin"/>
            </w:r>
            <w:r w:rsidR="00507C2E">
              <w:rPr>
                <w:noProof/>
                <w:webHidden/>
              </w:rPr>
              <w:instrText xml:space="preserve"> PAGEREF _Toc115774268 \h </w:instrText>
            </w:r>
            <w:r w:rsidR="00507C2E">
              <w:rPr>
                <w:noProof/>
                <w:webHidden/>
              </w:rPr>
            </w:r>
            <w:r w:rsidR="00507C2E">
              <w:rPr>
                <w:noProof/>
                <w:webHidden/>
              </w:rPr>
              <w:fldChar w:fldCharType="separate"/>
            </w:r>
            <w:r w:rsidR="00507C2E">
              <w:rPr>
                <w:noProof/>
                <w:webHidden/>
              </w:rPr>
              <w:t>33</w:t>
            </w:r>
            <w:r w:rsidR="00507C2E">
              <w:rPr>
                <w:noProof/>
                <w:webHidden/>
              </w:rPr>
              <w:fldChar w:fldCharType="end"/>
            </w:r>
          </w:hyperlink>
        </w:p>
        <w:p w14:paraId="6B046B40" w14:textId="4353053E" w:rsidR="00507C2E" w:rsidRDefault="00000000">
          <w:pPr>
            <w:pStyle w:val="Verzeichnis2"/>
            <w:rPr>
              <w:rFonts w:asciiTheme="minorHAnsi" w:eastAsiaTheme="minorEastAsia" w:hAnsiTheme="minorHAnsi" w:cstheme="minorBidi"/>
              <w:noProof/>
              <w:szCs w:val="22"/>
            </w:rPr>
          </w:pPr>
          <w:hyperlink w:anchor="_Toc115774269" w:history="1">
            <w:r w:rsidR="00507C2E" w:rsidRPr="005D5F2E">
              <w:rPr>
                <w:rStyle w:val="Hyperlink"/>
                <w:noProof/>
              </w:rPr>
              <w:t>6.4</w:t>
            </w:r>
            <w:r w:rsidR="00507C2E">
              <w:rPr>
                <w:rFonts w:asciiTheme="minorHAnsi" w:eastAsiaTheme="minorEastAsia" w:hAnsiTheme="minorHAnsi" w:cstheme="minorBidi"/>
                <w:noProof/>
                <w:szCs w:val="22"/>
              </w:rPr>
              <w:tab/>
            </w:r>
            <w:r w:rsidR="00507C2E" w:rsidRPr="005D5F2E">
              <w:rPr>
                <w:rStyle w:val="Hyperlink"/>
                <w:noProof/>
              </w:rPr>
              <w:t>Stiebel Eltron mit ISG-Erweiterung</w:t>
            </w:r>
            <w:r w:rsidR="00507C2E">
              <w:rPr>
                <w:noProof/>
                <w:webHidden/>
              </w:rPr>
              <w:tab/>
            </w:r>
            <w:r w:rsidR="00507C2E">
              <w:rPr>
                <w:noProof/>
                <w:webHidden/>
              </w:rPr>
              <w:fldChar w:fldCharType="begin"/>
            </w:r>
            <w:r w:rsidR="00507C2E">
              <w:rPr>
                <w:noProof/>
                <w:webHidden/>
              </w:rPr>
              <w:instrText xml:space="preserve"> PAGEREF _Toc115774269 \h </w:instrText>
            </w:r>
            <w:r w:rsidR="00507C2E">
              <w:rPr>
                <w:noProof/>
                <w:webHidden/>
              </w:rPr>
            </w:r>
            <w:r w:rsidR="00507C2E">
              <w:rPr>
                <w:noProof/>
                <w:webHidden/>
              </w:rPr>
              <w:fldChar w:fldCharType="separate"/>
            </w:r>
            <w:r w:rsidR="00507C2E">
              <w:rPr>
                <w:noProof/>
                <w:webHidden/>
              </w:rPr>
              <w:t>33</w:t>
            </w:r>
            <w:r w:rsidR="00507C2E">
              <w:rPr>
                <w:noProof/>
                <w:webHidden/>
              </w:rPr>
              <w:fldChar w:fldCharType="end"/>
            </w:r>
          </w:hyperlink>
        </w:p>
        <w:p w14:paraId="23935C74" w14:textId="6D560EDB" w:rsidR="00507C2E" w:rsidRDefault="00000000">
          <w:pPr>
            <w:pStyle w:val="Verzeichnis2"/>
            <w:rPr>
              <w:rFonts w:asciiTheme="minorHAnsi" w:eastAsiaTheme="minorEastAsia" w:hAnsiTheme="minorHAnsi" w:cstheme="minorBidi"/>
              <w:noProof/>
              <w:szCs w:val="22"/>
            </w:rPr>
          </w:pPr>
          <w:hyperlink w:anchor="_Toc115774270" w:history="1">
            <w:r w:rsidR="00507C2E" w:rsidRPr="005D5F2E">
              <w:rPr>
                <w:rStyle w:val="Hyperlink"/>
                <w:noProof/>
              </w:rPr>
              <w:t>6.5</w:t>
            </w:r>
            <w:r w:rsidR="00507C2E">
              <w:rPr>
                <w:rFonts w:asciiTheme="minorHAnsi" w:eastAsiaTheme="minorEastAsia" w:hAnsiTheme="minorHAnsi" w:cstheme="minorBidi"/>
                <w:noProof/>
                <w:szCs w:val="22"/>
              </w:rPr>
              <w:tab/>
            </w:r>
            <w:r w:rsidR="00507C2E" w:rsidRPr="005D5F2E">
              <w:rPr>
                <w:rStyle w:val="Hyperlink"/>
                <w:noProof/>
              </w:rPr>
              <w:t>CTA Inverta oder TWW über Modbus</w:t>
            </w:r>
            <w:r w:rsidR="00507C2E">
              <w:rPr>
                <w:noProof/>
                <w:webHidden/>
              </w:rPr>
              <w:tab/>
            </w:r>
            <w:r w:rsidR="00507C2E">
              <w:rPr>
                <w:noProof/>
                <w:webHidden/>
              </w:rPr>
              <w:fldChar w:fldCharType="begin"/>
            </w:r>
            <w:r w:rsidR="00507C2E">
              <w:rPr>
                <w:noProof/>
                <w:webHidden/>
              </w:rPr>
              <w:instrText xml:space="preserve"> PAGEREF _Toc115774270 \h </w:instrText>
            </w:r>
            <w:r w:rsidR="00507C2E">
              <w:rPr>
                <w:noProof/>
                <w:webHidden/>
              </w:rPr>
            </w:r>
            <w:r w:rsidR="00507C2E">
              <w:rPr>
                <w:noProof/>
                <w:webHidden/>
              </w:rPr>
              <w:fldChar w:fldCharType="separate"/>
            </w:r>
            <w:r w:rsidR="00507C2E">
              <w:rPr>
                <w:noProof/>
                <w:webHidden/>
              </w:rPr>
              <w:t>34</w:t>
            </w:r>
            <w:r w:rsidR="00507C2E">
              <w:rPr>
                <w:noProof/>
                <w:webHidden/>
              </w:rPr>
              <w:fldChar w:fldCharType="end"/>
            </w:r>
          </w:hyperlink>
        </w:p>
        <w:p w14:paraId="674E9EB0" w14:textId="2B70206A" w:rsidR="00507C2E" w:rsidRDefault="00000000">
          <w:pPr>
            <w:pStyle w:val="Verzeichnis3"/>
            <w:rPr>
              <w:rFonts w:asciiTheme="minorHAnsi" w:eastAsiaTheme="minorEastAsia" w:hAnsiTheme="minorHAnsi" w:cstheme="minorBidi"/>
              <w:noProof/>
              <w:szCs w:val="22"/>
            </w:rPr>
          </w:pPr>
          <w:hyperlink w:anchor="_Toc115774271" w:history="1">
            <w:r w:rsidR="00507C2E" w:rsidRPr="005D5F2E">
              <w:rPr>
                <w:rStyle w:val="Hyperlink"/>
                <w:noProof/>
              </w:rPr>
              <w:t>6.5.1</w:t>
            </w:r>
            <w:r w:rsidR="00507C2E">
              <w:rPr>
                <w:rFonts w:asciiTheme="minorHAnsi" w:eastAsiaTheme="minorEastAsia" w:hAnsiTheme="minorHAnsi" w:cstheme="minorBidi"/>
                <w:noProof/>
                <w:szCs w:val="22"/>
              </w:rPr>
              <w:tab/>
            </w:r>
            <w:r w:rsidR="00507C2E" w:rsidRPr="005D5F2E">
              <w:rPr>
                <w:rStyle w:val="Hyperlink"/>
                <w:noProof/>
              </w:rPr>
              <w:t xml:space="preserve">Drahtgebundene Temperaturfühler (Modbus </w:t>
            </w:r>
            <w:r w:rsidR="00507C2E" w:rsidRPr="005D5F2E">
              <w:rPr>
                <w:rStyle w:val="Hyperlink"/>
                <w:noProof/>
                <w:highlight w:val="yellow"/>
              </w:rPr>
              <w:t>RTU</w:t>
            </w:r>
            <w:r w:rsidR="00507C2E" w:rsidRPr="005D5F2E">
              <w:rPr>
                <w:rStyle w:val="Hyperlink"/>
                <w:noProof/>
              </w:rPr>
              <w:t>)</w:t>
            </w:r>
            <w:r w:rsidR="00507C2E">
              <w:rPr>
                <w:noProof/>
                <w:webHidden/>
              </w:rPr>
              <w:tab/>
            </w:r>
            <w:r w:rsidR="00507C2E">
              <w:rPr>
                <w:noProof/>
                <w:webHidden/>
              </w:rPr>
              <w:fldChar w:fldCharType="begin"/>
            </w:r>
            <w:r w:rsidR="00507C2E">
              <w:rPr>
                <w:noProof/>
                <w:webHidden/>
              </w:rPr>
              <w:instrText xml:space="preserve"> PAGEREF _Toc115774271 \h </w:instrText>
            </w:r>
            <w:r w:rsidR="00507C2E">
              <w:rPr>
                <w:noProof/>
                <w:webHidden/>
              </w:rPr>
            </w:r>
            <w:r w:rsidR="00507C2E">
              <w:rPr>
                <w:noProof/>
                <w:webHidden/>
              </w:rPr>
              <w:fldChar w:fldCharType="separate"/>
            </w:r>
            <w:r w:rsidR="00507C2E">
              <w:rPr>
                <w:noProof/>
                <w:webHidden/>
              </w:rPr>
              <w:t>35</w:t>
            </w:r>
            <w:r w:rsidR="00507C2E">
              <w:rPr>
                <w:noProof/>
                <w:webHidden/>
              </w:rPr>
              <w:fldChar w:fldCharType="end"/>
            </w:r>
          </w:hyperlink>
        </w:p>
        <w:p w14:paraId="4E2AA9E4" w14:textId="4F6FBE32" w:rsidR="00507C2E" w:rsidRDefault="00000000">
          <w:pPr>
            <w:pStyle w:val="Verzeichnis1"/>
            <w:rPr>
              <w:rFonts w:asciiTheme="minorHAnsi" w:eastAsiaTheme="minorEastAsia" w:hAnsiTheme="minorHAnsi" w:cstheme="minorBidi"/>
              <w:szCs w:val="22"/>
            </w:rPr>
          </w:pPr>
          <w:hyperlink w:anchor="_Toc115774272" w:history="1">
            <w:r w:rsidR="00507C2E" w:rsidRPr="005D5F2E">
              <w:rPr>
                <w:rStyle w:val="Hyperlink"/>
                <w:highlight w:val="yellow"/>
              </w:rPr>
              <w:t>7</w:t>
            </w:r>
            <w:r w:rsidR="00507C2E">
              <w:rPr>
                <w:rFonts w:asciiTheme="minorHAnsi" w:eastAsiaTheme="minorEastAsia" w:hAnsiTheme="minorHAnsi" w:cstheme="minorBidi"/>
                <w:szCs w:val="22"/>
              </w:rPr>
              <w:tab/>
            </w:r>
            <w:r w:rsidR="00507C2E" w:rsidRPr="005D5F2E">
              <w:rPr>
                <w:rStyle w:val="Hyperlink"/>
                <w:highlight w:val="yellow"/>
              </w:rPr>
              <w:t>Anhang: EnOcean®-Funkmodule</w:t>
            </w:r>
            <w:r w:rsidR="00507C2E">
              <w:rPr>
                <w:webHidden/>
              </w:rPr>
              <w:tab/>
            </w:r>
            <w:r w:rsidR="00507C2E">
              <w:rPr>
                <w:webHidden/>
              </w:rPr>
              <w:fldChar w:fldCharType="begin"/>
            </w:r>
            <w:r w:rsidR="00507C2E">
              <w:rPr>
                <w:webHidden/>
              </w:rPr>
              <w:instrText xml:space="preserve"> PAGEREF _Toc115774272 \h </w:instrText>
            </w:r>
            <w:r w:rsidR="00507C2E">
              <w:rPr>
                <w:webHidden/>
              </w:rPr>
            </w:r>
            <w:r w:rsidR="00507C2E">
              <w:rPr>
                <w:webHidden/>
              </w:rPr>
              <w:fldChar w:fldCharType="separate"/>
            </w:r>
            <w:r w:rsidR="00507C2E">
              <w:rPr>
                <w:webHidden/>
              </w:rPr>
              <w:t>37</w:t>
            </w:r>
            <w:r w:rsidR="00507C2E">
              <w:rPr>
                <w:webHidden/>
              </w:rPr>
              <w:fldChar w:fldCharType="end"/>
            </w:r>
          </w:hyperlink>
        </w:p>
        <w:p w14:paraId="55C47581" w14:textId="7A38A0A3" w:rsidR="00507C2E" w:rsidRDefault="00000000">
          <w:pPr>
            <w:pStyle w:val="Verzeichnis2"/>
            <w:rPr>
              <w:rFonts w:asciiTheme="minorHAnsi" w:eastAsiaTheme="minorEastAsia" w:hAnsiTheme="minorHAnsi" w:cstheme="minorBidi"/>
              <w:noProof/>
              <w:szCs w:val="22"/>
            </w:rPr>
          </w:pPr>
          <w:hyperlink w:anchor="_Toc115774273" w:history="1">
            <w:r w:rsidR="00507C2E" w:rsidRPr="005D5F2E">
              <w:rPr>
                <w:rStyle w:val="Hyperlink"/>
                <w:noProof/>
                <w:highlight w:val="yellow"/>
                <w:lang w:val="en-US"/>
              </w:rPr>
              <w:t>7.1</w:t>
            </w:r>
            <w:r w:rsidR="00507C2E">
              <w:rPr>
                <w:rFonts w:asciiTheme="minorHAnsi" w:eastAsiaTheme="minorEastAsia" w:hAnsiTheme="minorHAnsi" w:cstheme="minorBidi"/>
                <w:noProof/>
                <w:szCs w:val="22"/>
              </w:rPr>
              <w:tab/>
            </w:r>
            <w:r w:rsidR="00507C2E" w:rsidRPr="005D5F2E">
              <w:rPr>
                <w:rStyle w:val="Hyperlink"/>
                <w:noProof/>
                <w:highlight w:val="yellow"/>
                <w:lang w:val="en-US"/>
              </w:rPr>
              <w:t>Anschluss EnOcean-Funk-Gateway (USB 300)</w:t>
            </w:r>
            <w:r w:rsidR="00507C2E">
              <w:rPr>
                <w:noProof/>
                <w:webHidden/>
              </w:rPr>
              <w:tab/>
            </w:r>
            <w:r w:rsidR="00507C2E">
              <w:rPr>
                <w:noProof/>
                <w:webHidden/>
              </w:rPr>
              <w:fldChar w:fldCharType="begin"/>
            </w:r>
            <w:r w:rsidR="00507C2E">
              <w:rPr>
                <w:noProof/>
                <w:webHidden/>
              </w:rPr>
              <w:instrText xml:space="preserve"> PAGEREF _Toc115774273 \h </w:instrText>
            </w:r>
            <w:r w:rsidR="00507C2E">
              <w:rPr>
                <w:noProof/>
                <w:webHidden/>
              </w:rPr>
            </w:r>
            <w:r w:rsidR="00507C2E">
              <w:rPr>
                <w:noProof/>
                <w:webHidden/>
              </w:rPr>
              <w:fldChar w:fldCharType="separate"/>
            </w:r>
            <w:r w:rsidR="00507C2E">
              <w:rPr>
                <w:noProof/>
                <w:webHidden/>
              </w:rPr>
              <w:t>37</w:t>
            </w:r>
            <w:r w:rsidR="00507C2E">
              <w:rPr>
                <w:noProof/>
                <w:webHidden/>
              </w:rPr>
              <w:fldChar w:fldCharType="end"/>
            </w:r>
          </w:hyperlink>
        </w:p>
        <w:p w14:paraId="6CDCC25B" w14:textId="7FED35D3" w:rsidR="00507C2E" w:rsidRDefault="00000000">
          <w:pPr>
            <w:pStyle w:val="Verzeichnis3"/>
            <w:rPr>
              <w:rFonts w:asciiTheme="minorHAnsi" w:eastAsiaTheme="minorEastAsia" w:hAnsiTheme="minorHAnsi" w:cstheme="minorBidi"/>
              <w:noProof/>
              <w:szCs w:val="22"/>
            </w:rPr>
          </w:pPr>
          <w:hyperlink w:anchor="_Toc115774274" w:history="1">
            <w:r w:rsidR="00507C2E" w:rsidRPr="005D5F2E">
              <w:rPr>
                <w:rStyle w:val="Hyperlink"/>
                <w:noProof/>
                <w:lang w:val="fr-CH"/>
              </w:rPr>
              <w:t>7.1.1</w:t>
            </w:r>
            <w:r w:rsidR="00507C2E">
              <w:rPr>
                <w:rFonts w:asciiTheme="minorHAnsi" w:eastAsiaTheme="minorEastAsia" w:hAnsiTheme="minorHAnsi" w:cstheme="minorBidi"/>
                <w:noProof/>
                <w:szCs w:val="22"/>
              </w:rPr>
              <w:tab/>
            </w:r>
            <w:r w:rsidR="00507C2E" w:rsidRPr="005D5F2E">
              <w:rPr>
                <w:rStyle w:val="Hyperlink"/>
                <w:noProof/>
                <w:lang w:val="fr-CH"/>
              </w:rPr>
              <w:t>Installation der Relais-Module (Eltako)</w:t>
            </w:r>
            <w:r w:rsidR="00507C2E">
              <w:rPr>
                <w:noProof/>
                <w:webHidden/>
              </w:rPr>
              <w:tab/>
            </w:r>
            <w:r w:rsidR="00507C2E">
              <w:rPr>
                <w:noProof/>
                <w:webHidden/>
              </w:rPr>
              <w:fldChar w:fldCharType="begin"/>
            </w:r>
            <w:r w:rsidR="00507C2E">
              <w:rPr>
                <w:noProof/>
                <w:webHidden/>
              </w:rPr>
              <w:instrText xml:space="preserve"> PAGEREF _Toc115774274 \h </w:instrText>
            </w:r>
            <w:r w:rsidR="00507C2E">
              <w:rPr>
                <w:noProof/>
                <w:webHidden/>
              </w:rPr>
            </w:r>
            <w:r w:rsidR="00507C2E">
              <w:rPr>
                <w:noProof/>
                <w:webHidden/>
              </w:rPr>
              <w:fldChar w:fldCharType="separate"/>
            </w:r>
            <w:r w:rsidR="00507C2E">
              <w:rPr>
                <w:noProof/>
                <w:webHidden/>
              </w:rPr>
              <w:t>37</w:t>
            </w:r>
            <w:r w:rsidR="00507C2E">
              <w:rPr>
                <w:noProof/>
                <w:webHidden/>
              </w:rPr>
              <w:fldChar w:fldCharType="end"/>
            </w:r>
          </w:hyperlink>
        </w:p>
        <w:p w14:paraId="6C191DDC" w14:textId="789B569D" w:rsidR="00507C2E" w:rsidRDefault="00000000">
          <w:pPr>
            <w:pStyle w:val="Verzeichnis2"/>
            <w:rPr>
              <w:rFonts w:asciiTheme="minorHAnsi" w:eastAsiaTheme="minorEastAsia" w:hAnsiTheme="minorHAnsi" w:cstheme="minorBidi"/>
              <w:noProof/>
              <w:szCs w:val="22"/>
            </w:rPr>
          </w:pPr>
          <w:hyperlink w:anchor="_Toc115774275" w:history="1">
            <w:r w:rsidR="00507C2E" w:rsidRPr="005D5F2E">
              <w:rPr>
                <w:rStyle w:val="Hyperlink"/>
                <w:noProof/>
              </w:rPr>
              <w:t>7.2</w:t>
            </w:r>
            <w:r w:rsidR="00507C2E">
              <w:rPr>
                <w:rFonts w:asciiTheme="minorHAnsi" w:eastAsiaTheme="minorEastAsia" w:hAnsiTheme="minorHAnsi" w:cstheme="minorBidi"/>
                <w:noProof/>
                <w:szCs w:val="22"/>
              </w:rPr>
              <w:tab/>
            </w:r>
            <w:r w:rsidR="00507C2E" w:rsidRPr="005D5F2E">
              <w:rPr>
                <w:rStyle w:val="Hyperlink"/>
                <w:noProof/>
              </w:rPr>
              <w:t>FAM14</w:t>
            </w:r>
            <w:r w:rsidR="00507C2E">
              <w:rPr>
                <w:noProof/>
                <w:webHidden/>
              </w:rPr>
              <w:tab/>
            </w:r>
            <w:r w:rsidR="00507C2E">
              <w:rPr>
                <w:noProof/>
                <w:webHidden/>
              </w:rPr>
              <w:fldChar w:fldCharType="begin"/>
            </w:r>
            <w:r w:rsidR="00507C2E">
              <w:rPr>
                <w:noProof/>
                <w:webHidden/>
              </w:rPr>
              <w:instrText xml:space="preserve"> PAGEREF _Toc115774275 \h </w:instrText>
            </w:r>
            <w:r w:rsidR="00507C2E">
              <w:rPr>
                <w:noProof/>
                <w:webHidden/>
              </w:rPr>
            </w:r>
            <w:r w:rsidR="00507C2E">
              <w:rPr>
                <w:noProof/>
                <w:webHidden/>
              </w:rPr>
              <w:fldChar w:fldCharType="separate"/>
            </w:r>
            <w:r w:rsidR="00507C2E">
              <w:rPr>
                <w:noProof/>
                <w:webHidden/>
              </w:rPr>
              <w:t>38</w:t>
            </w:r>
            <w:r w:rsidR="00507C2E">
              <w:rPr>
                <w:noProof/>
                <w:webHidden/>
              </w:rPr>
              <w:fldChar w:fldCharType="end"/>
            </w:r>
          </w:hyperlink>
        </w:p>
        <w:p w14:paraId="1A9B640E" w14:textId="39651C00" w:rsidR="00507C2E" w:rsidRDefault="00000000">
          <w:pPr>
            <w:pStyle w:val="Verzeichnis2"/>
            <w:rPr>
              <w:rFonts w:asciiTheme="minorHAnsi" w:eastAsiaTheme="minorEastAsia" w:hAnsiTheme="minorHAnsi" w:cstheme="minorBidi"/>
              <w:noProof/>
              <w:szCs w:val="22"/>
            </w:rPr>
          </w:pPr>
          <w:hyperlink w:anchor="_Toc115774276" w:history="1">
            <w:r w:rsidR="00507C2E" w:rsidRPr="005D5F2E">
              <w:rPr>
                <w:rStyle w:val="Hyperlink"/>
                <w:noProof/>
              </w:rPr>
              <w:t>7.3</w:t>
            </w:r>
            <w:r w:rsidR="00507C2E">
              <w:rPr>
                <w:rFonts w:asciiTheme="minorHAnsi" w:eastAsiaTheme="minorEastAsia" w:hAnsiTheme="minorHAnsi" w:cstheme="minorBidi"/>
                <w:noProof/>
                <w:szCs w:val="22"/>
              </w:rPr>
              <w:tab/>
            </w:r>
            <w:r w:rsidR="00507C2E" w:rsidRPr="005D5F2E">
              <w:rPr>
                <w:rStyle w:val="Hyperlink"/>
                <w:noProof/>
              </w:rPr>
              <w:t>FSR14-2x</w:t>
            </w:r>
            <w:r w:rsidR="00507C2E">
              <w:rPr>
                <w:noProof/>
                <w:webHidden/>
              </w:rPr>
              <w:tab/>
            </w:r>
            <w:r w:rsidR="00507C2E">
              <w:rPr>
                <w:noProof/>
                <w:webHidden/>
              </w:rPr>
              <w:fldChar w:fldCharType="begin"/>
            </w:r>
            <w:r w:rsidR="00507C2E">
              <w:rPr>
                <w:noProof/>
                <w:webHidden/>
              </w:rPr>
              <w:instrText xml:space="preserve"> PAGEREF _Toc115774276 \h </w:instrText>
            </w:r>
            <w:r w:rsidR="00507C2E">
              <w:rPr>
                <w:noProof/>
                <w:webHidden/>
              </w:rPr>
            </w:r>
            <w:r w:rsidR="00507C2E">
              <w:rPr>
                <w:noProof/>
                <w:webHidden/>
              </w:rPr>
              <w:fldChar w:fldCharType="separate"/>
            </w:r>
            <w:r w:rsidR="00507C2E">
              <w:rPr>
                <w:noProof/>
                <w:webHidden/>
              </w:rPr>
              <w:t>39</w:t>
            </w:r>
            <w:r w:rsidR="00507C2E">
              <w:rPr>
                <w:noProof/>
                <w:webHidden/>
              </w:rPr>
              <w:fldChar w:fldCharType="end"/>
            </w:r>
          </w:hyperlink>
        </w:p>
        <w:p w14:paraId="565A2C8D" w14:textId="6EAF9480" w:rsidR="00507C2E" w:rsidRDefault="00000000">
          <w:pPr>
            <w:pStyle w:val="Verzeichnis3"/>
            <w:rPr>
              <w:rFonts w:asciiTheme="minorHAnsi" w:eastAsiaTheme="minorEastAsia" w:hAnsiTheme="minorHAnsi" w:cstheme="minorBidi"/>
              <w:noProof/>
              <w:szCs w:val="22"/>
            </w:rPr>
          </w:pPr>
          <w:hyperlink w:anchor="_Toc115774277" w:history="1">
            <w:r w:rsidR="00507C2E" w:rsidRPr="005D5F2E">
              <w:rPr>
                <w:rStyle w:val="Hyperlink"/>
                <w:noProof/>
              </w:rPr>
              <w:t>7.3.1</w:t>
            </w:r>
            <w:r w:rsidR="00507C2E">
              <w:rPr>
                <w:rFonts w:asciiTheme="minorHAnsi" w:eastAsiaTheme="minorEastAsia" w:hAnsiTheme="minorHAnsi" w:cstheme="minorBidi"/>
                <w:noProof/>
                <w:szCs w:val="22"/>
              </w:rPr>
              <w:tab/>
            </w:r>
            <w:r w:rsidR="00507C2E" w:rsidRPr="005D5F2E">
              <w:rPr>
                <w:rStyle w:val="Hyperlink"/>
                <w:noProof/>
              </w:rPr>
              <w:t>Anschluss eines Haushaltgeräts 3-phasig über Schütz</w:t>
            </w:r>
            <w:r w:rsidR="00507C2E">
              <w:rPr>
                <w:noProof/>
                <w:webHidden/>
              </w:rPr>
              <w:tab/>
            </w:r>
            <w:r w:rsidR="00507C2E">
              <w:rPr>
                <w:noProof/>
                <w:webHidden/>
              </w:rPr>
              <w:fldChar w:fldCharType="begin"/>
            </w:r>
            <w:r w:rsidR="00507C2E">
              <w:rPr>
                <w:noProof/>
                <w:webHidden/>
              </w:rPr>
              <w:instrText xml:space="preserve"> PAGEREF _Toc115774277 \h </w:instrText>
            </w:r>
            <w:r w:rsidR="00507C2E">
              <w:rPr>
                <w:noProof/>
                <w:webHidden/>
              </w:rPr>
            </w:r>
            <w:r w:rsidR="00507C2E">
              <w:rPr>
                <w:noProof/>
                <w:webHidden/>
              </w:rPr>
              <w:fldChar w:fldCharType="separate"/>
            </w:r>
            <w:r w:rsidR="00507C2E">
              <w:rPr>
                <w:noProof/>
                <w:webHidden/>
              </w:rPr>
              <w:t>40</w:t>
            </w:r>
            <w:r w:rsidR="00507C2E">
              <w:rPr>
                <w:noProof/>
                <w:webHidden/>
              </w:rPr>
              <w:fldChar w:fldCharType="end"/>
            </w:r>
          </w:hyperlink>
        </w:p>
        <w:p w14:paraId="5C6BF14A" w14:textId="1F5422BB" w:rsidR="00507C2E" w:rsidRDefault="00000000">
          <w:pPr>
            <w:pStyle w:val="Verzeichnis3"/>
            <w:rPr>
              <w:rFonts w:asciiTheme="minorHAnsi" w:eastAsiaTheme="minorEastAsia" w:hAnsiTheme="minorHAnsi" w:cstheme="minorBidi"/>
              <w:noProof/>
              <w:szCs w:val="22"/>
            </w:rPr>
          </w:pPr>
          <w:hyperlink w:anchor="_Toc115774278" w:history="1">
            <w:r w:rsidR="00507C2E" w:rsidRPr="005D5F2E">
              <w:rPr>
                <w:rStyle w:val="Hyperlink"/>
                <w:noProof/>
              </w:rPr>
              <w:t>7.3.2</w:t>
            </w:r>
            <w:r w:rsidR="00507C2E">
              <w:rPr>
                <w:rFonts w:asciiTheme="minorHAnsi" w:eastAsiaTheme="minorEastAsia" w:hAnsiTheme="minorHAnsi" w:cstheme="minorBidi"/>
                <w:noProof/>
                <w:szCs w:val="22"/>
              </w:rPr>
              <w:tab/>
            </w:r>
            <w:r w:rsidR="00507C2E" w:rsidRPr="005D5F2E">
              <w:rPr>
                <w:rStyle w:val="Hyperlink"/>
                <w:noProof/>
              </w:rPr>
              <w:t>Anschluss eines Haushaltgeräts 1-phasig direkt</w:t>
            </w:r>
            <w:r w:rsidR="00507C2E">
              <w:rPr>
                <w:noProof/>
                <w:webHidden/>
              </w:rPr>
              <w:tab/>
            </w:r>
            <w:r w:rsidR="00507C2E">
              <w:rPr>
                <w:noProof/>
                <w:webHidden/>
              </w:rPr>
              <w:fldChar w:fldCharType="begin"/>
            </w:r>
            <w:r w:rsidR="00507C2E">
              <w:rPr>
                <w:noProof/>
                <w:webHidden/>
              </w:rPr>
              <w:instrText xml:space="preserve"> PAGEREF _Toc115774278 \h </w:instrText>
            </w:r>
            <w:r w:rsidR="00507C2E">
              <w:rPr>
                <w:noProof/>
                <w:webHidden/>
              </w:rPr>
            </w:r>
            <w:r w:rsidR="00507C2E">
              <w:rPr>
                <w:noProof/>
                <w:webHidden/>
              </w:rPr>
              <w:fldChar w:fldCharType="separate"/>
            </w:r>
            <w:r w:rsidR="00507C2E">
              <w:rPr>
                <w:noProof/>
                <w:webHidden/>
              </w:rPr>
              <w:t>40</w:t>
            </w:r>
            <w:r w:rsidR="00507C2E">
              <w:rPr>
                <w:noProof/>
                <w:webHidden/>
              </w:rPr>
              <w:fldChar w:fldCharType="end"/>
            </w:r>
          </w:hyperlink>
        </w:p>
        <w:p w14:paraId="34149C72" w14:textId="40513681" w:rsidR="00507C2E" w:rsidRDefault="00000000">
          <w:pPr>
            <w:pStyle w:val="Verzeichnis3"/>
            <w:rPr>
              <w:rFonts w:asciiTheme="minorHAnsi" w:eastAsiaTheme="minorEastAsia" w:hAnsiTheme="minorHAnsi" w:cstheme="minorBidi"/>
              <w:noProof/>
              <w:szCs w:val="22"/>
            </w:rPr>
          </w:pPr>
          <w:hyperlink w:anchor="_Toc115774279" w:history="1">
            <w:r w:rsidR="00507C2E" w:rsidRPr="005D5F2E">
              <w:rPr>
                <w:rStyle w:val="Hyperlink"/>
                <w:noProof/>
              </w:rPr>
              <w:t>7.3.3</w:t>
            </w:r>
            <w:r w:rsidR="00507C2E">
              <w:rPr>
                <w:rFonts w:asciiTheme="minorHAnsi" w:eastAsiaTheme="minorEastAsia" w:hAnsiTheme="minorHAnsi" w:cstheme="minorBidi"/>
                <w:noProof/>
                <w:szCs w:val="22"/>
              </w:rPr>
              <w:tab/>
            </w:r>
            <w:r w:rsidR="00507C2E" w:rsidRPr="005D5F2E">
              <w:rPr>
                <w:rStyle w:val="Hyperlink"/>
                <w:noProof/>
              </w:rPr>
              <w:t>Anschluss eines Boiler-Elektroeinsatzes über Schütz</w:t>
            </w:r>
            <w:r w:rsidR="00507C2E">
              <w:rPr>
                <w:noProof/>
                <w:webHidden/>
              </w:rPr>
              <w:tab/>
            </w:r>
            <w:r w:rsidR="00507C2E">
              <w:rPr>
                <w:noProof/>
                <w:webHidden/>
              </w:rPr>
              <w:fldChar w:fldCharType="begin"/>
            </w:r>
            <w:r w:rsidR="00507C2E">
              <w:rPr>
                <w:noProof/>
                <w:webHidden/>
              </w:rPr>
              <w:instrText xml:space="preserve"> PAGEREF _Toc115774279 \h </w:instrText>
            </w:r>
            <w:r w:rsidR="00507C2E">
              <w:rPr>
                <w:noProof/>
                <w:webHidden/>
              </w:rPr>
            </w:r>
            <w:r w:rsidR="00507C2E">
              <w:rPr>
                <w:noProof/>
                <w:webHidden/>
              </w:rPr>
              <w:fldChar w:fldCharType="separate"/>
            </w:r>
            <w:r w:rsidR="00507C2E">
              <w:rPr>
                <w:noProof/>
                <w:webHidden/>
              </w:rPr>
              <w:t>41</w:t>
            </w:r>
            <w:r w:rsidR="00507C2E">
              <w:rPr>
                <w:noProof/>
                <w:webHidden/>
              </w:rPr>
              <w:fldChar w:fldCharType="end"/>
            </w:r>
          </w:hyperlink>
        </w:p>
        <w:p w14:paraId="15C27EDC" w14:textId="6D46A18E" w:rsidR="00507C2E" w:rsidRDefault="00000000">
          <w:pPr>
            <w:pStyle w:val="Verzeichnis3"/>
            <w:rPr>
              <w:rFonts w:asciiTheme="minorHAnsi" w:eastAsiaTheme="minorEastAsia" w:hAnsiTheme="minorHAnsi" w:cstheme="minorBidi"/>
              <w:noProof/>
              <w:szCs w:val="22"/>
            </w:rPr>
          </w:pPr>
          <w:hyperlink w:anchor="_Toc115774280" w:history="1">
            <w:r w:rsidR="00507C2E" w:rsidRPr="005D5F2E">
              <w:rPr>
                <w:rStyle w:val="Hyperlink"/>
                <w:noProof/>
              </w:rPr>
              <w:t>7.3.4</w:t>
            </w:r>
            <w:r w:rsidR="00507C2E">
              <w:rPr>
                <w:rFonts w:asciiTheme="minorHAnsi" w:eastAsiaTheme="minorEastAsia" w:hAnsiTheme="minorHAnsi" w:cstheme="minorBidi"/>
                <w:noProof/>
                <w:szCs w:val="22"/>
              </w:rPr>
              <w:tab/>
            </w:r>
            <w:r w:rsidR="00507C2E" w:rsidRPr="005D5F2E">
              <w:rPr>
                <w:rStyle w:val="Hyperlink"/>
                <w:noProof/>
              </w:rPr>
              <w:t>Anschluss eines Boiler-Elektroeinsatzes über Schütz, mit EVU-Freigabesignal</w:t>
            </w:r>
            <w:r w:rsidR="00507C2E">
              <w:rPr>
                <w:noProof/>
                <w:webHidden/>
              </w:rPr>
              <w:tab/>
            </w:r>
            <w:r w:rsidR="00507C2E">
              <w:rPr>
                <w:noProof/>
                <w:webHidden/>
              </w:rPr>
              <w:fldChar w:fldCharType="begin"/>
            </w:r>
            <w:r w:rsidR="00507C2E">
              <w:rPr>
                <w:noProof/>
                <w:webHidden/>
              </w:rPr>
              <w:instrText xml:space="preserve"> PAGEREF _Toc115774280 \h </w:instrText>
            </w:r>
            <w:r w:rsidR="00507C2E">
              <w:rPr>
                <w:noProof/>
                <w:webHidden/>
              </w:rPr>
            </w:r>
            <w:r w:rsidR="00507C2E">
              <w:rPr>
                <w:noProof/>
                <w:webHidden/>
              </w:rPr>
              <w:fldChar w:fldCharType="separate"/>
            </w:r>
            <w:r w:rsidR="00507C2E">
              <w:rPr>
                <w:noProof/>
                <w:webHidden/>
              </w:rPr>
              <w:t>41</w:t>
            </w:r>
            <w:r w:rsidR="00507C2E">
              <w:rPr>
                <w:noProof/>
                <w:webHidden/>
              </w:rPr>
              <w:fldChar w:fldCharType="end"/>
            </w:r>
          </w:hyperlink>
        </w:p>
        <w:p w14:paraId="61896F4C" w14:textId="2CB64C04" w:rsidR="00507C2E" w:rsidRDefault="00000000">
          <w:pPr>
            <w:pStyle w:val="Verzeichnis3"/>
            <w:rPr>
              <w:rFonts w:asciiTheme="minorHAnsi" w:eastAsiaTheme="minorEastAsia" w:hAnsiTheme="minorHAnsi" w:cstheme="minorBidi"/>
              <w:noProof/>
              <w:szCs w:val="22"/>
            </w:rPr>
          </w:pPr>
          <w:hyperlink w:anchor="_Toc115774281" w:history="1">
            <w:r w:rsidR="00507C2E" w:rsidRPr="005D5F2E">
              <w:rPr>
                <w:rStyle w:val="Hyperlink"/>
                <w:noProof/>
              </w:rPr>
              <w:t>7.3.5</w:t>
            </w:r>
            <w:r w:rsidR="00507C2E">
              <w:rPr>
                <w:rFonts w:asciiTheme="minorHAnsi" w:eastAsiaTheme="minorEastAsia" w:hAnsiTheme="minorHAnsi" w:cstheme="minorBidi"/>
                <w:noProof/>
                <w:szCs w:val="22"/>
              </w:rPr>
              <w:tab/>
            </w:r>
            <w:r w:rsidR="00507C2E" w:rsidRPr="005D5F2E">
              <w:rPr>
                <w:rStyle w:val="Hyperlink"/>
                <w:noProof/>
              </w:rPr>
              <w:t>Anschluss eines Boiler-Elektroeinsatzes mit Stufen</w:t>
            </w:r>
            <w:r w:rsidR="00507C2E">
              <w:rPr>
                <w:noProof/>
                <w:webHidden/>
              </w:rPr>
              <w:tab/>
            </w:r>
            <w:r w:rsidR="00507C2E">
              <w:rPr>
                <w:noProof/>
                <w:webHidden/>
              </w:rPr>
              <w:fldChar w:fldCharType="begin"/>
            </w:r>
            <w:r w:rsidR="00507C2E">
              <w:rPr>
                <w:noProof/>
                <w:webHidden/>
              </w:rPr>
              <w:instrText xml:space="preserve"> PAGEREF _Toc115774281 \h </w:instrText>
            </w:r>
            <w:r w:rsidR="00507C2E">
              <w:rPr>
                <w:noProof/>
                <w:webHidden/>
              </w:rPr>
            </w:r>
            <w:r w:rsidR="00507C2E">
              <w:rPr>
                <w:noProof/>
                <w:webHidden/>
              </w:rPr>
              <w:fldChar w:fldCharType="separate"/>
            </w:r>
            <w:r w:rsidR="00507C2E">
              <w:rPr>
                <w:noProof/>
                <w:webHidden/>
              </w:rPr>
              <w:t>42</w:t>
            </w:r>
            <w:r w:rsidR="00507C2E">
              <w:rPr>
                <w:noProof/>
                <w:webHidden/>
              </w:rPr>
              <w:fldChar w:fldCharType="end"/>
            </w:r>
          </w:hyperlink>
        </w:p>
        <w:p w14:paraId="707FAB58" w14:textId="39198206" w:rsidR="00507C2E" w:rsidRDefault="00000000">
          <w:pPr>
            <w:pStyle w:val="Verzeichnis3"/>
            <w:rPr>
              <w:rFonts w:asciiTheme="minorHAnsi" w:eastAsiaTheme="minorEastAsia" w:hAnsiTheme="minorHAnsi" w:cstheme="minorBidi"/>
              <w:noProof/>
              <w:szCs w:val="22"/>
            </w:rPr>
          </w:pPr>
          <w:hyperlink w:anchor="_Toc115774282" w:history="1">
            <w:r w:rsidR="00507C2E" w:rsidRPr="005D5F2E">
              <w:rPr>
                <w:rStyle w:val="Hyperlink"/>
                <w:noProof/>
              </w:rPr>
              <w:t>7.3.6</w:t>
            </w:r>
            <w:r w:rsidR="00507C2E">
              <w:rPr>
                <w:rFonts w:asciiTheme="minorHAnsi" w:eastAsiaTheme="minorEastAsia" w:hAnsiTheme="minorHAnsi" w:cstheme="minorBidi"/>
                <w:noProof/>
                <w:szCs w:val="22"/>
              </w:rPr>
              <w:tab/>
            </w:r>
            <w:r w:rsidR="00507C2E" w:rsidRPr="005D5F2E">
              <w:rPr>
                <w:rStyle w:val="Hyperlink"/>
                <w:noProof/>
              </w:rPr>
              <w:t>Anschluss einer Standard-Wärmepumpe über das EVU-Sperrsignal</w:t>
            </w:r>
            <w:r w:rsidR="00507C2E">
              <w:rPr>
                <w:noProof/>
                <w:webHidden/>
              </w:rPr>
              <w:tab/>
            </w:r>
            <w:r w:rsidR="00507C2E">
              <w:rPr>
                <w:noProof/>
                <w:webHidden/>
              </w:rPr>
              <w:fldChar w:fldCharType="begin"/>
            </w:r>
            <w:r w:rsidR="00507C2E">
              <w:rPr>
                <w:noProof/>
                <w:webHidden/>
              </w:rPr>
              <w:instrText xml:space="preserve"> PAGEREF _Toc115774282 \h </w:instrText>
            </w:r>
            <w:r w:rsidR="00507C2E">
              <w:rPr>
                <w:noProof/>
                <w:webHidden/>
              </w:rPr>
            </w:r>
            <w:r w:rsidR="00507C2E">
              <w:rPr>
                <w:noProof/>
                <w:webHidden/>
              </w:rPr>
              <w:fldChar w:fldCharType="separate"/>
            </w:r>
            <w:r w:rsidR="00507C2E">
              <w:rPr>
                <w:noProof/>
                <w:webHidden/>
              </w:rPr>
              <w:t>43</w:t>
            </w:r>
            <w:r w:rsidR="00507C2E">
              <w:rPr>
                <w:noProof/>
                <w:webHidden/>
              </w:rPr>
              <w:fldChar w:fldCharType="end"/>
            </w:r>
          </w:hyperlink>
        </w:p>
        <w:p w14:paraId="6CDD4F05" w14:textId="42C98CB1" w:rsidR="00507C2E" w:rsidRDefault="00000000">
          <w:pPr>
            <w:pStyle w:val="Verzeichnis3"/>
            <w:rPr>
              <w:rFonts w:asciiTheme="minorHAnsi" w:eastAsiaTheme="minorEastAsia" w:hAnsiTheme="minorHAnsi" w:cstheme="minorBidi"/>
              <w:noProof/>
              <w:szCs w:val="22"/>
            </w:rPr>
          </w:pPr>
          <w:hyperlink w:anchor="_Toc115774283" w:history="1">
            <w:r w:rsidR="00507C2E" w:rsidRPr="005D5F2E">
              <w:rPr>
                <w:rStyle w:val="Hyperlink"/>
                <w:noProof/>
              </w:rPr>
              <w:t>7.3.7</w:t>
            </w:r>
            <w:r w:rsidR="00507C2E">
              <w:rPr>
                <w:rFonts w:asciiTheme="minorHAnsi" w:eastAsiaTheme="minorEastAsia" w:hAnsiTheme="minorHAnsi" w:cstheme="minorBidi"/>
                <w:noProof/>
                <w:szCs w:val="22"/>
              </w:rPr>
              <w:tab/>
            </w:r>
            <w:r w:rsidR="00507C2E" w:rsidRPr="005D5F2E">
              <w:rPr>
                <w:rStyle w:val="Hyperlink"/>
                <w:noProof/>
              </w:rPr>
              <w:t>Anschluss einer Wärmepumpe mit PV-Eingang und EVU-Sperrsignal</w:t>
            </w:r>
            <w:r w:rsidR="00507C2E">
              <w:rPr>
                <w:noProof/>
                <w:webHidden/>
              </w:rPr>
              <w:tab/>
            </w:r>
            <w:r w:rsidR="00507C2E">
              <w:rPr>
                <w:noProof/>
                <w:webHidden/>
              </w:rPr>
              <w:fldChar w:fldCharType="begin"/>
            </w:r>
            <w:r w:rsidR="00507C2E">
              <w:rPr>
                <w:noProof/>
                <w:webHidden/>
              </w:rPr>
              <w:instrText xml:space="preserve"> PAGEREF _Toc115774283 \h </w:instrText>
            </w:r>
            <w:r w:rsidR="00507C2E">
              <w:rPr>
                <w:noProof/>
                <w:webHidden/>
              </w:rPr>
            </w:r>
            <w:r w:rsidR="00507C2E">
              <w:rPr>
                <w:noProof/>
                <w:webHidden/>
              </w:rPr>
              <w:fldChar w:fldCharType="separate"/>
            </w:r>
            <w:r w:rsidR="00507C2E">
              <w:rPr>
                <w:noProof/>
                <w:webHidden/>
              </w:rPr>
              <w:t>43</w:t>
            </w:r>
            <w:r w:rsidR="00507C2E">
              <w:rPr>
                <w:noProof/>
                <w:webHidden/>
              </w:rPr>
              <w:fldChar w:fldCharType="end"/>
            </w:r>
          </w:hyperlink>
        </w:p>
        <w:p w14:paraId="012D5CFE" w14:textId="6BDA4D8F" w:rsidR="00507C2E" w:rsidRDefault="00000000">
          <w:pPr>
            <w:pStyle w:val="Verzeichnis3"/>
            <w:rPr>
              <w:rFonts w:asciiTheme="minorHAnsi" w:eastAsiaTheme="minorEastAsia" w:hAnsiTheme="minorHAnsi" w:cstheme="minorBidi"/>
              <w:noProof/>
              <w:szCs w:val="22"/>
            </w:rPr>
          </w:pPr>
          <w:hyperlink w:anchor="_Toc115774284" w:history="1">
            <w:r w:rsidR="00507C2E" w:rsidRPr="005D5F2E">
              <w:rPr>
                <w:rStyle w:val="Hyperlink"/>
                <w:noProof/>
              </w:rPr>
              <w:t>7.3.8</w:t>
            </w:r>
            <w:r w:rsidR="00507C2E">
              <w:rPr>
                <w:rFonts w:asciiTheme="minorHAnsi" w:eastAsiaTheme="minorEastAsia" w:hAnsiTheme="minorHAnsi" w:cstheme="minorBidi"/>
                <w:noProof/>
                <w:szCs w:val="22"/>
              </w:rPr>
              <w:tab/>
            </w:r>
            <w:r w:rsidR="00507C2E" w:rsidRPr="005D5F2E">
              <w:rPr>
                <w:rStyle w:val="Hyperlink"/>
                <w:noProof/>
              </w:rPr>
              <w:t>Anschluss einer Wärmepumpe über SG-Ready®</w:t>
            </w:r>
            <w:r w:rsidR="00507C2E">
              <w:rPr>
                <w:noProof/>
                <w:webHidden/>
              </w:rPr>
              <w:tab/>
            </w:r>
            <w:r w:rsidR="00507C2E">
              <w:rPr>
                <w:noProof/>
                <w:webHidden/>
              </w:rPr>
              <w:fldChar w:fldCharType="begin"/>
            </w:r>
            <w:r w:rsidR="00507C2E">
              <w:rPr>
                <w:noProof/>
                <w:webHidden/>
              </w:rPr>
              <w:instrText xml:space="preserve"> PAGEREF _Toc115774284 \h </w:instrText>
            </w:r>
            <w:r w:rsidR="00507C2E">
              <w:rPr>
                <w:noProof/>
                <w:webHidden/>
              </w:rPr>
            </w:r>
            <w:r w:rsidR="00507C2E">
              <w:rPr>
                <w:noProof/>
                <w:webHidden/>
              </w:rPr>
              <w:fldChar w:fldCharType="separate"/>
            </w:r>
            <w:r w:rsidR="00507C2E">
              <w:rPr>
                <w:noProof/>
                <w:webHidden/>
              </w:rPr>
              <w:t>44</w:t>
            </w:r>
            <w:r w:rsidR="00507C2E">
              <w:rPr>
                <w:noProof/>
                <w:webHidden/>
              </w:rPr>
              <w:fldChar w:fldCharType="end"/>
            </w:r>
          </w:hyperlink>
        </w:p>
        <w:p w14:paraId="44553E96" w14:textId="00FDB71B" w:rsidR="00507C2E" w:rsidRDefault="00000000">
          <w:pPr>
            <w:pStyle w:val="Verzeichnis3"/>
            <w:rPr>
              <w:rFonts w:asciiTheme="minorHAnsi" w:eastAsiaTheme="minorEastAsia" w:hAnsiTheme="minorHAnsi" w:cstheme="minorBidi"/>
              <w:noProof/>
              <w:szCs w:val="22"/>
            </w:rPr>
          </w:pPr>
          <w:hyperlink w:anchor="_Toc115774285" w:history="1">
            <w:r w:rsidR="00507C2E" w:rsidRPr="005D5F2E">
              <w:rPr>
                <w:rStyle w:val="Hyperlink"/>
                <w:noProof/>
              </w:rPr>
              <w:t>7.3.9</w:t>
            </w:r>
            <w:r w:rsidR="00507C2E">
              <w:rPr>
                <w:rFonts w:asciiTheme="minorHAnsi" w:eastAsiaTheme="minorEastAsia" w:hAnsiTheme="minorHAnsi" w:cstheme="minorBidi"/>
                <w:noProof/>
                <w:szCs w:val="22"/>
              </w:rPr>
              <w:tab/>
            </w:r>
            <w:r w:rsidR="00507C2E" w:rsidRPr="005D5F2E">
              <w:rPr>
                <w:rStyle w:val="Hyperlink"/>
                <w:noProof/>
              </w:rPr>
              <w:t>Funk-Temperaturfühler</w:t>
            </w:r>
            <w:r w:rsidR="00507C2E">
              <w:rPr>
                <w:noProof/>
                <w:webHidden/>
              </w:rPr>
              <w:tab/>
            </w:r>
            <w:r w:rsidR="00507C2E">
              <w:rPr>
                <w:noProof/>
                <w:webHidden/>
              </w:rPr>
              <w:fldChar w:fldCharType="begin"/>
            </w:r>
            <w:r w:rsidR="00507C2E">
              <w:rPr>
                <w:noProof/>
                <w:webHidden/>
              </w:rPr>
              <w:instrText xml:space="preserve"> PAGEREF _Toc115774285 \h </w:instrText>
            </w:r>
            <w:r w:rsidR="00507C2E">
              <w:rPr>
                <w:noProof/>
                <w:webHidden/>
              </w:rPr>
            </w:r>
            <w:r w:rsidR="00507C2E">
              <w:rPr>
                <w:noProof/>
                <w:webHidden/>
              </w:rPr>
              <w:fldChar w:fldCharType="separate"/>
            </w:r>
            <w:r w:rsidR="00507C2E">
              <w:rPr>
                <w:noProof/>
                <w:webHidden/>
              </w:rPr>
              <w:t>45</w:t>
            </w:r>
            <w:r w:rsidR="00507C2E">
              <w:rPr>
                <w:noProof/>
                <w:webHidden/>
              </w:rPr>
              <w:fldChar w:fldCharType="end"/>
            </w:r>
          </w:hyperlink>
        </w:p>
        <w:p w14:paraId="154ED0D2" w14:textId="3A15FF27" w:rsidR="00507C2E" w:rsidRDefault="00000000">
          <w:pPr>
            <w:pStyle w:val="Verzeichnis3"/>
            <w:rPr>
              <w:rFonts w:asciiTheme="minorHAnsi" w:eastAsiaTheme="minorEastAsia" w:hAnsiTheme="minorHAnsi" w:cstheme="minorBidi"/>
              <w:noProof/>
              <w:szCs w:val="22"/>
            </w:rPr>
          </w:pPr>
          <w:hyperlink w:anchor="_Toc115774286" w:history="1">
            <w:r w:rsidR="00507C2E" w:rsidRPr="005D5F2E">
              <w:rPr>
                <w:rStyle w:val="Hyperlink"/>
                <w:noProof/>
                <w:lang w:val="en-US"/>
              </w:rPr>
              <w:t>7.3.10</w:t>
            </w:r>
            <w:r w:rsidR="00507C2E">
              <w:rPr>
                <w:rFonts w:asciiTheme="minorHAnsi" w:eastAsiaTheme="minorEastAsia" w:hAnsiTheme="minorHAnsi" w:cstheme="minorBidi"/>
                <w:noProof/>
                <w:szCs w:val="22"/>
              </w:rPr>
              <w:tab/>
            </w:r>
            <w:r w:rsidR="00507C2E" w:rsidRPr="005D5F2E">
              <w:rPr>
                <w:rStyle w:val="Hyperlink"/>
                <w:noProof/>
                <w:lang w:val="en-US"/>
              </w:rPr>
              <w:t>Funk-Taster und Repeater</w:t>
            </w:r>
            <w:r w:rsidR="00507C2E">
              <w:rPr>
                <w:noProof/>
                <w:webHidden/>
              </w:rPr>
              <w:tab/>
            </w:r>
            <w:r w:rsidR="00507C2E">
              <w:rPr>
                <w:noProof/>
                <w:webHidden/>
              </w:rPr>
              <w:fldChar w:fldCharType="begin"/>
            </w:r>
            <w:r w:rsidR="00507C2E">
              <w:rPr>
                <w:noProof/>
                <w:webHidden/>
              </w:rPr>
              <w:instrText xml:space="preserve"> PAGEREF _Toc115774286 \h </w:instrText>
            </w:r>
            <w:r w:rsidR="00507C2E">
              <w:rPr>
                <w:noProof/>
                <w:webHidden/>
              </w:rPr>
            </w:r>
            <w:r w:rsidR="00507C2E">
              <w:rPr>
                <w:noProof/>
                <w:webHidden/>
              </w:rPr>
              <w:fldChar w:fldCharType="separate"/>
            </w:r>
            <w:r w:rsidR="00507C2E">
              <w:rPr>
                <w:noProof/>
                <w:webHidden/>
              </w:rPr>
              <w:t>48</w:t>
            </w:r>
            <w:r w:rsidR="00507C2E">
              <w:rPr>
                <w:noProof/>
                <w:webHidden/>
              </w:rPr>
              <w:fldChar w:fldCharType="end"/>
            </w:r>
          </w:hyperlink>
        </w:p>
        <w:p w14:paraId="7BBED405" w14:textId="0BADBC71" w:rsidR="00A15543" w:rsidRDefault="00A15543">
          <w:r>
            <w:rPr>
              <w:b/>
              <w:bCs/>
              <w:lang w:val="de-DE"/>
            </w:rPr>
            <w:fldChar w:fldCharType="end"/>
          </w:r>
        </w:p>
      </w:sdtContent>
    </w:sdt>
    <w:p w14:paraId="6A4DCA9F" w14:textId="77777777" w:rsidR="00A15543" w:rsidRDefault="00A15543">
      <w:pPr>
        <w:spacing w:after="200" w:line="276" w:lineRule="auto"/>
        <w:rPr>
          <w:rFonts w:eastAsiaTheme="majorEastAsia" w:cstheme="majorBidi"/>
          <w:b/>
          <w:bCs/>
          <w:sz w:val="28"/>
          <w:szCs w:val="28"/>
          <w:lang w:val="en-US"/>
        </w:rPr>
      </w:pPr>
      <w:r>
        <w:rPr>
          <w:lang w:val="en-US"/>
        </w:rPr>
        <w:br w:type="page"/>
      </w:r>
    </w:p>
    <w:p w14:paraId="2F06C0C1" w14:textId="0225417B" w:rsidR="00B010A4" w:rsidRDefault="00F927C0" w:rsidP="00F927C0">
      <w:pPr>
        <w:pStyle w:val="berschrift1"/>
        <w:rPr>
          <w:lang w:val="en-US"/>
        </w:rPr>
      </w:pPr>
      <w:bookmarkStart w:id="0" w:name="_Toc115774243"/>
      <w:r>
        <w:rPr>
          <w:lang w:val="en-US"/>
        </w:rPr>
        <w:t>Purpose</w:t>
      </w:r>
      <w:bookmarkEnd w:id="0"/>
    </w:p>
    <w:p w14:paraId="046CFAF2" w14:textId="31001A1C" w:rsidR="00F927C0" w:rsidRDefault="00A50616" w:rsidP="00A50616">
      <w:pPr>
        <w:rPr>
          <w:lang w:val="en-US"/>
        </w:rPr>
      </w:pPr>
      <w:r w:rsidRPr="00A50616">
        <w:rPr>
          <w:lang w:val="en-US"/>
        </w:rPr>
        <w:t>The Open Customer Energy Manager (OpenCEM) is a project to demonstrate the functionality of SmartGridReady within a fully working energy manager. The energy manager includes all controllers required to control typical installations with pv plants, heat pumps, ev-chargers, boilers, etc. The controllers are a result of experience from many real installation</w:t>
      </w:r>
      <w:r>
        <w:rPr>
          <w:lang w:val="en-US"/>
        </w:rPr>
        <w:t>s</w:t>
      </w:r>
      <w:r w:rsidRPr="00A50616">
        <w:rPr>
          <w:lang w:val="en-US"/>
        </w:rPr>
        <w:t xml:space="preserve"> of Smart Energy </w:t>
      </w:r>
      <w:r>
        <w:rPr>
          <w:lang w:val="en-US"/>
        </w:rPr>
        <w:t>Engineering</w:t>
      </w:r>
      <w:r w:rsidRPr="00A50616">
        <w:rPr>
          <w:lang w:val="en-US"/>
        </w:rPr>
        <w:t>.</w:t>
      </w:r>
    </w:p>
    <w:p w14:paraId="11538F30" w14:textId="4DA8E686" w:rsidR="00A50616" w:rsidRDefault="00A50616" w:rsidP="00A50616">
      <w:pPr>
        <w:rPr>
          <w:lang w:val="en-US"/>
        </w:rPr>
      </w:pPr>
    </w:p>
    <w:p w14:paraId="057F8462" w14:textId="63E78F88" w:rsidR="0043360E" w:rsidRDefault="002173F4" w:rsidP="002173F4">
      <w:pPr>
        <w:rPr>
          <w:lang w:val="en-US"/>
        </w:rPr>
      </w:pPr>
      <w:r>
        <w:rPr>
          <w:lang w:val="en-US"/>
        </w:rPr>
        <w:t xml:space="preserve">The application may run on any PC or embedded device with Python installed. For </w:t>
      </w:r>
      <w:r w:rsidR="00B12042">
        <w:rPr>
          <w:lang w:val="en-US"/>
        </w:rPr>
        <w:t xml:space="preserve">development and </w:t>
      </w:r>
      <w:r>
        <w:rPr>
          <w:lang w:val="en-US"/>
        </w:rPr>
        <w:t>testing purpose a PC/notebook is suggested. The code either runs in simulation or hardware mode. When the code is running</w:t>
      </w:r>
      <w:r w:rsidR="00B12042">
        <w:rPr>
          <w:lang w:val="en-US"/>
        </w:rPr>
        <w:t xml:space="preserve"> properly</w:t>
      </w:r>
      <w:r>
        <w:rPr>
          <w:lang w:val="en-US"/>
        </w:rPr>
        <w:t>, a download to a specific hardware is the next step.</w:t>
      </w:r>
    </w:p>
    <w:p w14:paraId="05632848" w14:textId="19B7CDC8" w:rsidR="001E635B" w:rsidRPr="00E36CF4" w:rsidRDefault="00262B77" w:rsidP="00262B77">
      <w:pPr>
        <w:pStyle w:val="berschrift1"/>
        <w:rPr>
          <w:lang w:val="en-US"/>
        </w:rPr>
      </w:pPr>
      <w:bookmarkStart w:id="1" w:name="_Toc115774244"/>
      <w:r>
        <w:rPr>
          <w:lang w:val="en-US"/>
        </w:rPr>
        <w:t>Implementation of</w:t>
      </w:r>
      <w:r w:rsidR="001E635B">
        <w:rPr>
          <w:lang w:val="en-US"/>
        </w:rPr>
        <w:t xml:space="preserve"> SmartGridReady®</w:t>
      </w:r>
      <w:bookmarkEnd w:id="1"/>
    </w:p>
    <w:p w14:paraId="02FDD4C8" w14:textId="16ABD915" w:rsidR="00E36CF4" w:rsidRPr="001E635B" w:rsidRDefault="001E635B" w:rsidP="0043360E">
      <w:pPr>
        <w:rPr>
          <w:lang w:val="en-US"/>
        </w:rPr>
      </w:pPr>
      <w:r>
        <w:rPr>
          <w:lang w:val="en-US"/>
        </w:rPr>
        <w:t xml:space="preserve">OpenCEM implements the core functionality of the SmartGridReady® mechanism, which </w:t>
      </w:r>
      <w:r w:rsidR="00262B77">
        <w:rPr>
          <w:lang w:val="en-US"/>
        </w:rPr>
        <w:t xml:space="preserve">enables standardized communication to all devices on the market in future. The implementation </w:t>
      </w:r>
      <w:r>
        <w:rPr>
          <w:lang w:val="en-US"/>
        </w:rPr>
        <w:t xml:space="preserve">is shown in the following picture. The OpenCEM project is realized in Python and uses classes to define objects for each device, which is connected (e.g. device A may be a heat pump, device B an ev charger, device C a boiler, etc.). Each device object may contain a SmartGridReady component object, which connects the device to the SmartGridReady </w:t>
      </w:r>
      <w:r w:rsidR="00575C92">
        <w:rPr>
          <w:lang w:val="en-US"/>
        </w:rPr>
        <w:t>layer. The advantage of this approach is the independency of the main code from the SmartGridReady interfaces.</w:t>
      </w:r>
      <w:r w:rsidR="007A6B54">
        <w:rPr>
          <w:lang w:val="en-US"/>
        </w:rPr>
        <w:t xml:space="preserve"> The SmartGridReady layer implements the External Interfaces for each type of connection (e.g. MODBUS, REST API, SERIAL interface). The External Interfaces are automatically generated from XSD schemes. This generation is typically performed by the SmartGridReady® group in advance. At runtime, the corresponding XML files are read in</w:t>
      </w:r>
      <w:r w:rsidR="000E20B2">
        <w:rPr>
          <w:lang w:val="en-US"/>
        </w:rPr>
        <w:t xml:space="preserve"> for each device which is connected. The device is then automatically configured.</w:t>
      </w:r>
      <w:r w:rsidR="00CF443B">
        <w:rPr>
          <w:lang w:val="en-US"/>
        </w:rPr>
        <w:t xml:space="preserve"> As mentioned above, the OpenCEM project contains some example XML files which can be supplemented. </w:t>
      </w:r>
    </w:p>
    <w:p w14:paraId="073913EF" w14:textId="113C4AD1" w:rsidR="001E635B" w:rsidRDefault="001E635B" w:rsidP="0043360E">
      <w:pPr>
        <w:rPr>
          <w:i/>
          <w:iCs/>
          <w:lang w:val="en-US"/>
        </w:rPr>
      </w:pPr>
      <w:r>
        <w:rPr>
          <w:i/>
          <w:iCs/>
          <w:noProof/>
          <w:lang w:val="en-US"/>
        </w:rPr>
        <w:drawing>
          <wp:inline distT="0" distB="0" distL="0" distR="0" wp14:anchorId="03EDAEC5" wp14:editId="57950337">
            <wp:extent cx="6050318" cy="2797810"/>
            <wp:effectExtent l="0" t="0" r="0" b="254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064863" cy="2804536"/>
                    </a:xfrm>
                    <a:prstGeom prst="rect">
                      <a:avLst/>
                    </a:prstGeom>
                    <a:noFill/>
                  </pic:spPr>
                </pic:pic>
              </a:graphicData>
            </a:graphic>
          </wp:inline>
        </w:drawing>
      </w:r>
    </w:p>
    <w:p w14:paraId="510EFA95" w14:textId="3139B470" w:rsidR="001E635B" w:rsidRPr="00C07682" w:rsidRDefault="001E635B" w:rsidP="0043360E">
      <w:pPr>
        <w:rPr>
          <w:i/>
          <w:iCs/>
          <w:lang w:val="en-US"/>
        </w:rPr>
      </w:pPr>
      <w:r>
        <w:rPr>
          <w:i/>
          <w:iCs/>
          <w:lang w:val="en-US"/>
        </w:rPr>
        <w:t>Implementation of the SmartGridReady® approach in OpenCEM</w:t>
      </w:r>
      <w:r w:rsidR="00CF0CCC">
        <w:rPr>
          <w:i/>
          <w:iCs/>
          <w:lang w:val="en-US"/>
        </w:rPr>
        <w:t xml:space="preserve"> </w:t>
      </w:r>
      <w:r w:rsidR="00CF0CCC">
        <w:rPr>
          <w:i/>
          <w:iCs/>
          <w:lang w:val="en-US"/>
        </w:rPr>
        <w:br/>
      </w:r>
      <w:r w:rsidR="00CF0CCC" w:rsidRPr="00CF0CCC">
        <w:rPr>
          <w:i/>
          <w:iCs/>
          <w:highlight w:val="yellow"/>
          <w:lang w:val="en-US"/>
        </w:rPr>
        <w:t>(SERIAL interface not implemented so far)</w:t>
      </w:r>
    </w:p>
    <w:p w14:paraId="3B682B1A" w14:textId="77777777" w:rsidR="0073655B" w:rsidRDefault="0073655B">
      <w:pPr>
        <w:spacing w:after="200" w:line="276" w:lineRule="auto"/>
        <w:rPr>
          <w:rFonts w:eastAsiaTheme="majorEastAsia" w:cstheme="majorBidi"/>
          <w:b/>
          <w:bCs/>
          <w:sz w:val="28"/>
          <w:szCs w:val="28"/>
          <w:lang w:val="en-US"/>
        </w:rPr>
      </w:pPr>
      <w:bookmarkStart w:id="2" w:name="_Ref114070420"/>
      <w:r>
        <w:rPr>
          <w:lang w:val="en-US"/>
        </w:rPr>
        <w:br w:type="page"/>
      </w:r>
    </w:p>
    <w:p w14:paraId="628C2B05" w14:textId="284D5FFD" w:rsidR="00A50616" w:rsidRDefault="000F032A" w:rsidP="000F75D2">
      <w:pPr>
        <w:pStyle w:val="berschrift1"/>
        <w:rPr>
          <w:lang w:val="en-US"/>
        </w:rPr>
      </w:pPr>
      <w:bookmarkStart w:id="3" w:name="_Toc115774245"/>
      <w:r>
        <w:rPr>
          <w:lang w:val="en-US"/>
        </w:rPr>
        <w:t xml:space="preserve">Software </w:t>
      </w:r>
      <w:r w:rsidR="00A50616">
        <w:rPr>
          <w:lang w:val="en-US"/>
        </w:rPr>
        <w:t xml:space="preserve">Installation on PC </w:t>
      </w:r>
      <w:r w:rsidR="000F75D2">
        <w:rPr>
          <w:lang w:val="en-US"/>
        </w:rPr>
        <w:t xml:space="preserve">for </w:t>
      </w:r>
      <w:r w:rsidR="00A50616">
        <w:rPr>
          <w:lang w:val="en-US"/>
        </w:rPr>
        <w:t>development</w:t>
      </w:r>
      <w:bookmarkEnd w:id="2"/>
      <w:bookmarkEnd w:id="3"/>
    </w:p>
    <w:p w14:paraId="34919C2E" w14:textId="2B68EA7A" w:rsidR="00FA7D19" w:rsidRDefault="002173F4" w:rsidP="002173F4">
      <w:pPr>
        <w:rPr>
          <w:lang w:val="en-US"/>
        </w:rPr>
      </w:pPr>
      <w:r>
        <w:rPr>
          <w:lang w:val="en-US"/>
        </w:rPr>
        <w:t xml:space="preserve">For development the platform “Visual Studio Code” </w:t>
      </w:r>
      <w:r w:rsidR="00FA7D19">
        <w:rPr>
          <w:lang w:val="en-US"/>
        </w:rPr>
        <w:t xml:space="preserve">or “PyCharm” </w:t>
      </w:r>
      <w:r>
        <w:rPr>
          <w:lang w:val="en-US"/>
        </w:rPr>
        <w:t xml:space="preserve">is suggested. </w:t>
      </w:r>
    </w:p>
    <w:p w14:paraId="5C4A0B74" w14:textId="0B5DE00C" w:rsidR="00FA7D19" w:rsidRDefault="00FA7D19" w:rsidP="00FA7D19">
      <w:pPr>
        <w:pStyle w:val="berschrift2"/>
        <w:rPr>
          <w:lang w:val="en-US"/>
        </w:rPr>
      </w:pPr>
      <w:bookmarkStart w:id="4" w:name="_Toc115774246"/>
      <w:r>
        <w:rPr>
          <w:lang w:val="en-US"/>
        </w:rPr>
        <w:t>GitHub and File</w:t>
      </w:r>
      <w:r w:rsidR="00A371E4">
        <w:rPr>
          <w:lang w:val="en-US"/>
        </w:rPr>
        <w:t xml:space="preserve"> Description</w:t>
      </w:r>
      <w:bookmarkEnd w:id="4"/>
    </w:p>
    <w:p w14:paraId="4F28F80B" w14:textId="4D8CFB4D" w:rsidR="004247D9" w:rsidRDefault="002173F4" w:rsidP="002173F4">
      <w:pPr>
        <w:rPr>
          <w:lang w:val="en-US"/>
        </w:rPr>
      </w:pPr>
      <w:r>
        <w:rPr>
          <w:lang w:val="en-US"/>
        </w:rPr>
        <w:t>A connection to a GitHub repository is recommended for proper versioning.</w:t>
      </w:r>
      <w:r w:rsidR="004247D9">
        <w:rPr>
          <w:lang w:val="en-US"/>
        </w:rPr>
        <w:t xml:space="preserve"> The original code of OpenCEM may be downloaded from the following repository:</w:t>
      </w:r>
    </w:p>
    <w:p w14:paraId="1DB66666" w14:textId="77777777" w:rsidR="00401248" w:rsidRDefault="00401248" w:rsidP="002173F4">
      <w:pPr>
        <w:rPr>
          <w:lang w:val="en-US"/>
        </w:rPr>
      </w:pPr>
    </w:p>
    <w:p w14:paraId="04372B3E" w14:textId="5AE46BEB" w:rsidR="004247D9" w:rsidRDefault="00000000" w:rsidP="002173F4">
      <w:pPr>
        <w:rPr>
          <w:lang w:val="en-US"/>
        </w:rPr>
      </w:pPr>
      <w:hyperlink r:id="rId13" w:history="1">
        <w:r w:rsidR="004247D9" w:rsidRPr="004247D9">
          <w:rPr>
            <w:rStyle w:val="Hyperlink"/>
            <w:lang w:val="en-US"/>
          </w:rPr>
          <w:t>https://github.com/SmartgridReady/OpenCEM</w:t>
        </w:r>
      </w:hyperlink>
    </w:p>
    <w:p w14:paraId="37F7BE60" w14:textId="77777777" w:rsidR="00401248" w:rsidRDefault="00401248" w:rsidP="002173F4">
      <w:pPr>
        <w:rPr>
          <w:lang w:val="en-US"/>
        </w:rPr>
      </w:pPr>
    </w:p>
    <w:p w14:paraId="52943D0A" w14:textId="21EAEE4A" w:rsidR="004247D9" w:rsidRDefault="00401248" w:rsidP="002173F4">
      <w:pPr>
        <w:rPr>
          <w:lang w:val="en-US"/>
        </w:rPr>
      </w:pPr>
      <w:r>
        <w:rPr>
          <w:lang w:val="en-US"/>
        </w:rPr>
        <w:t xml:space="preserve">At first use, clone the full repository to a local path for development. The package contains the following </w:t>
      </w:r>
      <w:r w:rsidR="007C718A">
        <w:rPr>
          <w:lang w:val="en-US"/>
        </w:rPr>
        <w:t>folders</w:t>
      </w:r>
      <w:r>
        <w:rPr>
          <w:lang w:val="en-US"/>
        </w:rPr>
        <w:t xml:space="preserve"> and files:</w:t>
      </w:r>
    </w:p>
    <w:p w14:paraId="3E44F0EE" w14:textId="02F39CA9" w:rsidR="00401248" w:rsidRDefault="00401248" w:rsidP="002173F4">
      <w:pPr>
        <w:rPr>
          <w:lang w:val="en-US"/>
        </w:rPr>
      </w:pPr>
    </w:p>
    <w:p w14:paraId="56CDA695" w14:textId="34096975" w:rsidR="007C718A" w:rsidRDefault="007C718A" w:rsidP="002173F4">
      <w:pPr>
        <w:rPr>
          <w:i/>
          <w:iCs/>
          <w:lang w:val="en-US"/>
        </w:rPr>
      </w:pPr>
      <w:r w:rsidRPr="007C718A">
        <w:rPr>
          <w:i/>
          <w:iCs/>
          <w:lang w:val="en-US"/>
        </w:rPr>
        <w:t>Documentation</w:t>
      </w:r>
      <w:r>
        <w:rPr>
          <w:i/>
          <w:iCs/>
          <w:lang w:val="en-US"/>
        </w:rPr>
        <w:t xml:space="preserve"> (folder)</w:t>
      </w:r>
    </w:p>
    <w:p w14:paraId="357467FC" w14:textId="5D536191" w:rsidR="007C718A" w:rsidRDefault="007C718A" w:rsidP="002173F4">
      <w:pPr>
        <w:rPr>
          <w:lang w:val="en-US"/>
        </w:rPr>
      </w:pPr>
      <w:r>
        <w:rPr>
          <w:lang w:val="en-US"/>
        </w:rPr>
        <w:t>This folder contains all documentation of the OpenCEM project, such as this document, UML diagrams, hardware descriptions, etc.</w:t>
      </w:r>
    </w:p>
    <w:p w14:paraId="62D2EF56" w14:textId="51349327" w:rsidR="007C718A" w:rsidRDefault="007C718A" w:rsidP="002173F4">
      <w:pPr>
        <w:rPr>
          <w:lang w:val="en-US"/>
        </w:rPr>
      </w:pPr>
    </w:p>
    <w:p w14:paraId="68FE21FF" w14:textId="150FA56F" w:rsidR="007C718A" w:rsidRDefault="007C718A" w:rsidP="002173F4">
      <w:pPr>
        <w:rPr>
          <w:i/>
          <w:iCs/>
          <w:lang w:val="en-US"/>
        </w:rPr>
      </w:pPr>
      <w:r w:rsidRPr="007C718A">
        <w:rPr>
          <w:i/>
          <w:iCs/>
          <w:lang w:val="en-US"/>
        </w:rPr>
        <w:t>sgr_library (folder)</w:t>
      </w:r>
    </w:p>
    <w:p w14:paraId="144A5065" w14:textId="3D5B13D2" w:rsidR="005C4579" w:rsidRDefault="005C4579" w:rsidP="002173F4">
      <w:pPr>
        <w:rPr>
          <w:lang w:val="en-US"/>
        </w:rPr>
      </w:pPr>
      <w:r>
        <w:rPr>
          <w:lang w:val="en-US"/>
        </w:rPr>
        <w:t>Contains the code for the SmartGridReady driver functionality.</w:t>
      </w:r>
    </w:p>
    <w:p w14:paraId="6A1441D1" w14:textId="262DE9A9" w:rsidR="00F31B62" w:rsidRDefault="00F31B62" w:rsidP="002173F4">
      <w:pPr>
        <w:rPr>
          <w:lang w:val="en-US"/>
        </w:rPr>
      </w:pPr>
    </w:p>
    <w:p w14:paraId="4A69C01A" w14:textId="4B8AD2BB" w:rsidR="00F31B62" w:rsidRPr="00F31B62" w:rsidRDefault="00F31B62" w:rsidP="002173F4">
      <w:pPr>
        <w:rPr>
          <w:i/>
          <w:iCs/>
          <w:lang w:val="en-US"/>
        </w:rPr>
      </w:pPr>
      <w:r w:rsidRPr="00F31B62">
        <w:rPr>
          <w:i/>
          <w:iCs/>
          <w:lang w:val="en-US"/>
        </w:rPr>
        <w:t>data_classes (subfolder)</w:t>
      </w:r>
    </w:p>
    <w:p w14:paraId="5F5C570D" w14:textId="139E5442" w:rsidR="007C718A" w:rsidRDefault="007C718A" w:rsidP="007C718A">
      <w:pPr>
        <w:rPr>
          <w:lang w:val="en-US"/>
        </w:rPr>
      </w:pPr>
      <w:r>
        <w:rPr>
          <w:lang w:val="en-US"/>
        </w:rPr>
        <w:t>C</w:t>
      </w:r>
      <w:r w:rsidRPr="007C718A">
        <w:rPr>
          <w:lang w:val="en-US"/>
        </w:rPr>
        <w:t xml:space="preserve">ontains all specific </w:t>
      </w:r>
      <w:r>
        <w:rPr>
          <w:lang w:val="en-US"/>
        </w:rPr>
        <w:t xml:space="preserve">and generic </w:t>
      </w:r>
      <w:r w:rsidRPr="007C718A">
        <w:rPr>
          <w:lang w:val="en-US"/>
        </w:rPr>
        <w:t xml:space="preserve">data classes. These data classes </w:t>
      </w:r>
      <w:r w:rsidR="00B70B16">
        <w:rPr>
          <w:lang w:val="en-US"/>
        </w:rPr>
        <w:t>have</w:t>
      </w:r>
      <w:r w:rsidRPr="007C718A">
        <w:rPr>
          <w:lang w:val="en-US"/>
        </w:rPr>
        <w:t xml:space="preserve"> </w:t>
      </w:r>
      <w:r w:rsidR="00B70B16">
        <w:rPr>
          <w:lang w:val="en-US"/>
        </w:rPr>
        <w:t xml:space="preserve">originally been </w:t>
      </w:r>
      <w:r w:rsidRPr="007C718A">
        <w:rPr>
          <w:lang w:val="en-US"/>
        </w:rPr>
        <w:t>built from the XSD schemes (see below)</w:t>
      </w:r>
      <w:r w:rsidR="00B70B16">
        <w:rPr>
          <w:lang w:val="en-US"/>
        </w:rPr>
        <w:t>. Generally, the existing classes may be used. The following data classes are defined (examples):</w:t>
      </w:r>
    </w:p>
    <w:p w14:paraId="01C47D81" w14:textId="5EC55B42" w:rsidR="00B70B16" w:rsidRDefault="00B70B16" w:rsidP="00B70B16">
      <w:pPr>
        <w:pStyle w:val="Listenabsatz"/>
        <w:numPr>
          <w:ilvl w:val="0"/>
          <w:numId w:val="26"/>
        </w:numPr>
        <w:rPr>
          <w:lang w:val="en-US"/>
        </w:rPr>
      </w:pPr>
      <w:r>
        <w:rPr>
          <w:lang w:val="en-US"/>
        </w:rPr>
        <w:t>ei_contacts: specific data class for communication with simple relais contacts</w:t>
      </w:r>
    </w:p>
    <w:p w14:paraId="74C7702B" w14:textId="4A14BB6D" w:rsidR="00B70B16" w:rsidRDefault="00B70B16" w:rsidP="00B70B16">
      <w:pPr>
        <w:pStyle w:val="Listenabsatz"/>
        <w:numPr>
          <w:ilvl w:val="0"/>
          <w:numId w:val="26"/>
        </w:numPr>
        <w:rPr>
          <w:lang w:val="en-US"/>
        </w:rPr>
      </w:pPr>
      <w:r>
        <w:rPr>
          <w:lang w:val="en-US"/>
        </w:rPr>
        <w:t>ei_gen_serial_int: specific data class for communication with serial interfaces</w:t>
      </w:r>
    </w:p>
    <w:p w14:paraId="4F0D0DEB" w14:textId="4591D12C" w:rsidR="00B70B16" w:rsidRPr="00B70B16" w:rsidRDefault="00B70B16" w:rsidP="00B70B16">
      <w:pPr>
        <w:pStyle w:val="Listenabsatz"/>
        <w:numPr>
          <w:ilvl w:val="0"/>
          <w:numId w:val="26"/>
        </w:numPr>
        <w:rPr>
          <w:lang w:val="en-US"/>
        </w:rPr>
      </w:pPr>
      <w:r>
        <w:rPr>
          <w:lang w:val="en-US"/>
        </w:rPr>
        <w:t>ei_gen_tcp_ip: specific data class for communication over TCP/IP</w:t>
      </w:r>
    </w:p>
    <w:p w14:paraId="66466D1A" w14:textId="7664A266" w:rsidR="00B70B16" w:rsidRDefault="00B70B16" w:rsidP="00B70B16">
      <w:pPr>
        <w:pStyle w:val="Listenabsatz"/>
        <w:numPr>
          <w:ilvl w:val="0"/>
          <w:numId w:val="26"/>
        </w:numPr>
        <w:rPr>
          <w:lang w:val="en-US"/>
        </w:rPr>
      </w:pPr>
      <w:r>
        <w:rPr>
          <w:lang w:val="en-US"/>
        </w:rPr>
        <w:t>ei_</w:t>
      </w:r>
      <w:r w:rsidR="007C1C59">
        <w:rPr>
          <w:lang w:val="en-US"/>
        </w:rPr>
        <w:t>modbus</w:t>
      </w:r>
      <w:r>
        <w:rPr>
          <w:lang w:val="en-US"/>
        </w:rPr>
        <w:t xml:space="preserve">: specific data class for communication over </w:t>
      </w:r>
      <w:r w:rsidR="007C1C59">
        <w:rPr>
          <w:lang w:val="en-US"/>
        </w:rPr>
        <w:t>MODBUS (TCP or RTU/serial)</w:t>
      </w:r>
    </w:p>
    <w:p w14:paraId="7F58F7BC" w14:textId="27FC3217" w:rsidR="007C1C59" w:rsidRDefault="007C1C59" w:rsidP="007C1C59">
      <w:pPr>
        <w:pStyle w:val="Listenabsatz"/>
        <w:numPr>
          <w:ilvl w:val="0"/>
          <w:numId w:val="26"/>
        </w:numPr>
        <w:rPr>
          <w:lang w:val="en-US"/>
        </w:rPr>
      </w:pPr>
      <w:r>
        <w:rPr>
          <w:lang w:val="en-US"/>
        </w:rPr>
        <w:t>ei_rest_api: specific data class for communication over REST API</w:t>
      </w:r>
    </w:p>
    <w:p w14:paraId="255573AD" w14:textId="7BECE598" w:rsidR="007C718A" w:rsidRPr="005C4579" w:rsidRDefault="007C1C59" w:rsidP="00411BFD">
      <w:pPr>
        <w:pStyle w:val="Listenabsatz"/>
        <w:numPr>
          <w:ilvl w:val="0"/>
          <w:numId w:val="26"/>
        </w:numPr>
        <w:rPr>
          <w:i/>
          <w:iCs/>
          <w:lang w:val="en-US"/>
        </w:rPr>
      </w:pPr>
      <w:r w:rsidRPr="007C1C59">
        <w:rPr>
          <w:lang w:val="en-US"/>
        </w:rPr>
        <w:t xml:space="preserve">generic: generic data class </w:t>
      </w:r>
      <w:r>
        <w:rPr>
          <w:lang w:val="en-US"/>
        </w:rPr>
        <w:t>with definitions of the data points, frames and profiles</w:t>
      </w:r>
    </w:p>
    <w:p w14:paraId="0673D39B" w14:textId="77777777" w:rsidR="00F31B62" w:rsidRDefault="00F31B62" w:rsidP="005D2568">
      <w:pPr>
        <w:rPr>
          <w:lang w:val="en-US"/>
        </w:rPr>
      </w:pPr>
    </w:p>
    <w:p w14:paraId="4A30F74C" w14:textId="5011514D" w:rsidR="005C4579" w:rsidRDefault="005C4579" w:rsidP="005D2568">
      <w:pPr>
        <w:rPr>
          <w:lang w:val="en-US"/>
        </w:rPr>
      </w:pPr>
      <w:r w:rsidRPr="005C4579">
        <w:rPr>
          <w:lang w:val="en-US"/>
        </w:rPr>
        <w:t xml:space="preserve">The </w:t>
      </w:r>
      <w:r>
        <w:rPr>
          <w:lang w:val="en-US"/>
        </w:rPr>
        <w:t xml:space="preserve">folder </w:t>
      </w:r>
      <w:r w:rsidR="00F31B62" w:rsidRPr="00F31B62">
        <w:rPr>
          <w:i/>
          <w:iCs/>
          <w:lang w:val="en-US"/>
        </w:rPr>
        <w:t>sgr_library</w:t>
      </w:r>
      <w:r w:rsidR="00F31B62">
        <w:rPr>
          <w:lang w:val="en-US"/>
        </w:rPr>
        <w:t xml:space="preserve"> </w:t>
      </w:r>
      <w:r>
        <w:rPr>
          <w:lang w:val="en-US"/>
        </w:rPr>
        <w:t xml:space="preserve">also contains the </w:t>
      </w:r>
      <w:r w:rsidR="00F31B62">
        <w:rPr>
          <w:lang w:val="en-US"/>
        </w:rPr>
        <w:t>code for the hardware communication over the specific interfaces (examples):</w:t>
      </w:r>
    </w:p>
    <w:p w14:paraId="25D91D72" w14:textId="096354A5" w:rsidR="00F31B62" w:rsidRDefault="00F31B62" w:rsidP="00F31B62">
      <w:pPr>
        <w:pStyle w:val="Listenabsatz"/>
        <w:numPr>
          <w:ilvl w:val="0"/>
          <w:numId w:val="26"/>
        </w:numPr>
        <w:rPr>
          <w:lang w:val="en-US"/>
        </w:rPr>
      </w:pPr>
      <w:r>
        <w:rPr>
          <w:lang w:val="en-US"/>
        </w:rPr>
        <w:t xml:space="preserve">modbus_connect: establishing a connection to a </w:t>
      </w:r>
      <w:r w:rsidR="00F11E1B">
        <w:rPr>
          <w:lang w:val="en-US"/>
        </w:rPr>
        <w:t xml:space="preserve">(generic) </w:t>
      </w:r>
      <w:r>
        <w:rPr>
          <w:lang w:val="en-US"/>
        </w:rPr>
        <w:t>modbus device</w:t>
      </w:r>
    </w:p>
    <w:p w14:paraId="41A6A114" w14:textId="69177276" w:rsidR="00F31B62" w:rsidRDefault="00F31B62" w:rsidP="00F31B62">
      <w:pPr>
        <w:pStyle w:val="Listenabsatz"/>
        <w:numPr>
          <w:ilvl w:val="0"/>
          <w:numId w:val="26"/>
        </w:numPr>
        <w:rPr>
          <w:lang w:val="en-US"/>
        </w:rPr>
      </w:pPr>
      <w:r>
        <w:rPr>
          <w:lang w:val="en-US"/>
        </w:rPr>
        <w:t xml:space="preserve">modbus_interface: Defines the </w:t>
      </w:r>
      <w:r w:rsidRPr="00F31B62">
        <w:rPr>
          <w:i/>
          <w:iCs/>
          <w:lang w:val="en-US"/>
        </w:rPr>
        <w:t xml:space="preserve">setval </w:t>
      </w:r>
      <w:r>
        <w:rPr>
          <w:lang w:val="en-US"/>
        </w:rPr>
        <w:t xml:space="preserve">and </w:t>
      </w:r>
      <w:r w:rsidRPr="00F31B62">
        <w:rPr>
          <w:i/>
          <w:iCs/>
          <w:lang w:val="en-US"/>
        </w:rPr>
        <w:t>getval</w:t>
      </w:r>
      <w:r>
        <w:rPr>
          <w:lang w:val="en-US"/>
        </w:rPr>
        <w:t xml:space="preserve"> functions used in the application to communicate with a modbus device. Here the generic interface is used with the “profile name” and “data point name”</w:t>
      </w:r>
      <w:r w:rsidR="00F11E1B">
        <w:rPr>
          <w:lang w:val="en-US"/>
        </w:rPr>
        <w:t xml:space="preserve"> in order to set or get a value from the device.</w:t>
      </w:r>
    </w:p>
    <w:p w14:paraId="5E6F1683" w14:textId="736D6A6F" w:rsidR="00F11E1B" w:rsidRDefault="00F11E1B" w:rsidP="00F11E1B">
      <w:pPr>
        <w:pStyle w:val="Listenabsatz"/>
        <w:numPr>
          <w:ilvl w:val="0"/>
          <w:numId w:val="26"/>
        </w:numPr>
        <w:rPr>
          <w:lang w:val="en-US"/>
        </w:rPr>
      </w:pPr>
      <w:r>
        <w:rPr>
          <w:lang w:val="en-US"/>
        </w:rPr>
        <w:t>restapi_connect: establishing a connection to a (generic) REST API device</w:t>
      </w:r>
    </w:p>
    <w:p w14:paraId="66BF75D5" w14:textId="5DB6C919" w:rsidR="00F11E1B" w:rsidRPr="00F31B62" w:rsidRDefault="00F11E1B" w:rsidP="00F11E1B">
      <w:pPr>
        <w:pStyle w:val="Listenabsatz"/>
        <w:numPr>
          <w:ilvl w:val="0"/>
          <w:numId w:val="26"/>
        </w:numPr>
        <w:rPr>
          <w:lang w:val="en-US"/>
        </w:rPr>
      </w:pPr>
      <w:r>
        <w:rPr>
          <w:lang w:val="en-US"/>
        </w:rPr>
        <w:t xml:space="preserve">restapi_interface: Defines the </w:t>
      </w:r>
      <w:r w:rsidRPr="00F31B62">
        <w:rPr>
          <w:i/>
          <w:iCs/>
          <w:lang w:val="en-US"/>
        </w:rPr>
        <w:t xml:space="preserve">setval </w:t>
      </w:r>
      <w:r>
        <w:rPr>
          <w:lang w:val="en-US"/>
        </w:rPr>
        <w:t xml:space="preserve">and </w:t>
      </w:r>
      <w:r w:rsidRPr="00F31B62">
        <w:rPr>
          <w:i/>
          <w:iCs/>
          <w:lang w:val="en-US"/>
        </w:rPr>
        <w:t>getval</w:t>
      </w:r>
      <w:r>
        <w:rPr>
          <w:lang w:val="en-US"/>
        </w:rPr>
        <w:t xml:space="preserve"> functions used in the application to communicate with a REST API device. Here the generic interface is used with the “profile name” and “data point name” in order to set or get a value from the device.</w:t>
      </w:r>
    </w:p>
    <w:p w14:paraId="438EF58E" w14:textId="3C71B783" w:rsidR="00F11E1B" w:rsidRDefault="00F11E1B" w:rsidP="00F31B62">
      <w:pPr>
        <w:pStyle w:val="Listenabsatz"/>
        <w:numPr>
          <w:ilvl w:val="0"/>
          <w:numId w:val="26"/>
        </w:numPr>
        <w:rPr>
          <w:lang w:val="en-US"/>
        </w:rPr>
      </w:pPr>
      <w:r>
        <w:rPr>
          <w:lang w:val="en-US"/>
        </w:rPr>
        <w:t>etc.</w:t>
      </w:r>
    </w:p>
    <w:p w14:paraId="7199E545" w14:textId="03BDEBA4" w:rsidR="005D2568" w:rsidRDefault="005D2568" w:rsidP="005D2568">
      <w:pPr>
        <w:rPr>
          <w:lang w:val="en-US"/>
        </w:rPr>
      </w:pPr>
    </w:p>
    <w:p w14:paraId="2805A9F4" w14:textId="4C5E4D47" w:rsidR="005D2568" w:rsidRDefault="005D2568" w:rsidP="005D2568">
      <w:pPr>
        <w:rPr>
          <w:lang w:val="en-US"/>
        </w:rPr>
      </w:pPr>
      <w:r>
        <w:rPr>
          <w:lang w:val="en-US"/>
        </w:rPr>
        <w:t xml:space="preserve">The subfolder </w:t>
      </w:r>
      <w:r w:rsidRPr="005D2568">
        <w:rPr>
          <w:i/>
          <w:iCs/>
          <w:lang w:val="en-US"/>
        </w:rPr>
        <w:t>examples</w:t>
      </w:r>
      <w:r>
        <w:rPr>
          <w:i/>
          <w:iCs/>
          <w:lang w:val="en-US"/>
        </w:rPr>
        <w:t xml:space="preserve"> </w:t>
      </w:r>
      <w:r>
        <w:rPr>
          <w:lang w:val="en-US"/>
        </w:rPr>
        <w:t>contain some example code for the use of the drivers, which is not used her (OpenCEM is an example application instead).</w:t>
      </w:r>
    </w:p>
    <w:p w14:paraId="58C777AE" w14:textId="774734B6" w:rsidR="005139A8" w:rsidRDefault="005139A8" w:rsidP="005D2568">
      <w:pPr>
        <w:rPr>
          <w:lang w:val="en-US"/>
        </w:rPr>
      </w:pPr>
    </w:p>
    <w:p w14:paraId="74737FAD" w14:textId="1F3886E9" w:rsidR="005139A8" w:rsidRDefault="005139A8" w:rsidP="005139A8">
      <w:pPr>
        <w:rPr>
          <w:i/>
          <w:iCs/>
          <w:lang w:val="en-US"/>
        </w:rPr>
      </w:pPr>
      <w:r>
        <w:rPr>
          <w:i/>
          <w:iCs/>
          <w:lang w:val="en-US"/>
        </w:rPr>
        <w:t>xml_files</w:t>
      </w:r>
      <w:r w:rsidRPr="007C718A">
        <w:rPr>
          <w:i/>
          <w:iCs/>
          <w:lang w:val="en-US"/>
        </w:rPr>
        <w:t xml:space="preserve"> (folder)</w:t>
      </w:r>
      <w:r>
        <w:rPr>
          <w:i/>
          <w:iCs/>
          <w:lang w:val="en-US"/>
        </w:rPr>
        <w:t>:</w:t>
      </w:r>
    </w:p>
    <w:p w14:paraId="569C5F87" w14:textId="708769D5" w:rsidR="005139A8" w:rsidRDefault="000A035A" w:rsidP="005139A8">
      <w:pPr>
        <w:rPr>
          <w:lang w:val="en-US"/>
        </w:rPr>
      </w:pPr>
      <w:r>
        <w:rPr>
          <w:lang w:val="en-US"/>
        </w:rPr>
        <w:t>Contains all external interfaces used for communication with the hardware devices. For each supported device, a corresponding XML file must exist. Examples</w:t>
      </w:r>
      <w:r w:rsidR="007622C6">
        <w:rPr>
          <w:lang w:val="en-US"/>
        </w:rPr>
        <w:t xml:space="preserve"> (file names </w:t>
      </w:r>
      <w:r w:rsidR="00D7496B">
        <w:rPr>
          <w:lang w:val="en-US"/>
        </w:rPr>
        <w:t xml:space="preserve">and numbers </w:t>
      </w:r>
      <w:r w:rsidR="007622C6">
        <w:rPr>
          <w:lang w:val="en-US"/>
        </w:rPr>
        <w:t>may vary according to version)</w:t>
      </w:r>
      <w:r>
        <w:rPr>
          <w:lang w:val="en-US"/>
        </w:rPr>
        <w:t>:</w:t>
      </w:r>
    </w:p>
    <w:p w14:paraId="6E799698" w14:textId="080D0CC3" w:rsidR="000A035A" w:rsidRDefault="00000000" w:rsidP="000A035A">
      <w:pPr>
        <w:pStyle w:val="Listenabsatz"/>
        <w:numPr>
          <w:ilvl w:val="0"/>
          <w:numId w:val="26"/>
        </w:numPr>
        <w:rPr>
          <w:lang w:val="en-US"/>
        </w:rPr>
      </w:pPr>
      <w:hyperlink r:id="rId14" w:tooltip="SGr_04_0014_0000_WAGO_SmartMeterV0.1.2.xml" w:history="1">
        <w:r w:rsidR="000A035A" w:rsidRPr="000A035A">
          <w:rPr>
            <w:rStyle w:val="Hyperlink"/>
            <w:rFonts w:ascii="Segoe UI" w:hAnsi="Segoe UI" w:cs="Segoe UI"/>
            <w:sz w:val="21"/>
            <w:szCs w:val="21"/>
            <w:shd w:val="clear" w:color="auto" w:fill="FFFFFF"/>
            <w:lang w:val="en-US"/>
          </w:rPr>
          <w:t>SGr_04_0014_0000_WAGO_SmartMeterV0.1.2.xml</w:t>
        </w:r>
      </w:hyperlink>
      <w:r w:rsidR="000A035A" w:rsidRPr="000A035A">
        <w:rPr>
          <w:lang w:val="en-US"/>
        </w:rPr>
        <w:t xml:space="preserve">: </w:t>
      </w:r>
      <w:r w:rsidR="000A035A">
        <w:rPr>
          <w:lang w:val="en-US"/>
        </w:rPr>
        <w:t>Interface description for a WAGO smart meter. Contains all functional profiles and data points to read out the current power, energy, etc.</w:t>
      </w:r>
    </w:p>
    <w:p w14:paraId="586A9560" w14:textId="77AF4803" w:rsidR="000A035A" w:rsidRDefault="00000000" w:rsidP="000A035A">
      <w:pPr>
        <w:pStyle w:val="Listenabsatz"/>
        <w:numPr>
          <w:ilvl w:val="0"/>
          <w:numId w:val="26"/>
        </w:numPr>
        <w:rPr>
          <w:lang w:val="en-US"/>
        </w:rPr>
      </w:pPr>
      <w:hyperlink r:id="rId15" w:tooltip="SGr_04_0016_xxxx_ABBMeterV0.2.1.xml" w:history="1">
        <w:r w:rsidR="000A035A" w:rsidRPr="000A035A">
          <w:rPr>
            <w:rStyle w:val="Hyperlink"/>
            <w:rFonts w:ascii="Segoe UI" w:hAnsi="Segoe UI" w:cs="Segoe UI"/>
            <w:sz w:val="21"/>
            <w:szCs w:val="21"/>
            <w:shd w:val="clear" w:color="auto" w:fill="FFFFFF"/>
            <w:lang w:val="en-US"/>
          </w:rPr>
          <w:t>SGr_04_0016_xxxx_ABBMeterV0.2.1.xml</w:t>
        </w:r>
      </w:hyperlink>
      <w:r w:rsidR="000A035A" w:rsidRPr="000A035A">
        <w:rPr>
          <w:lang w:val="en-US"/>
        </w:rPr>
        <w:t xml:space="preserve">: </w:t>
      </w:r>
      <w:r w:rsidR="000A035A">
        <w:rPr>
          <w:lang w:val="en-US"/>
        </w:rPr>
        <w:t>Interface description for an ABB energy meter. Contains all functional profiles and data points to read out the current power, energy, etc.</w:t>
      </w:r>
    </w:p>
    <w:p w14:paraId="71620B06" w14:textId="1A6A9D9E" w:rsidR="000A035A" w:rsidRDefault="00000000" w:rsidP="000A035A">
      <w:pPr>
        <w:pStyle w:val="Listenabsatz"/>
        <w:numPr>
          <w:ilvl w:val="0"/>
          <w:numId w:val="26"/>
        </w:numPr>
        <w:rPr>
          <w:lang w:val="en-US"/>
        </w:rPr>
      </w:pPr>
      <w:hyperlink r:id="rId16" w:tooltip="SGr_04_0017_0000_HOVAL_HeatPumpV0.1.2.xml" w:history="1">
        <w:r w:rsidR="000A035A" w:rsidRPr="000A035A">
          <w:rPr>
            <w:rStyle w:val="Hyperlink"/>
            <w:rFonts w:ascii="Segoe UI" w:hAnsi="Segoe UI" w:cs="Segoe UI"/>
            <w:sz w:val="21"/>
            <w:szCs w:val="21"/>
            <w:shd w:val="clear" w:color="auto" w:fill="FFFFFF"/>
            <w:lang w:val="en-US"/>
          </w:rPr>
          <w:t>SGr_04_0017_0000_HOVAL_HeatPumpV0.1.2.xml</w:t>
        </w:r>
      </w:hyperlink>
      <w:r w:rsidR="000A035A" w:rsidRPr="000A035A">
        <w:rPr>
          <w:lang w:val="en-US"/>
        </w:rPr>
        <w:t xml:space="preserve">: </w:t>
      </w:r>
      <w:r w:rsidR="000A035A">
        <w:rPr>
          <w:lang w:val="en-US"/>
        </w:rPr>
        <w:t xml:space="preserve">Interface description for a </w:t>
      </w:r>
      <w:r w:rsidR="007622C6">
        <w:rPr>
          <w:lang w:val="en-US"/>
        </w:rPr>
        <w:t>HOVAL</w:t>
      </w:r>
      <w:r w:rsidR="000A035A">
        <w:rPr>
          <w:lang w:val="en-US"/>
        </w:rPr>
        <w:t xml:space="preserve"> heat pump. Contains a base profile and various additional profiles for reading out</w:t>
      </w:r>
      <w:r w:rsidR="007622C6">
        <w:rPr>
          <w:lang w:val="en-US"/>
        </w:rPr>
        <w:t xml:space="preserve"> monitoring values and writing setpoints.</w:t>
      </w:r>
    </w:p>
    <w:p w14:paraId="4F6E70D6" w14:textId="072D7A10" w:rsidR="007622C6" w:rsidRPr="000A035A" w:rsidRDefault="00000000" w:rsidP="007622C6">
      <w:pPr>
        <w:pStyle w:val="Listenabsatz"/>
        <w:numPr>
          <w:ilvl w:val="0"/>
          <w:numId w:val="26"/>
        </w:numPr>
        <w:rPr>
          <w:lang w:val="en-US"/>
        </w:rPr>
      </w:pPr>
      <w:hyperlink r:id="rId17" w:tooltip="SGr_04_0017_0000_HOVAL_HeatPumpV0.1.2.xml" w:history="1">
        <w:r w:rsidR="007622C6" w:rsidRPr="000A035A">
          <w:rPr>
            <w:rStyle w:val="Hyperlink"/>
            <w:rFonts w:ascii="Segoe UI" w:hAnsi="Segoe UI" w:cs="Segoe UI"/>
            <w:sz w:val="21"/>
            <w:szCs w:val="21"/>
            <w:shd w:val="clear" w:color="auto" w:fill="FFFFFF"/>
            <w:lang w:val="en-US"/>
          </w:rPr>
          <w:t>SGr_04_0017_0000_</w:t>
        </w:r>
        <w:r w:rsidR="007622C6">
          <w:rPr>
            <w:rStyle w:val="Hyperlink"/>
            <w:rFonts w:ascii="Segoe UI" w:hAnsi="Segoe UI" w:cs="Segoe UI"/>
            <w:sz w:val="21"/>
            <w:szCs w:val="21"/>
            <w:shd w:val="clear" w:color="auto" w:fill="FFFFFF"/>
            <w:lang w:val="en-US"/>
          </w:rPr>
          <w:t>CTA</w:t>
        </w:r>
        <w:r w:rsidR="007622C6" w:rsidRPr="000A035A">
          <w:rPr>
            <w:rStyle w:val="Hyperlink"/>
            <w:rFonts w:ascii="Segoe UI" w:hAnsi="Segoe UI" w:cs="Segoe UI"/>
            <w:sz w:val="21"/>
            <w:szCs w:val="21"/>
            <w:shd w:val="clear" w:color="auto" w:fill="FFFFFF"/>
            <w:lang w:val="en-US"/>
          </w:rPr>
          <w:t>_HeatPumpV0.1.2.xml</w:t>
        </w:r>
      </w:hyperlink>
      <w:r w:rsidR="007622C6" w:rsidRPr="000A035A">
        <w:rPr>
          <w:lang w:val="en-US"/>
        </w:rPr>
        <w:t xml:space="preserve">: </w:t>
      </w:r>
      <w:r w:rsidR="007622C6">
        <w:rPr>
          <w:lang w:val="en-US"/>
        </w:rPr>
        <w:t xml:space="preserve">Interface description for a </w:t>
      </w:r>
      <w:r w:rsidR="00D7496B">
        <w:rPr>
          <w:lang w:val="en-US"/>
        </w:rPr>
        <w:t>CTA</w:t>
      </w:r>
      <w:r w:rsidR="007622C6">
        <w:rPr>
          <w:lang w:val="en-US"/>
        </w:rPr>
        <w:t xml:space="preserve"> heat pump. Contains a base profile and various additional profiles for reading out monitoring values and writing setpoints.</w:t>
      </w:r>
    </w:p>
    <w:p w14:paraId="766658ED" w14:textId="76B06C1C" w:rsidR="007622C6" w:rsidRDefault="00000000" w:rsidP="000A035A">
      <w:pPr>
        <w:pStyle w:val="Listenabsatz"/>
        <w:numPr>
          <w:ilvl w:val="0"/>
          <w:numId w:val="26"/>
        </w:numPr>
        <w:rPr>
          <w:lang w:val="en-US"/>
        </w:rPr>
      </w:pPr>
      <w:hyperlink r:id="rId18" w:tooltip="SGr_04_0018_CLEMAP_EIcloudEnergyMonitorV0.2.1.xml" w:history="1">
        <w:r w:rsidR="00D7496B" w:rsidRPr="00D7496B">
          <w:rPr>
            <w:rStyle w:val="Hyperlink"/>
            <w:rFonts w:ascii="Segoe UI" w:hAnsi="Segoe UI" w:cs="Segoe UI"/>
            <w:sz w:val="21"/>
            <w:szCs w:val="21"/>
            <w:shd w:val="clear" w:color="auto" w:fill="FFFFFF"/>
            <w:lang w:val="en-US"/>
          </w:rPr>
          <w:t>SGr_04_0018_CLEMAP_EIcloudEnergyMonitorV0.2.1.xml</w:t>
        </w:r>
      </w:hyperlink>
      <w:r w:rsidR="00D7496B" w:rsidRPr="00D7496B">
        <w:rPr>
          <w:lang w:val="en-US"/>
        </w:rPr>
        <w:t>: I</w:t>
      </w:r>
      <w:r w:rsidR="00D7496B">
        <w:rPr>
          <w:lang w:val="en-US"/>
        </w:rPr>
        <w:t>nterface for communicating with an Energy Monitor of CLEMAP</w:t>
      </w:r>
      <w:r w:rsidR="009776B0">
        <w:rPr>
          <w:lang w:val="en-US"/>
        </w:rPr>
        <w:t xml:space="preserve"> over a cloud</w:t>
      </w:r>
      <w:r w:rsidR="00D7496B">
        <w:rPr>
          <w:lang w:val="en-US"/>
        </w:rPr>
        <w:t>.</w:t>
      </w:r>
    </w:p>
    <w:p w14:paraId="76670D8C" w14:textId="7DD76B4B" w:rsidR="00375DEE" w:rsidRDefault="00375DEE" w:rsidP="000A035A">
      <w:pPr>
        <w:pStyle w:val="Listenabsatz"/>
        <w:numPr>
          <w:ilvl w:val="0"/>
          <w:numId w:val="26"/>
        </w:numPr>
        <w:rPr>
          <w:lang w:val="en-US"/>
        </w:rPr>
      </w:pPr>
      <w:r>
        <w:rPr>
          <w:lang w:val="en-US"/>
        </w:rPr>
        <w:t>Etc.</w:t>
      </w:r>
    </w:p>
    <w:p w14:paraId="1886C287" w14:textId="77777777" w:rsidR="00CE4E1A" w:rsidRDefault="00CE4E1A" w:rsidP="00CE4E1A">
      <w:pPr>
        <w:rPr>
          <w:lang w:val="en-US"/>
        </w:rPr>
      </w:pPr>
    </w:p>
    <w:p w14:paraId="4C3C2A29" w14:textId="5F347889" w:rsidR="00CE4E1A" w:rsidRPr="00CE4E1A" w:rsidRDefault="00CE4E1A" w:rsidP="00CE4E1A">
      <w:pPr>
        <w:rPr>
          <w:lang w:val="en-US"/>
        </w:rPr>
      </w:pPr>
      <w:r>
        <w:rPr>
          <w:lang w:val="en-US"/>
        </w:rPr>
        <w:t>In the header of the files the specific bus type is defined, e.g. SGrModbus, or SGrRESTAPI, etc. A</w:t>
      </w:r>
      <w:r w:rsidR="009F6D06">
        <w:rPr>
          <w:lang w:val="en-US"/>
        </w:rPr>
        <w:t>bove</w:t>
      </w:r>
      <w:r>
        <w:rPr>
          <w:lang w:val="en-US"/>
        </w:rPr>
        <w:t xml:space="preserve"> the name of the device and </w:t>
      </w:r>
      <w:r w:rsidR="00923135">
        <w:rPr>
          <w:lang w:val="en-US"/>
        </w:rPr>
        <w:t>the manufacturer are defined as well as the SGrVersion (V0, V1, etc.). Open a file with an appropriate XML reader to inspect.</w:t>
      </w:r>
    </w:p>
    <w:p w14:paraId="01BE168B" w14:textId="7B011448" w:rsidR="005139A8" w:rsidRDefault="005139A8" w:rsidP="005D2568">
      <w:pPr>
        <w:rPr>
          <w:lang w:val="en-US"/>
        </w:rPr>
      </w:pPr>
    </w:p>
    <w:p w14:paraId="26490E13" w14:textId="1AD99696" w:rsidR="009F6D06" w:rsidRDefault="009F6D06" w:rsidP="009F6D06">
      <w:pPr>
        <w:rPr>
          <w:i/>
          <w:iCs/>
          <w:lang w:val="en-US"/>
        </w:rPr>
      </w:pPr>
      <w:r>
        <w:rPr>
          <w:i/>
          <w:iCs/>
          <w:lang w:val="en-US"/>
        </w:rPr>
        <w:t>x</w:t>
      </w:r>
      <w:r w:rsidR="006F3142">
        <w:rPr>
          <w:i/>
          <w:iCs/>
          <w:lang w:val="en-US"/>
        </w:rPr>
        <w:t>sd</w:t>
      </w:r>
      <w:r>
        <w:rPr>
          <w:i/>
          <w:iCs/>
          <w:lang w:val="en-US"/>
        </w:rPr>
        <w:t>_files</w:t>
      </w:r>
      <w:r w:rsidRPr="007C718A">
        <w:rPr>
          <w:i/>
          <w:iCs/>
          <w:lang w:val="en-US"/>
        </w:rPr>
        <w:t xml:space="preserve"> (folder)</w:t>
      </w:r>
      <w:r>
        <w:rPr>
          <w:i/>
          <w:iCs/>
          <w:lang w:val="en-US"/>
        </w:rPr>
        <w:t>:</w:t>
      </w:r>
    </w:p>
    <w:p w14:paraId="7373F94D" w14:textId="5F2198AC" w:rsidR="009F6D06" w:rsidRDefault="009F6D06" w:rsidP="005D2568">
      <w:pPr>
        <w:rPr>
          <w:lang w:val="en-US"/>
        </w:rPr>
      </w:pPr>
      <w:r>
        <w:rPr>
          <w:lang w:val="en-US"/>
        </w:rPr>
        <w:t xml:space="preserve">Contains all schemes used for automatic generation of the external interfaces </w:t>
      </w:r>
      <w:r w:rsidR="00844588">
        <w:rPr>
          <w:lang w:val="en-US"/>
        </w:rPr>
        <w:t xml:space="preserve">EI </w:t>
      </w:r>
      <w:r>
        <w:rPr>
          <w:lang w:val="en-US"/>
        </w:rPr>
        <w:t>(see data classes above).</w:t>
      </w:r>
      <w:r w:rsidR="006F3142">
        <w:rPr>
          <w:lang w:val="en-US"/>
        </w:rPr>
        <w:t xml:space="preserve"> Subfolders</w:t>
      </w:r>
      <w:r w:rsidR="00844588">
        <w:rPr>
          <w:lang w:val="en-US"/>
        </w:rPr>
        <w:t xml:space="preserve"> (examples)</w:t>
      </w:r>
      <w:r w:rsidR="006F3142">
        <w:rPr>
          <w:lang w:val="en-US"/>
        </w:rPr>
        <w:t>:</w:t>
      </w:r>
    </w:p>
    <w:p w14:paraId="59963DDF" w14:textId="56A3388F" w:rsidR="00844588" w:rsidRDefault="006F3142" w:rsidP="00844588">
      <w:pPr>
        <w:pStyle w:val="Listenabsatz"/>
        <w:numPr>
          <w:ilvl w:val="0"/>
          <w:numId w:val="26"/>
        </w:numPr>
        <w:rPr>
          <w:lang w:val="en-US"/>
        </w:rPr>
      </w:pPr>
      <w:r>
        <w:rPr>
          <w:lang w:val="en-US"/>
        </w:rPr>
        <w:t xml:space="preserve">EI-Contacts: Contains all XSD-files for the </w:t>
      </w:r>
      <w:r w:rsidR="00844588">
        <w:rPr>
          <w:lang w:val="en-US"/>
        </w:rPr>
        <w:t>creation</w:t>
      </w:r>
      <w:r>
        <w:rPr>
          <w:lang w:val="en-US"/>
        </w:rPr>
        <w:t xml:space="preserve"> of the speci</w:t>
      </w:r>
      <w:r w:rsidR="00844588">
        <w:rPr>
          <w:lang w:val="en-US"/>
        </w:rPr>
        <w:t>fic data class ei_contacts (simple relais communication).</w:t>
      </w:r>
    </w:p>
    <w:p w14:paraId="356E6B68" w14:textId="52131D95" w:rsidR="00844588" w:rsidRDefault="00844588" w:rsidP="00844588">
      <w:pPr>
        <w:pStyle w:val="Listenabsatz"/>
        <w:numPr>
          <w:ilvl w:val="0"/>
          <w:numId w:val="26"/>
        </w:numPr>
        <w:rPr>
          <w:lang w:val="en-US"/>
        </w:rPr>
      </w:pPr>
      <w:r>
        <w:rPr>
          <w:lang w:val="en-US"/>
        </w:rPr>
        <w:t>EI-GenSerialInt: Contains all XSD-files for the creation of the specific data class ei_gen_serial_int (serial communication)</w:t>
      </w:r>
    </w:p>
    <w:p w14:paraId="54C75CB4" w14:textId="6203F7AE" w:rsidR="00844588" w:rsidRDefault="00844588" w:rsidP="00844588">
      <w:pPr>
        <w:pStyle w:val="Listenabsatz"/>
        <w:numPr>
          <w:ilvl w:val="0"/>
          <w:numId w:val="26"/>
        </w:numPr>
        <w:rPr>
          <w:lang w:val="en-US"/>
        </w:rPr>
      </w:pPr>
      <w:r>
        <w:rPr>
          <w:lang w:val="en-US"/>
        </w:rPr>
        <w:t>EI-GenTCP_IP: Contains all XSD-files for the creation of the specific data class ei_gen_tcp_ip (TCP/IP communication)</w:t>
      </w:r>
    </w:p>
    <w:p w14:paraId="64E17754" w14:textId="4B218AB2" w:rsidR="00844588" w:rsidRDefault="00844588" w:rsidP="00844588">
      <w:pPr>
        <w:pStyle w:val="Listenabsatz"/>
        <w:numPr>
          <w:ilvl w:val="0"/>
          <w:numId w:val="26"/>
        </w:numPr>
        <w:rPr>
          <w:lang w:val="en-US"/>
        </w:rPr>
      </w:pPr>
      <w:r>
        <w:rPr>
          <w:lang w:val="en-US"/>
        </w:rPr>
        <w:t>EI-Modbus: Contains all XSD-files for the creation of the specific data class ei_modbus (MODBUS communication)</w:t>
      </w:r>
    </w:p>
    <w:p w14:paraId="1764A403" w14:textId="644EB485" w:rsidR="00844588" w:rsidRDefault="00844588" w:rsidP="00844588">
      <w:pPr>
        <w:pStyle w:val="Listenabsatz"/>
        <w:numPr>
          <w:ilvl w:val="0"/>
          <w:numId w:val="26"/>
        </w:numPr>
        <w:rPr>
          <w:lang w:val="en-US"/>
        </w:rPr>
      </w:pPr>
      <w:r>
        <w:rPr>
          <w:lang w:val="en-US"/>
        </w:rPr>
        <w:t>EI-RestAPI: Contains all XSD-files for the creation of the specific data class ei_restapi (REST API communication)</w:t>
      </w:r>
    </w:p>
    <w:p w14:paraId="01685203" w14:textId="595BF0FF" w:rsidR="00844588" w:rsidRDefault="00844588" w:rsidP="00844588">
      <w:pPr>
        <w:pStyle w:val="Listenabsatz"/>
        <w:numPr>
          <w:ilvl w:val="0"/>
          <w:numId w:val="26"/>
        </w:numPr>
        <w:rPr>
          <w:lang w:val="en-US"/>
        </w:rPr>
      </w:pPr>
      <w:r>
        <w:rPr>
          <w:lang w:val="en-US"/>
        </w:rPr>
        <w:t xml:space="preserve">Generic: Contains all XSD-files for the creation of the </w:t>
      </w:r>
      <w:r w:rsidR="00512E51">
        <w:rPr>
          <w:lang w:val="en-US"/>
        </w:rPr>
        <w:t>generic</w:t>
      </w:r>
      <w:r>
        <w:rPr>
          <w:lang w:val="en-US"/>
        </w:rPr>
        <w:t xml:space="preserve"> data class </w:t>
      </w:r>
      <w:r w:rsidR="00512E51">
        <w:rPr>
          <w:lang w:val="en-US"/>
        </w:rPr>
        <w:t>generic (data points, profiles, etc.)</w:t>
      </w:r>
    </w:p>
    <w:p w14:paraId="60D298D7" w14:textId="28B61EFA" w:rsidR="00844588" w:rsidRDefault="00844588" w:rsidP="00512E51">
      <w:pPr>
        <w:rPr>
          <w:lang w:val="en-US"/>
        </w:rPr>
      </w:pPr>
    </w:p>
    <w:p w14:paraId="4EBDAF99" w14:textId="6172BE1B" w:rsidR="00844588" w:rsidRDefault="00512E51" w:rsidP="00E33E4D">
      <w:pPr>
        <w:rPr>
          <w:lang w:val="en-US"/>
        </w:rPr>
      </w:pPr>
      <w:r>
        <w:rPr>
          <w:lang w:val="en-US"/>
        </w:rPr>
        <w:t>Above, the folder contains the SGrIncluder.xsd scheme, which is used to generate all schemes</w:t>
      </w:r>
      <w:r w:rsidR="00E33E4D">
        <w:rPr>
          <w:lang w:val="en-US"/>
        </w:rPr>
        <w:t xml:space="preserve"> automatically.</w:t>
      </w:r>
      <w:r w:rsidR="00E5380E">
        <w:rPr>
          <w:lang w:val="en-US"/>
        </w:rPr>
        <w:t xml:space="preserve"> </w:t>
      </w:r>
      <w:r w:rsidR="00E5380E" w:rsidRPr="00E5380E">
        <w:rPr>
          <w:highlight w:val="yellow"/>
          <w:lang w:val="en-US"/>
        </w:rPr>
        <w:t>This process is described in the SmartGridReady Chapter below.</w:t>
      </w:r>
    </w:p>
    <w:p w14:paraId="09F3FF82" w14:textId="709DCEB4" w:rsidR="0079609B" w:rsidRDefault="0079609B" w:rsidP="00E33E4D">
      <w:pPr>
        <w:rPr>
          <w:lang w:val="en-US"/>
        </w:rPr>
      </w:pPr>
    </w:p>
    <w:p w14:paraId="4B052D53" w14:textId="4B95F3DB" w:rsidR="006F3142" w:rsidRDefault="0079609B" w:rsidP="005D2568">
      <w:pPr>
        <w:rPr>
          <w:lang w:val="en-US"/>
        </w:rPr>
      </w:pPr>
      <w:r w:rsidRPr="0079609B">
        <w:rPr>
          <w:b/>
          <w:bCs/>
          <w:lang w:val="en-US"/>
        </w:rPr>
        <w:t>Note:</w:t>
      </w:r>
      <w:r>
        <w:rPr>
          <w:lang w:val="en-US"/>
        </w:rPr>
        <w:t xml:space="preserve"> The XSD files are not used in a standard project, because the data classes have already been created for you. They are only used for new </w:t>
      </w:r>
      <w:r w:rsidR="00FD3DAA">
        <w:rPr>
          <w:lang w:val="en-US"/>
        </w:rPr>
        <w:t>interface types which have not been implemented yet or when a scheme must be adapted due to any larger changes.</w:t>
      </w:r>
    </w:p>
    <w:p w14:paraId="52B906ED" w14:textId="1F4BA14B" w:rsidR="003F4C46" w:rsidRDefault="003F4C46" w:rsidP="005D2568">
      <w:pPr>
        <w:rPr>
          <w:lang w:val="en-US"/>
        </w:rPr>
      </w:pPr>
    </w:p>
    <w:p w14:paraId="33778301" w14:textId="522211FB" w:rsidR="003F4C46" w:rsidRDefault="002B0674" w:rsidP="005D2568">
      <w:pPr>
        <w:rPr>
          <w:i/>
          <w:iCs/>
          <w:lang w:val="en-US"/>
        </w:rPr>
      </w:pPr>
      <w:r>
        <w:rPr>
          <w:i/>
          <w:iCs/>
          <w:lang w:val="en-US"/>
        </w:rPr>
        <w:t>r</w:t>
      </w:r>
      <w:r w:rsidR="003F4C46" w:rsidRPr="003F4C46">
        <w:rPr>
          <w:i/>
          <w:iCs/>
          <w:lang w:val="en-US"/>
        </w:rPr>
        <w:t>oot (main folder)</w:t>
      </w:r>
      <w:r w:rsidR="003F4C46">
        <w:rPr>
          <w:i/>
          <w:iCs/>
          <w:lang w:val="en-US"/>
        </w:rPr>
        <w:t>:</w:t>
      </w:r>
    </w:p>
    <w:p w14:paraId="2658D352" w14:textId="77777777" w:rsidR="002B0674" w:rsidRDefault="002B0674" w:rsidP="003F4C46">
      <w:pPr>
        <w:rPr>
          <w:lang w:val="en-US"/>
        </w:rPr>
      </w:pPr>
      <w:r>
        <w:rPr>
          <w:lang w:val="en-US"/>
        </w:rPr>
        <w:t>This folder contains the source code of the OpenCEM project, which is separated to the following modules:</w:t>
      </w:r>
    </w:p>
    <w:p w14:paraId="6AD7C495" w14:textId="717B3870" w:rsidR="003F4C46" w:rsidRPr="003F4C46" w:rsidRDefault="003F4C46" w:rsidP="002B0674">
      <w:pPr>
        <w:pStyle w:val="Listenabsatz"/>
        <w:numPr>
          <w:ilvl w:val="0"/>
          <w:numId w:val="26"/>
        </w:numPr>
        <w:rPr>
          <w:lang w:val="en-US"/>
        </w:rPr>
      </w:pPr>
      <w:r w:rsidRPr="003F4C46">
        <w:rPr>
          <w:lang w:val="en-US"/>
        </w:rPr>
        <w:t xml:space="preserve">evm_lib_components: defines classes for components such as actuators, sensors and devices, also includes a generic smartgridready class, which encapsulates the smart grid ready package </w:t>
      </w:r>
      <w:r w:rsidR="002B0674">
        <w:rPr>
          <w:lang w:val="en-US"/>
        </w:rPr>
        <w:t>above</w:t>
      </w:r>
      <w:r w:rsidRPr="003F4C46">
        <w:rPr>
          <w:lang w:val="en-US"/>
        </w:rPr>
        <w:t>. The components may be simulated or connected to hardware.</w:t>
      </w:r>
    </w:p>
    <w:p w14:paraId="729D6EA1" w14:textId="51401CD9" w:rsidR="003F4C46" w:rsidRPr="003F4C46" w:rsidRDefault="003F4C46" w:rsidP="002B0674">
      <w:pPr>
        <w:pStyle w:val="Listenabsatz"/>
        <w:numPr>
          <w:ilvl w:val="0"/>
          <w:numId w:val="26"/>
        </w:numPr>
        <w:rPr>
          <w:lang w:val="en-US"/>
        </w:rPr>
      </w:pPr>
      <w:r w:rsidRPr="003F4C46">
        <w:rPr>
          <w:lang w:val="en-US"/>
        </w:rPr>
        <w:t>evm_lib_controllers: Here all required controller classes are defined, such as "pv excess controller", "coverage controller" and "price controller". These controllers cover all current applications of local "pv optimization". Additionally the "price controller" enables "real time pricing", either locally or remotely</w:t>
      </w:r>
      <w:r w:rsidR="002B0674">
        <w:rPr>
          <w:lang w:val="en-US"/>
        </w:rPr>
        <w:t>.</w:t>
      </w:r>
    </w:p>
    <w:p w14:paraId="1CAA02E9" w14:textId="06C453D8" w:rsidR="003F4C46" w:rsidRPr="003F4C46" w:rsidRDefault="003F4C46" w:rsidP="002B0674">
      <w:pPr>
        <w:pStyle w:val="Listenabsatz"/>
        <w:numPr>
          <w:ilvl w:val="0"/>
          <w:numId w:val="26"/>
        </w:numPr>
        <w:rPr>
          <w:lang w:val="en-US"/>
        </w:rPr>
      </w:pPr>
      <w:r w:rsidRPr="003F4C46">
        <w:rPr>
          <w:lang w:val="en-US"/>
        </w:rPr>
        <w:t xml:space="preserve">evm_main_test: This is a simple test program to demonstrate how to use the component and controller classes above. </w:t>
      </w:r>
      <w:r w:rsidRPr="006032E4">
        <w:rPr>
          <w:highlight w:val="yellow"/>
          <w:lang w:val="en-US"/>
        </w:rPr>
        <w:t>Note that in the current version this program is not designed to run in real</w:t>
      </w:r>
      <w:r w:rsidR="006032E4" w:rsidRPr="006032E4">
        <w:rPr>
          <w:highlight w:val="yellow"/>
          <w:lang w:val="en-US"/>
        </w:rPr>
        <w:t>-</w:t>
      </w:r>
      <w:r w:rsidRPr="006032E4">
        <w:rPr>
          <w:highlight w:val="yellow"/>
          <w:lang w:val="en-US"/>
        </w:rPr>
        <w:t>time applications.</w:t>
      </w:r>
    </w:p>
    <w:p w14:paraId="0542977B" w14:textId="77777777" w:rsidR="002B0674" w:rsidRDefault="002B0674" w:rsidP="003F4C46">
      <w:pPr>
        <w:rPr>
          <w:lang w:val="en-US"/>
        </w:rPr>
      </w:pPr>
    </w:p>
    <w:p w14:paraId="4795EBF2" w14:textId="04C03D3B" w:rsidR="001A4E79" w:rsidRDefault="002B0674" w:rsidP="003F4C46">
      <w:pPr>
        <w:rPr>
          <w:lang w:val="en-US"/>
        </w:rPr>
      </w:pPr>
      <w:r>
        <w:rPr>
          <w:lang w:val="en-US"/>
        </w:rPr>
        <w:t>More information to the modules above is found in the Documentation below.</w:t>
      </w:r>
    </w:p>
    <w:p w14:paraId="65FC7CAD" w14:textId="0D76CABD" w:rsidR="00A371E4" w:rsidRDefault="00A371E4" w:rsidP="00A371E4">
      <w:pPr>
        <w:pStyle w:val="berschrift2"/>
        <w:rPr>
          <w:lang w:val="en-US"/>
        </w:rPr>
      </w:pPr>
      <w:bookmarkStart w:id="5" w:name="_Ref114207664"/>
      <w:bookmarkStart w:id="6" w:name="_Toc115774247"/>
      <w:r>
        <w:rPr>
          <w:lang w:val="en-US"/>
        </w:rPr>
        <w:t>Required Python Libararies</w:t>
      </w:r>
      <w:bookmarkEnd w:id="5"/>
      <w:bookmarkEnd w:id="6"/>
    </w:p>
    <w:p w14:paraId="7FCB7B0A" w14:textId="3D3FD979" w:rsidR="001A4E79" w:rsidRDefault="001A4E79" w:rsidP="003F4C46">
      <w:pPr>
        <w:rPr>
          <w:lang w:val="en-US"/>
        </w:rPr>
      </w:pPr>
      <w:r>
        <w:rPr>
          <w:lang w:val="en-US"/>
        </w:rPr>
        <w:t>Before running the code, a number of Python libraries need to be installed</w:t>
      </w:r>
      <w:r w:rsidR="004A3B7B">
        <w:rPr>
          <w:lang w:val="en-US"/>
        </w:rPr>
        <w:t xml:space="preserve"> (if not installed yet)</w:t>
      </w:r>
      <w:r>
        <w:rPr>
          <w:lang w:val="en-US"/>
        </w:rPr>
        <w:t xml:space="preserve">. </w:t>
      </w:r>
      <w:r w:rsidR="00A371E4">
        <w:rPr>
          <w:lang w:val="en-US"/>
        </w:rPr>
        <w:t>For that</w:t>
      </w:r>
      <w:r>
        <w:rPr>
          <w:lang w:val="en-US"/>
        </w:rPr>
        <w:t xml:space="preserve"> use the “pip installer”:</w:t>
      </w:r>
    </w:p>
    <w:p w14:paraId="7234C37D" w14:textId="6BE0A622" w:rsidR="004A3B7B" w:rsidRPr="004A3B7B" w:rsidRDefault="004A3B7B" w:rsidP="004A3B7B">
      <w:pPr>
        <w:pStyle w:val="Listenabsatz"/>
        <w:numPr>
          <w:ilvl w:val="0"/>
          <w:numId w:val="26"/>
        </w:numPr>
        <w:rPr>
          <w:lang w:val="en-US"/>
        </w:rPr>
      </w:pPr>
      <w:r w:rsidRPr="004A3B7B">
        <w:rPr>
          <w:lang w:val="en-US"/>
        </w:rPr>
        <w:t>os</w:t>
      </w:r>
    </w:p>
    <w:p w14:paraId="6D3C796F" w14:textId="46423AF7" w:rsidR="004A3B7B" w:rsidRPr="004A3B7B" w:rsidRDefault="004A3B7B" w:rsidP="004A3B7B">
      <w:pPr>
        <w:pStyle w:val="Listenabsatz"/>
        <w:numPr>
          <w:ilvl w:val="0"/>
          <w:numId w:val="26"/>
        </w:numPr>
        <w:rPr>
          <w:lang w:val="en-US"/>
        </w:rPr>
      </w:pPr>
      <w:r w:rsidRPr="004A3B7B">
        <w:rPr>
          <w:lang w:val="en-US"/>
        </w:rPr>
        <w:t>sys</w:t>
      </w:r>
    </w:p>
    <w:p w14:paraId="440B8E3C" w14:textId="10D45B14" w:rsidR="004A3B7B" w:rsidRPr="004A3B7B" w:rsidRDefault="004A3B7B" w:rsidP="004A3B7B">
      <w:pPr>
        <w:pStyle w:val="Listenabsatz"/>
        <w:numPr>
          <w:ilvl w:val="0"/>
          <w:numId w:val="26"/>
        </w:numPr>
        <w:rPr>
          <w:lang w:val="en-US"/>
        </w:rPr>
      </w:pPr>
      <w:r w:rsidRPr="004A3B7B">
        <w:rPr>
          <w:lang w:val="en-US"/>
        </w:rPr>
        <w:t>operator</w:t>
      </w:r>
    </w:p>
    <w:p w14:paraId="0A5C77D4" w14:textId="561A4DED" w:rsidR="004A3B7B" w:rsidRPr="004A3B7B" w:rsidRDefault="004A3B7B" w:rsidP="004A3B7B">
      <w:pPr>
        <w:pStyle w:val="Listenabsatz"/>
        <w:numPr>
          <w:ilvl w:val="0"/>
          <w:numId w:val="26"/>
        </w:numPr>
        <w:rPr>
          <w:lang w:val="en-US"/>
        </w:rPr>
      </w:pPr>
      <w:r w:rsidRPr="004A3B7B">
        <w:rPr>
          <w:lang w:val="en-US"/>
        </w:rPr>
        <w:t>random</w:t>
      </w:r>
    </w:p>
    <w:p w14:paraId="186DC64D" w14:textId="135319D0" w:rsidR="004A3B7B" w:rsidRDefault="004A3B7B" w:rsidP="004A3B7B">
      <w:pPr>
        <w:pStyle w:val="Listenabsatz"/>
        <w:numPr>
          <w:ilvl w:val="0"/>
          <w:numId w:val="26"/>
        </w:numPr>
        <w:rPr>
          <w:lang w:val="en-US"/>
        </w:rPr>
      </w:pPr>
      <w:r w:rsidRPr="004A3B7B">
        <w:rPr>
          <w:lang w:val="en-US"/>
        </w:rPr>
        <w:t>configparser (for use with SmartGridReady)</w:t>
      </w:r>
    </w:p>
    <w:p w14:paraId="76120485" w14:textId="433279D3" w:rsidR="00D71252" w:rsidRPr="004A3B7B" w:rsidRDefault="00D71252" w:rsidP="004A3B7B">
      <w:pPr>
        <w:pStyle w:val="Listenabsatz"/>
        <w:numPr>
          <w:ilvl w:val="0"/>
          <w:numId w:val="26"/>
        </w:numPr>
        <w:rPr>
          <w:lang w:val="en-US"/>
        </w:rPr>
      </w:pPr>
      <w:r>
        <w:rPr>
          <w:lang w:val="en-US"/>
        </w:rPr>
        <w:t>etc.</w:t>
      </w:r>
    </w:p>
    <w:p w14:paraId="1B1BF2B6" w14:textId="5BF96630" w:rsidR="001A4E79" w:rsidRDefault="001A4E79" w:rsidP="003F4C46">
      <w:pPr>
        <w:rPr>
          <w:lang w:val="en-US"/>
        </w:rPr>
      </w:pPr>
    </w:p>
    <w:p w14:paraId="09D22CD6" w14:textId="4C915BD4" w:rsidR="004A3B7B" w:rsidRDefault="004A3B7B" w:rsidP="003F4C46">
      <w:pPr>
        <w:rPr>
          <w:lang w:val="en-US"/>
        </w:rPr>
      </w:pPr>
      <w:r w:rsidRPr="002316E4">
        <w:rPr>
          <w:b/>
          <w:bCs/>
          <w:lang w:val="en-US"/>
        </w:rPr>
        <w:t>Note:</w:t>
      </w:r>
      <w:r>
        <w:rPr>
          <w:lang w:val="en-US"/>
        </w:rPr>
        <w:t xml:space="preserve"> The list above may not be complete and vary according to the version of OpenCEM. Pleas refer to the README.md file in the roots folder for actual information.</w:t>
      </w:r>
    </w:p>
    <w:p w14:paraId="7F7CA157" w14:textId="6B4671D3" w:rsidR="002316E4" w:rsidRDefault="002316E4" w:rsidP="003F4C46">
      <w:pPr>
        <w:rPr>
          <w:lang w:val="en-US"/>
        </w:rPr>
      </w:pPr>
    </w:p>
    <w:p w14:paraId="0889A929" w14:textId="55F35C1A" w:rsidR="002316E4" w:rsidRDefault="002316E4" w:rsidP="003F4C46">
      <w:pPr>
        <w:rPr>
          <w:lang w:val="en-US"/>
        </w:rPr>
      </w:pPr>
      <w:r w:rsidRPr="002316E4">
        <w:rPr>
          <w:b/>
          <w:bCs/>
          <w:lang w:val="en-US"/>
        </w:rPr>
        <w:t xml:space="preserve">Note: </w:t>
      </w:r>
      <w:r w:rsidRPr="002316E4">
        <w:rPr>
          <w:highlight w:val="yellow"/>
          <w:lang w:val="en-US"/>
        </w:rPr>
        <w:t>The OpenCEM project has been developed and tested with Python 3.10.4 and the currently available versions of the Python libraries</w:t>
      </w:r>
      <w:r>
        <w:rPr>
          <w:highlight w:val="yellow"/>
          <w:lang w:val="en-US"/>
        </w:rPr>
        <w:t xml:space="preserve"> on</w:t>
      </w:r>
      <w:r w:rsidRPr="002316E4">
        <w:rPr>
          <w:highlight w:val="yellow"/>
          <w:lang w:val="en-US"/>
        </w:rPr>
        <w:t xml:space="preserve"> September 2022</w:t>
      </w:r>
      <w:r w:rsidR="008E7330">
        <w:rPr>
          <w:highlight w:val="yellow"/>
          <w:lang w:val="en-US"/>
        </w:rPr>
        <w:t xml:space="preserve"> (see list below)</w:t>
      </w:r>
      <w:r w:rsidRPr="002316E4">
        <w:rPr>
          <w:highlight w:val="yellow"/>
          <w:lang w:val="en-US"/>
        </w:rPr>
        <w:t>. If newer versions are used, the functionality must be verified by the user.</w:t>
      </w:r>
    </w:p>
    <w:p w14:paraId="5BF2B908" w14:textId="09B15DB2" w:rsidR="008E7330" w:rsidRDefault="008E7330" w:rsidP="003F4C46">
      <w:pPr>
        <w:rPr>
          <w:lang w:val="en-US"/>
        </w:rPr>
      </w:pPr>
    </w:p>
    <w:p w14:paraId="74643DD1" w14:textId="475B26A8" w:rsidR="008E7330" w:rsidRDefault="008E7330" w:rsidP="003F4C46">
      <w:pPr>
        <w:rPr>
          <w:lang w:val="en-US"/>
        </w:rPr>
      </w:pPr>
      <w:r>
        <w:rPr>
          <w:lang w:val="en-US"/>
        </w:rPr>
        <w:t>Here a list of the used module versions is given (command “pip list”):</w:t>
      </w:r>
    </w:p>
    <w:p w14:paraId="40F9A183" w14:textId="77777777" w:rsidR="008E7330" w:rsidRDefault="008E7330" w:rsidP="003F4C46">
      <w:pPr>
        <w:rPr>
          <w:lang w:val="en-US"/>
        </w:rPr>
      </w:pPr>
    </w:p>
    <w:p w14:paraId="60075738" w14:textId="77777777" w:rsidR="008E7330" w:rsidRPr="008E7330" w:rsidRDefault="008E7330" w:rsidP="008E7330">
      <w:pPr>
        <w:rPr>
          <w:rFonts w:ascii="Courier New" w:hAnsi="Courier New" w:cs="Courier New"/>
          <w:highlight w:val="yellow"/>
          <w:lang w:val="en-US"/>
        </w:rPr>
      </w:pPr>
      <w:r w:rsidRPr="008E7330">
        <w:rPr>
          <w:rFonts w:ascii="Courier New" w:hAnsi="Courier New" w:cs="Courier New"/>
          <w:highlight w:val="yellow"/>
          <w:lang w:val="en-US"/>
        </w:rPr>
        <w:t>Package             Version Editable project location</w:t>
      </w:r>
    </w:p>
    <w:p w14:paraId="14A9D9C9" w14:textId="6C67411B" w:rsidR="008E7330" w:rsidRPr="008E7330" w:rsidRDefault="008E7330" w:rsidP="008E7330">
      <w:pPr>
        <w:rPr>
          <w:rFonts w:ascii="Courier New" w:hAnsi="Courier New" w:cs="Courier New"/>
          <w:highlight w:val="yellow"/>
          <w:lang w:val="en-US"/>
        </w:rPr>
      </w:pPr>
      <w:r w:rsidRPr="008E7330">
        <w:rPr>
          <w:rFonts w:ascii="Courier New" w:hAnsi="Courier New" w:cs="Courier New"/>
          <w:highlight w:val="yellow"/>
          <w:lang w:val="en-US"/>
        </w:rPr>
        <w:t>------------------- ------- -------------------------</w:t>
      </w:r>
    </w:p>
    <w:p w14:paraId="2FC74206" w14:textId="77777777" w:rsidR="008E7330" w:rsidRPr="008E7330" w:rsidRDefault="008E7330" w:rsidP="008E7330">
      <w:pPr>
        <w:rPr>
          <w:rFonts w:ascii="Courier New" w:hAnsi="Courier New" w:cs="Courier New"/>
          <w:highlight w:val="yellow"/>
          <w:lang w:val="en-US"/>
        </w:rPr>
      </w:pPr>
      <w:r w:rsidRPr="008E7330">
        <w:rPr>
          <w:rFonts w:ascii="Courier New" w:hAnsi="Courier New" w:cs="Courier New"/>
          <w:highlight w:val="yellow"/>
          <w:lang w:val="en-US"/>
        </w:rPr>
        <w:t>docformatter        1.5.0</w:t>
      </w:r>
    </w:p>
    <w:p w14:paraId="0A3CA0C6" w14:textId="77777777" w:rsidR="008E7330" w:rsidRPr="008E7330" w:rsidRDefault="008E7330" w:rsidP="008E7330">
      <w:pPr>
        <w:rPr>
          <w:rFonts w:ascii="Courier New" w:hAnsi="Courier New" w:cs="Courier New"/>
          <w:highlight w:val="yellow"/>
          <w:lang w:val="en-US"/>
        </w:rPr>
      </w:pPr>
      <w:r w:rsidRPr="008E7330">
        <w:rPr>
          <w:rFonts w:ascii="Courier New" w:hAnsi="Courier New" w:cs="Courier New"/>
          <w:highlight w:val="yellow"/>
          <w:lang w:val="en-US"/>
        </w:rPr>
        <w:t>EasyModbus          1.2.8</w:t>
      </w:r>
    </w:p>
    <w:p w14:paraId="52F06F12" w14:textId="77777777" w:rsidR="008E7330" w:rsidRPr="008E7330" w:rsidRDefault="008E7330" w:rsidP="008E7330">
      <w:pPr>
        <w:rPr>
          <w:rFonts w:ascii="Courier New" w:hAnsi="Courier New" w:cs="Courier New"/>
          <w:highlight w:val="yellow"/>
          <w:lang w:val="en-US"/>
        </w:rPr>
      </w:pPr>
      <w:r w:rsidRPr="008E7330">
        <w:rPr>
          <w:rFonts w:ascii="Courier New" w:hAnsi="Courier New" w:cs="Courier New"/>
          <w:highlight w:val="yellow"/>
          <w:lang w:val="en-US"/>
        </w:rPr>
        <w:t>Jinja2              3.1.2</w:t>
      </w:r>
    </w:p>
    <w:p w14:paraId="6CE1E6A5" w14:textId="77777777" w:rsidR="008E7330" w:rsidRPr="008E7330" w:rsidRDefault="008E7330" w:rsidP="008E7330">
      <w:pPr>
        <w:rPr>
          <w:rFonts w:ascii="Courier New" w:hAnsi="Courier New" w:cs="Courier New"/>
          <w:highlight w:val="yellow"/>
          <w:lang w:val="en-US"/>
        </w:rPr>
      </w:pPr>
      <w:r w:rsidRPr="008E7330">
        <w:rPr>
          <w:rFonts w:ascii="Courier New" w:hAnsi="Courier New" w:cs="Courier New"/>
          <w:highlight w:val="yellow"/>
          <w:lang w:val="en-US"/>
        </w:rPr>
        <w:t>jmespath            0.10.0</w:t>
      </w:r>
    </w:p>
    <w:p w14:paraId="315A315E" w14:textId="77777777" w:rsidR="008E7330" w:rsidRPr="008E7330" w:rsidRDefault="008E7330" w:rsidP="008E7330">
      <w:pPr>
        <w:rPr>
          <w:rFonts w:ascii="Courier New" w:hAnsi="Courier New" w:cs="Courier New"/>
          <w:highlight w:val="yellow"/>
          <w:lang w:val="en-US"/>
        </w:rPr>
      </w:pPr>
      <w:r w:rsidRPr="008E7330">
        <w:rPr>
          <w:rFonts w:ascii="Courier New" w:hAnsi="Courier New" w:cs="Courier New"/>
          <w:highlight w:val="yellow"/>
          <w:lang w:val="en-US"/>
        </w:rPr>
        <w:t>MarkupSafe          2.1.1</w:t>
      </w:r>
    </w:p>
    <w:p w14:paraId="718267AC" w14:textId="77777777" w:rsidR="008E7330" w:rsidRPr="008E7330" w:rsidRDefault="008E7330" w:rsidP="008E7330">
      <w:pPr>
        <w:rPr>
          <w:rFonts w:ascii="Courier New" w:hAnsi="Courier New" w:cs="Courier New"/>
          <w:highlight w:val="yellow"/>
          <w:lang w:val="en-US"/>
        </w:rPr>
      </w:pPr>
      <w:r w:rsidRPr="008E7330">
        <w:rPr>
          <w:rFonts w:ascii="Courier New" w:hAnsi="Courier New" w:cs="Courier New"/>
          <w:highlight w:val="yellow"/>
          <w:lang w:val="en-US"/>
        </w:rPr>
        <w:t>numpy               1.20.3</w:t>
      </w:r>
    </w:p>
    <w:p w14:paraId="32D022DA" w14:textId="77777777" w:rsidR="008E7330" w:rsidRPr="008E7330" w:rsidRDefault="008E7330" w:rsidP="008E7330">
      <w:pPr>
        <w:rPr>
          <w:rFonts w:ascii="Courier New" w:hAnsi="Courier New" w:cs="Courier New"/>
          <w:highlight w:val="yellow"/>
          <w:lang w:val="en-US"/>
        </w:rPr>
      </w:pPr>
      <w:r w:rsidRPr="008E7330">
        <w:rPr>
          <w:rFonts w:ascii="Courier New" w:hAnsi="Courier New" w:cs="Courier New"/>
          <w:highlight w:val="yellow"/>
          <w:lang w:val="en-US"/>
        </w:rPr>
        <w:t>paho-mqtt           1.6.1</w:t>
      </w:r>
    </w:p>
    <w:p w14:paraId="75D5D84A" w14:textId="77777777" w:rsidR="008E7330" w:rsidRPr="008E7330" w:rsidRDefault="008E7330" w:rsidP="008E7330">
      <w:pPr>
        <w:rPr>
          <w:rFonts w:ascii="Courier New" w:hAnsi="Courier New" w:cs="Courier New"/>
          <w:highlight w:val="yellow"/>
          <w:lang w:val="en-US"/>
        </w:rPr>
      </w:pPr>
      <w:r w:rsidRPr="008E7330">
        <w:rPr>
          <w:rFonts w:ascii="Courier New" w:hAnsi="Courier New" w:cs="Courier New"/>
          <w:highlight w:val="yellow"/>
          <w:lang w:val="en-US"/>
        </w:rPr>
        <w:t>pip                 22.2.2</w:t>
      </w:r>
    </w:p>
    <w:p w14:paraId="27D77995" w14:textId="77777777" w:rsidR="008E7330" w:rsidRPr="008E7330" w:rsidRDefault="008E7330" w:rsidP="008E7330">
      <w:pPr>
        <w:rPr>
          <w:rFonts w:ascii="Courier New" w:hAnsi="Courier New" w:cs="Courier New"/>
          <w:highlight w:val="yellow"/>
          <w:lang w:val="en-US"/>
        </w:rPr>
      </w:pPr>
      <w:r w:rsidRPr="008E7330">
        <w:rPr>
          <w:rFonts w:ascii="Courier New" w:hAnsi="Courier New" w:cs="Courier New"/>
          <w:highlight w:val="yellow"/>
          <w:lang w:val="en-US"/>
        </w:rPr>
        <w:t>pymodbus            2.5.3</w:t>
      </w:r>
    </w:p>
    <w:p w14:paraId="106015C9" w14:textId="77777777" w:rsidR="008E7330" w:rsidRPr="008E7330" w:rsidRDefault="008E7330" w:rsidP="008E7330">
      <w:pPr>
        <w:rPr>
          <w:rFonts w:ascii="Courier New" w:hAnsi="Courier New" w:cs="Courier New"/>
          <w:highlight w:val="yellow"/>
          <w:lang w:val="en-US"/>
        </w:rPr>
      </w:pPr>
      <w:r w:rsidRPr="008E7330">
        <w:rPr>
          <w:rFonts w:ascii="Courier New" w:hAnsi="Courier New" w:cs="Courier New"/>
          <w:highlight w:val="yellow"/>
          <w:lang w:val="en-US"/>
        </w:rPr>
        <w:t>pyModbusTCP         0.1.10</w:t>
      </w:r>
    </w:p>
    <w:p w14:paraId="51306C87" w14:textId="77777777" w:rsidR="008E7330" w:rsidRPr="008E7330" w:rsidRDefault="008E7330" w:rsidP="008E7330">
      <w:pPr>
        <w:rPr>
          <w:rFonts w:ascii="Courier New" w:hAnsi="Courier New" w:cs="Courier New"/>
          <w:highlight w:val="yellow"/>
          <w:lang w:val="en-US"/>
        </w:rPr>
      </w:pPr>
      <w:r w:rsidRPr="008E7330">
        <w:rPr>
          <w:rFonts w:ascii="Courier New" w:hAnsi="Courier New" w:cs="Courier New"/>
          <w:highlight w:val="yellow"/>
          <w:lang w:val="en-US"/>
        </w:rPr>
        <w:t>pyserial            3.5</w:t>
      </w:r>
    </w:p>
    <w:p w14:paraId="49C04CD6" w14:textId="77777777" w:rsidR="008E7330" w:rsidRPr="008E7330" w:rsidRDefault="008E7330" w:rsidP="008E7330">
      <w:pPr>
        <w:rPr>
          <w:rFonts w:ascii="Courier New" w:hAnsi="Courier New" w:cs="Courier New"/>
          <w:highlight w:val="yellow"/>
          <w:lang w:val="en-US"/>
        </w:rPr>
      </w:pPr>
      <w:r w:rsidRPr="008E7330">
        <w:rPr>
          <w:rFonts w:ascii="Courier New" w:hAnsi="Courier New" w:cs="Courier New"/>
          <w:highlight w:val="yellow"/>
          <w:lang w:val="en-US"/>
        </w:rPr>
        <w:t>PyYAML              5.4.1</w:t>
      </w:r>
    </w:p>
    <w:p w14:paraId="715086C1" w14:textId="77777777" w:rsidR="008E7330" w:rsidRPr="008E7330" w:rsidRDefault="008E7330" w:rsidP="008E7330">
      <w:pPr>
        <w:rPr>
          <w:rFonts w:ascii="Courier New" w:hAnsi="Courier New" w:cs="Courier New"/>
          <w:highlight w:val="yellow"/>
          <w:lang w:val="en-US"/>
        </w:rPr>
      </w:pPr>
      <w:r w:rsidRPr="008E7330">
        <w:rPr>
          <w:rFonts w:ascii="Courier New" w:hAnsi="Courier New" w:cs="Courier New"/>
          <w:highlight w:val="yellow"/>
          <w:lang w:val="en-US"/>
        </w:rPr>
        <w:t>setuptools          58.0.4</w:t>
      </w:r>
    </w:p>
    <w:p w14:paraId="394E9239" w14:textId="72C6B098" w:rsidR="008E7330" w:rsidRPr="008E7330" w:rsidRDefault="008E7330" w:rsidP="008E7330">
      <w:pPr>
        <w:rPr>
          <w:rFonts w:ascii="Courier New" w:hAnsi="Courier New" w:cs="Courier New"/>
          <w:highlight w:val="yellow"/>
          <w:lang w:val="en-US"/>
        </w:rPr>
      </w:pPr>
      <w:r w:rsidRPr="008E7330">
        <w:rPr>
          <w:rFonts w:ascii="Courier New" w:hAnsi="Courier New" w:cs="Courier New"/>
          <w:highlight w:val="yellow"/>
          <w:lang w:val="en-US"/>
        </w:rPr>
        <w:t xml:space="preserve">sgr-demo-v0.0.4     0.0.1    </w:t>
      </w:r>
    </w:p>
    <w:p w14:paraId="164C7525" w14:textId="77777777" w:rsidR="008E7330" w:rsidRPr="008E7330" w:rsidRDefault="008E7330" w:rsidP="008E7330">
      <w:pPr>
        <w:rPr>
          <w:rFonts w:ascii="Courier New" w:hAnsi="Courier New" w:cs="Courier New"/>
          <w:highlight w:val="yellow"/>
          <w:lang w:val="en-US"/>
        </w:rPr>
      </w:pPr>
      <w:r w:rsidRPr="008E7330">
        <w:rPr>
          <w:rFonts w:ascii="Courier New" w:hAnsi="Courier New" w:cs="Courier New"/>
          <w:highlight w:val="yellow"/>
          <w:lang w:val="en-US"/>
        </w:rPr>
        <w:t>six                 1.16.0</w:t>
      </w:r>
    </w:p>
    <w:p w14:paraId="0E36B727" w14:textId="77777777" w:rsidR="008E7330" w:rsidRPr="008E7330" w:rsidRDefault="008E7330" w:rsidP="008E7330">
      <w:pPr>
        <w:rPr>
          <w:rFonts w:ascii="Courier New" w:hAnsi="Courier New" w:cs="Courier New"/>
          <w:highlight w:val="yellow"/>
          <w:lang w:val="en-US"/>
        </w:rPr>
      </w:pPr>
      <w:r w:rsidRPr="008E7330">
        <w:rPr>
          <w:rFonts w:ascii="Courier New" w:hAnsi="Courier New" w:cs="Courier New"/>
          <w:highlight w:val="yellow"/>
          <w:lang w:val="en-US"/>
        </w:rPr>
        <w:t>tomli               2.0.1</w:t>
      </w:r>
    </w:p>
    <w:p w14:paraId="641D1B2C" w14:textId="77777777" w:rsidR="008E7330" w:rsidRPr="008E7330" w:rsidRDefault="008E7330" w:rsidP="008E7330">
      <w:pPr>
        <w:rPr>
          <w:rFonts w:ascii="Courier New" w:hAnsi="Courier New" w:cs="Courier New"/>
          <w:highlight w:val="yellow"/>
          <w:lang w:val="en-US"/>
        </w:rPr>
      </w:pPr>
      <w:r w:rsidRPr="008E7330">
        <w:rPr>
          <w:rFonts w:ascii="Courier New" w:hAnsi="Courier New" w:cs="Courier New"/>
          <w:highlight w:val="yellow"/>
          <w:lang w:val="en-US"/>
        </w:rPr>
        <w:t>toposort            1.7</w:t>
      </w:r>
    </w:p>
    <w:p w14:paraId="4BA8562D" w14:textId="77777777" w:rsidR="008E7330" w:rsidRPr="008E7330" w:rsidRDefault="008E7330" w:rsidP="008E7330">
      <w:pPr>
        <w:rPr>
          <w:rFonts w:ascii="Courier New" w:hAnsi="Courier New" w:cs="Courier New"/>
          <w:highlight w:val="yellow"/>
          <w:lang w:val="en-US"/>
        </w:rPr>
      </w:pPr>
      <w:r w:rsidRPr="008E7330">
        <w:rPr>
          <w:rFonts w:ascii="Courier New" w:hAnsi="Courier New" w:cs="Courier New"/>
          <w:highlight w:val="yellow"/>
          <w:lang w:val="en-US"/>
        </w:rPr>
        <w:t>untokenize          0.1.1</w:t>
      </w:r>
    </w:p>
    <w:p w14:paraId="6568AEAD" w14:textId="5039A484" w:rsidR="008E7330" w:rsidRDefault="008E7330" w:rsidP="008E7330">
      <w:pPr>
        <w:rPr>
          <w:rFonts w:ascii="Courier New" w:hAnsi="Courier New" w:cs="Courier New"/>
          <w:lang w:val="en-US"/>
        </w:rPr>
      </w:pPr>
      <w:r w:rsidRPr="008E7330">
        <w:rPr>
          <w:rFonts w:ascii="Courier New" w:hAnsi="Courier New" w:cs="Courier New"/>
          <w:highlight w:val="yellow"/>
          <w:lang w:val="en-US"/>
        </w:rPr>
        <w:t>xsdata              22.5</w:t>
      </w:r>
    </w:p>
    <w:p w14:paraId="4E693198" w14:textId="34A085A9" w:rsidR="008E7330" w:rsidRDefault="008E7330" w:rsidP="008E7330">
      <w:pPr>
        <w:rPr>
          <w:rFonts w:ascii="Courier New" w:hAnsi="Courier New" w:cs="Courier New"/>
          <w:lang w:val="en-US"/>
        </w:rPr>
      </w:pPr>
    </w:p>
    <w:p w14:paraId="0D347E63" w14:textId="3202B783" w:rsidR="008E7330" w:rsidRDefault="008E7330" w:rsidP="008E7330">
      <w:pPr>
        <w:rPr>
          <w:rFonts w:ascii="Courier New" w:hAnsi="Courier New" w:cs="Courier New"/>
          <w:lang w:val="en-US"/>
        </w:rPr>
      </w:pPr>
      <w:r w:rsidRPr="008E7330">
        <w:rPr>
          <w:rFonts w:ascii="Courier New" w:hAnsi="Courier New" w:cs="Courier New"/>
          <w:highlight w:val="yellow"/>
          <w:lang w:val="en-US"/>
        </w:rPr>
        <w:t>(not all are used</w:t>
      </w:r>
      <w:r w:rsidR="00DC56B1">
        <w:rPr>
          <w:rFonts w:ascii="Courier New" w:hAnsi="Courier New" w:cs="Courier New"/>
          <w:highlight w:val="yellow"/>
          <w:lang w:val="en-US"/>
        </w:rPr>
        <w:t>, revise list!</w:t>
      </w:r>
      <w:r w:rsidRPr="008E7330">
        <w:rPr>
          <w:rFonts w:ascii="Courier New" w:hAnsi="Courier New" w:cs="Courier New"/>
          <w:highlight w:val="yellow"/>
          <w:lang w:val="en-US"/>
        </w:rPr>
        <w:t>)</w:t>
      </w:r>
    </w:p>
    <w:p w14:paraId="7C07AD31" w14:textId="4D8C3A4B" w:rsidR="008E7330" w:rsidRDefault="008E7330" w:rsidP="008E7330">
      <w:pPr>
        <w:rPr>
          <w:rFonts w:ascii="Courier New" w:hAnsi="Courier New" w:cs="Courier New"/>
          <w:lang w:val="en-US"/>
        </w:rPr>
      </w:pPr>
    </w:p>
    <w:p w14:paraId="3CD1007B" w14:textId="77777777" w:rsidR="00030232" w:rsidRDefault="00030232">
      <w:pPr>
        <w:spacing w:after="200" w:line="276" w:lineRule="auto"/>
        <w:rPr>
          <w:rFonts w:eastAsiaTheme="majorEastAsia" w:cstheme="majorBidi"/>
          <w:b/>
          <w:bCs/>
          <w:sz w:val="28"/>
          <w:szCs w:val="28"/>
          <w:lang w:val="en-US"/>
        </w:rPr>
      </w:pPr>
      <w:r>
        <w:rPr>
          <w:lang w:val="en-US"/>
        </w:rPr>
        <w:br w:type="page"/>
      </w:r>
    </w:p>
    <w:p w14:paraId="3A7B066E" w14:textId="660DDC80" w:rsidR="00D07FDA" w:rsidRDefault="00D07FDA" w:rsidP="00D07FDA">
      <w:pPr>
        <w:pStyle w:val="berschrift1"/>
        <w:rPr>
          <w:lang w:val="en-US"/>
        </w:rPr>
      </w:pPr>
      <w:bookmarkStart w:id="7" w:name="_Toc115774248"/>
      <w:r>
        <w:rPr>
          <w:lang w:val="en-US"/>
        </w:rPr>
        <w:t>Software Structure</w:t>
      </w:r>
      <w:bookmarkEnd w:id="7"/>
    </w:p>
    <w:p w14:paraId="75BC3F2A" w14:textId="7FE7F1D6" w:rsidR="00D07FDA" w:rsidRDefault="00D07FDA" w:rsidP="00D07FDA">
      <w:pPr>
        <w:rPr>
          <w:lang w:val="en-US"/>
        </w:rPr>
      </w:pPr>
      <w:r>
        <w:rPr>
          <w:lang w:val="en-US"/>
        </w:rPr>
        <w:t xml:space="preserve">In this chapter the software structure of OpenCEM is described. The focus is set on the functional part of the application on the higher layers. For a full documentation of the underlying SmartGridReady functionality, refer to the </w:t>
      </w:r>
      <w:r w:rsidRPr="00D07FDA">
        <w:rPr>
          <w:highlight w:val="yellow"/>
          <w:lang w:val="en-US"/>
        </w:rPr>
        <w:t>documentation of SmartGridReady</w:t>
      </w:r>
      <w:r w:rsidR="006D4A25">
        <w:rPr>
          <w:lang w:val="en-US"/>
        </w:rPr>
        <w:t>:</w:t>
      </w:r>
    </w:p>
    <w:p w14:paraId="570A1850" w14:textId="3953A72E" w:rsidR="00373C19" w:rsidRDefault="00373C19" w:rsidP="00D07FDA">
      <w:pPr>
        <w:rPr>
          <w:lang w:val="en-US"/>
        </w:rPr>
      </w:pPr>
    </w:p>
    <w:p w14:paraId="7677A3B4" w14:textId="3617928C" w:rsidR="00373C19" w:rsidRDefault="00373C19" w:rsidP="00D07FDA">
      <w:pPr>
        <w:rPr>
          <w:lang w:val="en-US"/>
        </w:rPr>
      </w:pPr>
      <w:r w:rsidRPr="00373C19">
        <w:rPr>
          <w:highlight w:val="yellow"/>
          <w:lang w:val="en-US"/>
        </w:rPr>
        <w:t>https://smartgridready.ch/</w:t>
      </w:r>
    </w:p>
    <w:p w14:paraId="58CE8C74" w14:textId="69306621" w:rsidR="00373C19" w:rsidRPr="00373C19" w:rsidRDefault="00000000" w:rsidP="00D07FDA">
      <w:pPr>
        <w:rPr>
          <w:lang w:val="en-US"/>
        </w:rPr>
      </w:pPr>
      <w:hyperlink r:id="rId19" w:history="1">
        <w:r w:rsidR="00373C19" w:rsidRPr="00373C19">
          <w:rPr>
            <w:rStyle w:val="Hyperlink"/>
            <w:highlight w:val="yellow"/>
            <w:lang w:val="en-US"/>
          </w:rPr>
          <w:t>https://smartgridready.sharepoint.com</w:t>
        </w:r>
      </w:hyperlink>
      <w:r w:rsidR="00373C19" w:rsidRPr="00373C19">
        <w:rPr>
          <w:highlight w:val="yellow"/>
          <w:lang w:val="en-US"/>
        </w:rPr>
        <w:t xml:space="preserve"> (</w:t>
      </w:r>
      <w:r w:rsidR="00373C19">
        <w:rPr>
          <w:highlight w:val="yellow"/>
          <w:lang w:val="en-US"/>
        </w:rPr>
        <w:t xml:space="preserve">Public </w:t>
      </w:r>
      <w:r w:rsidR="00373C19" w:rsidRPr="00373C19">
        <w:rPr>
          <w:highlight w:val="yellow"/>
          <w:lang w:val="en-US"/>
        </w:rPr>
        <w:t>Access?)</w:t>
      </w:r>
    </w:p>
    <w:p w14:paraId="0550DC9E" w14:textId="7525E99B" w:rsidR="00373C19" w:rsidRDefault="00373C19" w:rsidP="00D07FDA">
      <w:pPr>
        <w:rPr>
          <w:lang w:val="en-US"/>
        </w:rPr>
      </w:pPr>
    </w:p>
    <w:p w14:paraId="4A7FD82B" w14:textId="60EBD612" w:rsidR="00373C19" w:rsidRDefault="007C4F5C" w:rsidP="007C4F5C">
      <w:pPr>
        <w:pStyle w:val="berschrift2"/>
        <w:rPr>
          <w:lang w:val="en-US"/>
        </w:rPr>
      </w:pPr>
      <w:bookmarkStart w:id="8" w:name="_Toc115774249"/>
      <w:r>
        <w:rPr>
          <w:lang w:val="en-US"/>
        </w:rPr>
        <w:t>General Overview</w:t>
      </w:r>
      <w:bookmarkEnd w:id="8"/>
    </w:p>
    <w:p w14:paraId="52805937" w14:textId="20EB634E" w:rsidR="007C4F5C" w:rsidRDefault="007C4F5C" w:rsidP="007C4F5C">
      <w:pPr>
        <w:rPr>
          <w:lang w:val="en-US"/>
        </w:rPr>
      </w:pPr>
    </w:p>
    <w:p w14:paraId="014D7664" w14:textId="7D3E2C30" w:rsidR="007C4F5C" w:rsidRPr="007C4F5C" w:rsidRDefault="007C4F5C" w:rsidP="007C4F5C">
      <w:pPr>
        <w:rPr>
          <w:lang w:val="en-US"/>
        </w:rPr>
      </w:pPr>
      <w:r>
        <w:rPr>
          <w:lang w:val="en-US"/>
        </w:rPr>
        <w:t>The following diagram gives an overview of the OpenCEM software structure.</w:t>
      </w:r>
    </w:p>
    <w:p w14:paraId="1FBF05B3" w14:textId="213933C7" w:rsidR="007C4F5C" w:rsidRDefault="007C4F5C" w:rsidP="007C4F5C">
      <w:pPr>
        <w:rPr>
          <w:lang w:val="en-US"/>
        </w:rPr>
      </w:pPr>
      <w:r>
        <w:rPr>
          <w:noProof/>
        </w:rPr>
        <w:drawing>
          <wp:inline distT="0" distB="0" distL="0" distR="0" wp14:anchorId="78AB40B5" wp14:editId="3728545D">
            <wp:extent cx="5939790" cy="5489575"/>
            <wp:effectExtent l="0" t="0" r="3810" b="0"/>
            <wp:docPr id="2" name="Grafik 2" descr="Ein Bild, das Tisch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2" descr="Ein Bild, das Tisch enthält.&#10;&#10;Automatisch generierte Beschreibu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5489575"/>
                    </a:xfrm>
                    <a:prstGeom prst="rect">
                      <a:avLst/>
                    </a:prstGeom>
                    <a:noFill/>
                    <a:ln>
                      <a:noFill/>
                    </a:ln>
                  </pic:spPr>
                </pic:pic>
              </a:graphicData>
            </a:graphic>
          </wp:inline>
        </w:drawing>
      </w:r>
    </w:p>
    <w:p w14:paraId="2A84116A" w14:textId="4F6F7C51" w:rsidR="007C4F5C" w:rsidRPr="009039FE" w:rsidRDefault="007C4F5C" w:rsidP="007C4F5C">
      <w:pPr>
        <w:rPr>
          <w:lang w:val="en-US"/>
        </w:rPr>
      </w:pPr>
      <w:r w:rsidRPr="009039FE">
        <w:rPr>
          <w:lang w:val="en-US"/>
        </w:rPr>
        <w:t>(</w:t>
      </w:r>
      <w:r w:rsidR="009039FE" w:rsidRPr="009039FE">
        <w:rPr>
          <w:lang w:val="en-US"/>
        </w:rPr>
        <w:t xml:space="preserve">Reference: </w:t>
      </w:r>
      <w:r w:rsidRPr="009039FE">
        <w:rPr>
          <w:lang w:val="en-US"/>
        </w:rPr>
        <w:t>Documentation/doc_evm_general.jpg)</w:t>
      </w:r>
    </w:p>
    <w:p w14:paraId="07C270EF" w14:textId="390C4155" w:rsidR="00373C19" w:rsidRPr="009039FE" w:rsidRDefault="00373C19" w:rsidP="00D07FDA">
      <w:pPr>
        <w:rPr>
          <w:lang w:val="en-US"/>
        </w:rPr>
      </w:pPr>
    </w:p>
    <w:p w14:paraId="26331AC5" w14:textId="513444A0" w:rsidR="00030232" w:rsidRDefault="00030232" w:rsidP="00D07FDA">
      <w:pPr>
        <w:rPr>
          <w:lang w:val="en-US"/>
        </w:rPr>
      </w:pPr>
      <w:r w:rsidRPr="00030232">
        <w:rPr>
          <w:lang w:val="en-US"/>
        </w:rPr>
        <w:t>A short description will be g</w:t>
      </w:r>
      <w:r>
        <w:rPr>
          <w:lang w:val="en-US"/>
        </w:rPr>
        <w:t xml:space="preserve">iven starting from the </w:t>
      </w:r>
      <w:r w:rsidR="009039FE">
        <w:rPr>
          <w:lang w:val="en-US"/>
        </w:rPr>
        <w:t>top</w:t>
      </w:r>
      <w:r>
        <w:rPr>
          <w:lang w:val="en-US"/>
        </w:rPr>
        <w:t xml:space="preserve"> layer to the </w:t>
      </w:r>
      <w:r w:rsidR="009039FE">
        <w:rPr>
          <w:lang w:val="en-US"/>
        </w:rPr>
        <w:t>bottom</w:t>
      </w:r>
      <w:r>
        <w:rPr>
          <w:lang w:val="en-US"/>
        </w:rPr>
        <w:t xml:space="preserve"> layer (left side):</w:t>
      </w:r>
    </w:p>
    <w:p w14:paraId="0D8E6855" w14:textId="5C204C9A" w:rsidR="009039FE" w:rsidRDefault="009039FE" w:rsidP="00D07FDA">
      <w:pPr>
        <w:rPr>
          <w:lang w:val="en-US"/>
        </w:rPr>
      </w:pPr>
    </w:p>
    <w:p w14:paraId="4551EE9E" w14:textId="747C8736" w:rsidR="00331B4A" w:rsidRDefault="009039FE" w:rsidP="00D07FDA">
      <w:pPr>
        <w:rPr>
          <w:lang w:val="en-US"/>
        </w:rPr>
      </w:pPr>
      <w:r>
        <w:rPr>
          <w:lang w:val="en-US"/>
        </w:rPr>
        <w:t xml:space="preserve">On the highest level of the software, the devices of an installation are configured. This includes photovoltaic </w:t>
      </w:r>
      <w:r w:rsidR="00096799">
        <w:rPr>
          <w:lang w:val="en-US"/>
        </w:rPr>
        <w:t xml:space="preserve">(pv) </w:t>
      </w:r>
      <w:r>
        <w:rPr>
          <w:lang w:val="en-US"/>
        </w:rPr>
        <w:t xml:space="preserve">plants, heat pumps, electric vehicle </w:t>
      </w:r>
      <w:r w:rsidR="00096799">
        <w:rPr>
          <w:lang w:val="en-US"/>
        </w:rPr>
        <w:t xml:space="preserve">(ev) </w:t>
      </w:r>
      <w:r>
        <w:rPr>
          <w:lang w:val="en-US"/>
        </w:rPr>
        <w:t>chargers, etc. Any number and type of devices may be controlled by the software. On the next level the actuators and sensors are defined. Actuators may be simple rela</w:t>
      </w:r>
      <w:r w:rsidR="00331B4A">
        <w:rPr>
          <w:lang w:val="en-US"/>
        </w:rPr>
        <w:t>y</w:t>
      </w:r>
      <w:r>
        <w:rPr>
          <w:lang w:val="en-US"/>
        </w:rPr>
        <w:t xml:space="preserve"> contacts or </w:t>
      </w:r>
      <w:r w:rsidR="00284945">
        <w:rPr>
          <w:lang w:val="en-US"/>
        </w:rPr>
        <w:t>more sophisticated actuators running over digital bus systems. On the other side sensors may be defined. Here the most comm types are power meters or temperature sensors, but heat sensors or any other type may be added. The number of sensors is not limited. The sensors and actuators are typically connected to devices. Thus, a heat pump may have a rela</w:t>
      </w:r>
      <w:r w:rsidR="00331B4A">
        <w:rPr>
          <w:lang w:val="en-US"/>
        </w:rPr>
        <w:t>y</w:t>
      </w:r>
      <w:r w:rsidR="00284945">
        <w:rPr>
          <w:lang w:val="en-US"/>
        </w:rPr>
        <w:t xml:space="preserve"> actuator and a several temperature sensors.</w:t>
      </w:r>
      <w:r w:rsidR="00331B4A">
        <w:rPr>
          <w:lang w:val="en-US"/>
        </w:rPr>
        <w:t xml:space="preserve"> </w:t>
      </w:r>
    </w:p>
    <w:p w14:paraId="5DEAD04A" w14:textId="77777777" w:rsidR="00331B4A" w:rsidRDefault="00331B4A" w:rsidP="00D07FDA">
      <w:pPr>
        <w:rPr>
          <w:lang w:val="en-US"/>
        </w:rPr>
      </w:pPr>
    </w:p>
    <w:p w14:paraId="5E27A6A2" w14:textId="63D4EEF3" w:rsidR="009039FE" w:rsidRDefault="00331B4A" w:rsidP="00D07FDA">
      <w:pPr>
        <w:rPr>
          <w:lang w:val="en-US"/>
        </w:rPr>
      </w:pPr>
      <w:r>
        <w:rPr>
          <w:lang w:val="en-US"/>
        </w:rPr>
        <w:t>On the next level, the controllers are defined. Here the most common controllers are implemented which are used in optimization of p</w:t>
      </w:r>
      <w:r w:rsidR="00096799">
        <w:rPr>
          <w:lang w:val="en-US"/>
        </w:rPr>
        <w:t>hotovoltaic</w:t>
      </w:r>
      <w:r>
        <w:rPr>
          <w:lang w:val="en-US"/>
        </w:rPr>
        <w:t xml:space="preserve"> self-consumption (“Eigenverbrauchsoptimierung”), including</w:t>
      </w:r>
      <w:r w:rsidR="00B66D2B">
        <w:rPr>
          <w:lang w:val="en-US"/>
        </w:rPr>
        <w:t xml:space="preserve"> pv excess and coverage controllers. </w:t>
      </w:r>
      <w:r w:rsidR="002F0A9E">
        <w:rPr>
          <w:lang w:val="en-US"/>
        </w:rPr>
        <w:t>Above,</w:t>
      </w:r>
      <w:r w:rsidR="00B66D2B">
        <w:rPr>
          <w:lang w:val="en-US"/>
        </w:rPr>
        <w:t xml:space="preserve"> </w:t>
      </w:r>
      <w:r w:rsidR="002F0A9E">
        <w:rPr>
          <w:lang w:val="en-US"/>
        </w:rPr>
        <w:t xml:space="preserve">an innovative real-time price controller is implemented, which can be used to control large thermal masses such as buildings or future applications with varying tariffs. </w:t>
      </w:r>
      <w:r w:rsidR="002F0A9E" w:rsidRPr="002F0A9E">
        <w:rPr>
          <w:lang w:val="en-US"/>
        </w:rPr>
        <w:t xml:space="preserve">The controllers are explained more </w:t>
      </w:r>
      <w:r w:rsidR="002F0A9E">
        <w:rPr>
          <w:lang w:val="en-US"/>
        </w:rPr>
        <w:t>detailed in</w:t>
      </w:r>
      <w:r w:rsidR="002F0A9E" w:rsidRPr="002F0A9E">
        <w:rPr>
          <w:lang w:val="en-US"/>
        </w:rPr>
        <w:t xml:space="preserve"> Chapter 4.3.</w:t>
      </w:r>
    </w:p>
    <w:p w14:paraId="553F4522" w14:textId="0D84AF90" w:rsidR="003549E1" w:rsidRDefault="003549E1" w:rsidP="002F0A9E">
      <w:pPr>
        <w:rPr>
          <w:lang w:val="en-US"/>
        </w:rPr>
      </w:pPr>
    </w:p>
    <w:p w14:paraId="5ADB5A5B" w14:textId="05B97627" w:rsidR="007A16CE" w:rsidRDefault="00C07BE8" w:rsidP="002F0A9E">
      <w:pPr>
        <w:rPr>
          <w:lang w:val="en-US"/>
        </w:rPr>
      </w:pPr>
      <w:r>
        <w:rPr>
          <w:lang w:val="en-US"/>
        </w:rPr>
        <w:t xml:space="preserve">On the lower levels, the generic hardware communication is implemented using the mechanism of SmartGridReady. On the “External Inferface” level, the functional profiles and data points are described for existing devices on the market. </w:t>
      </w:r>
      <w:r w:rsidR="007A16CE">
        <w:rPr>
          <w:lang w:val="en-US"/>
        </w:rPr>
        <w:t>For that</w:t>
      </w:r>
      <w:r>
        <w:rPr>
          <w:lang w:val="en-US"/>
        </w:rPr>
        <w:t xml:space="preserve"> the XML files are used (see Chapter </w:t>
      </w:r>
      <w:r>
        <w:rPr>
          <w:lang w:val="en-US"/>
        </w:rPr>
        <w:fldChar w:fldCharType="begin"/>
      </w:r>
      <w:r>
        <w:rPr>
          <w:lang w:val="en-US"/>
        </w:rPr>
        <w:instrText xml:space="preserve"> REF _Ref114070420 \r \h </w:instrText>
      </w:r>
      <w:r w:rsidR="002F0A9E">
        <w:rPr>
          <w:lang w:val="en-US"/>
        </w:rPr>
        <w:instrText xml:space="preserve"> \* MERGEFORMAT </w:instrText>
      </w:r>
      <w:r>
        <w:rPr>
          <w:lang w:val="en-US"/>
        </w:rPr>
      </w:r>
      <w:r>
        <w:rPr>
          <w:lang w:val="en-US"/>
        </w:rPr>
        <w:fldChar w:fldCharType="separate"/>
      </w:r>
      <w:r w:rsidR="00F726F6">
        <w:rPr>
          <w:lang w:val="en-US"/>
        </w:rPr>
        <w:t>0</w:t>
      </w:r>
      <w:r>
        <w:rPr>
          <w:lang w:val="en-US"/>
        </w:rPr>
        <w:fldChar w:fldCharType="end"/>
      </w:r>
      <w:r>
        <w:rPr>
          <w:lang w:val="en-US"/>
        </w:rPr>
        <w:t xml:space="preserve">), which are read in for a specific device. The application uses a generic interface </w:t>
      </w:r>
      <w:r w:rsidR="007A16CE">
        <w:rPr>
          <w:lang w:val="en-US"/>
        </w:rPr>
        <w:t xml:space="preserve">to communicate with device, which makes it independent of manufacturer specific implementations. </w:t>
      </w:r>
      <w:r w:rsidR="00F37A3B">
        <w:rPr>
          <w:lang w:val="en-US"/>
        </w:rPr>
        <w:t>The specific interfaces are on the lowest level. They are part of the SmartGridReady package and must not be implemented by the CEM programmer. There are hardware drivers for the mostly spread interfaces such as MODBUS, REST API, serial interfaces, relay contacts, etc.</w:t>
      </w:r>
    </w:p>
    <w:p w14:paraId="5043BAD4" w14:textId="77777777" w:rsidR="007A16CE" w:rsidRDefault="007A16CE" w:rsidP="002F0A9E">
      <w:pPr>
        <w:rPr>
          <w:lang w:val="en-US"/>
        </w:rPr>
      </w:pPr>
    </w:p>
    <w:p w14:paraId="364FDE63" w14:textId="09C335E0" w:rsidR="00C07BE8" w:rsidRDefault="007A16CE" w:rsidP="002F0A9E">
      <w:pPr>
        <w:rPr>
          <w:lang w:val="en-US"/>
        </w:rPr>
      </w:pPr>
      <w:r>
        <w:rPr>
          <w:lang w:val="en-US"/>
        </w:rPr>
        <w:t xml:space="preserve">The SmartGridReady mechanism will shortly be described with an example of a heat pump: </w:t>
      </w:r>
      <w:r w:rsidR="002F0A9E">
        <w:rPr>
          <w:lang w:val="en-US"/>
        </w:rPr>
        <w:t>These devices</w:t>
      </w:r>
      <w:r>
        <w:rPr>
          <w:lang w:val="en-US"/>
        </w:rPr>
        <w:t xml:space="preserve"> are typically controlled by MODBUS communication, which defines a specific register address for each data point such a setpoint or a measured temperature. </w:t>
      </w:r>
      <w:r w:rsidR="009B4916">
        <w:rPr>
          <w:lang w:val="en-US"/>
        </w:rPr>
        <w:t xml:space="preserve">The problem is, that the register addresses as well as the number of registers and even their content vary from one manufacturer to another. </w:t>
      </w:r>
      <w:r w:rsidR="009A01C3">
        <w:rPr>
          <w:lang w:val="en-US"/>
        </w:rPr>
        <w:t xml:space="preserve">Thus the programmer of the CEM has to implement a huge variety of solutions. This is simplified very much with SmartGridReady. Here the programmer only needs to implement </w:t>
      </w:r>
      <w:r w:rsidR="009A01C3" w:rsidRPr="009A01C3">
        <w:rPr>
          <w:i/>
          <w:iCs/>
          <w:lang w:val="en-US"/>
        </w:rPr>
        <w:t>one</w:t>
      </w:r>
      <w:r w:rsidR="009A01C3">
        <w:rPr>
          <w:lang w:val="en-US"/>
        </w:rPr>
        <w:t xml:space="preserve"> driver for all heat pump types using a generic interface. </w:t>
      </w:r>
      <w:r w:rsidR="00C02A5B">
        <w:rPr>
          <w:lang w:val="en-US"/>
        </w:rPr>
        <w:t>For that</w:t>
      </w:r>
      <w:r w:rsidR="009A01C3">
        <w:rPr>
          <w:lang w:val="en-US"/>
        </w:rPr>
        <w:t xml:space="preserve"> he selects a pre-defined functional profile of the heat pump, for example a “base profile” with which he can switch the device to several states</w:t>
      </w:r>
      <w:r w:rsidR="00C02A5B">
        <w:rPr>
          <w:lang w:val="en-US"/>
        </w:rPr>
        <w:t xml:space="preserve"> (using a generic data point “device state”)</w:t>
      </w:r>
      <w:r w:rsidR="009A01C3">
        <w:rPr>
          <w:lang w:val="en-US"/>
        </w:rPr>
        <w:t xml:space="preserve">. </w:t>
      </w:r>
      <w:r w:rsidR="00C02A5B">
        <w:rPr>
          <w:lang w:val="en-US"/>
        </w:rPr>
        <w:t>The names of these states are standardized as well (e.g. “off”, “on”, “standby”, “</w:t>
      </w:r>
      <w:r w:rsidR="00772531">
        <w:rPr>
          <w:lang w:val="en-US"/>
        </w:rPr>
        <w:t>eco”, “comfort”, etc.)</w:t>
      </w:r>
      <w:r w:rsidR="00C02A5B">
        <w:rPr>
          <w:lang w:val="en-US"/>
        </w:rPr>
        <w:t xml:space="preserve">. On the other side, he may select a profile “buffer storage” and read the data point “temperature” from it. </w:t>
      </w:r>
      <w:r w:rsidR="00772531">
        <w:rPr>
          <w:lang w:val="en-US"/>
        </w:rPr>
        <w:t xml:space="preserve">The heat pump then delivers the temperature of the </w:t>
      </w:r>
      <w:r w:rsidR="00677AFA">
        <w:rPr>
          <w:lang w:val="en-US"/>
        </w:rPr>
        <w:t xml:space="preserve">heating </w:t>
      </w:r>
      <w:r w:rsidR="00772531">
        <w:rPr>
          <w:lang w:val="en-US"/>
        </w:rPr>
        <w:t>buffer storage tank if available.</w:t>
      </w:r>
      <w:r w:rsidR="00F86EE4">
        <w:rPr>
          <w:lang w:val="en-US"/>
        </w:rPr>
        <w:t xml:space="preserve"> For a proper working of the mechanism, the manufacturer of the heat pump simply has to deliver an appropriate XML file (which later can be read in from a SmarGridReady database by simply scanning a QR code on the label of the device). This mechanism simplifies interoperability in a significant way. Especially, the work for the CEM integrator is significantly reduced.</w:t>
      </w:r>
      <w:r w:rsidR="008E0EDC">
        <w:rPr>
          <w:lang w:val="en-US"/>
        </w:rPr>
        <w:t xml:space="preserve"> Of course, the </w:t>
      </w:r>
      <w:r w:rsidR="00764A58">
        <w:rPr>
          <w:lang w:val="en-US"/>
        </w:rPr>
        <w:t xml:space="preserve">consistency of the </w:t>
      </w:r>
      <w:r w:rsidR="008E0EDC">
        <w:rPr>
          <w:lang w:val="en-US"/>
        </w:rPr>
        <w:t>XML files need to be tested before at real applications. This is the aim of the OpenCEM project. The more devices are tested in real applications, the more robust the mechanism will work.</w:t>
      </w:r>
      <w:r w:rsidR="00A04790">
        <w:rPr>
          <w:lang w:val="en-US"/>
        </w:rPr>
        <w:t xml:space="preserve"> You are part of the future!</w:t>
      </w:r>
    </w:p>
    <w:p w14:paraId="4965C4FD" w14:textId="77777777" w:rsidR="0002643C" w:rsidRDefault="0002643C">
      <w:pPr>
        <w:spacing w:after="200" w:line="276" w:lineRule="auto"/>
        <w:rPr>
          <w:rFonts w:eastAsiaTheme="majorEastAsia" w:cstheme="majorBidi"/>
          <w:b/>
          <w:szCs w:val="26"/>
          <w:lang w:val="en-US"/>
        </w:rPr>
      </w:pPr>
      <w:r>
        <w:rPr>
          <w:lang w:val="en-US"/>
        </w:rPr>
        <w:br w:type="page"/>
      </w:r>
    </w:p>
    <w:p w14:paraId="1ABCE742" w14:textId="77777777" w:rsidR="001411CC" w:rsidRDefault="001411CC" w:rsidP="001411CC">
      <w:pPr>
        <w:pStyle w:val="berschrift2"/>
        <w:rPr>
          <w:lang w:val="en-US"/>
        </w:rPr>
      </w:pPr>
      <w:bookmarkStart w:id="9" w:name="_Ref114077929"/>
      <w:bookmarkStart w:id="10" w:name="_Toc115774250"/>
      <w:r>
        <w:rPr>
          <w:lang w:val="en-US"/>
        </w:rPr>
        <w:t>Controllers</w:t>
      </w:r>
      <w:bookmarkEnd w:id="9"/>
      <w:bookmarkEnd w:id="10"/>
    </w:p>
    <w:p w14:paraId="5C008AD8" w14:textId="77777777" w:rsidR="001411CC" w:rsidRPr="007C5BAC" w:rsidRDefault="001411CC" w:rsidP="001411CC">
      <w:pPr>
        <w:rPr>
          <w:lang w:val="en-US"/>
        </w:rPr>
      </w:pPr>
      <w:r>
        <w:rPr>
          <w:lang w:val="en-US"/>
        </w:rPr>
        <w:t xml:space="preserve">The controllers are implemented in the module </w:t>
      </w:r>
      <w:r w:rsidRPr="007C5BAC">
        <w:rPr>
          <w:i/>
          <w:iCs/>
          <w:lang w:val="en-US"/>
        </w:rPr>
        <w:t>evm_lib_controllers</w:t>
      </w:r>
      <w:r>
        <w:rPr>
          <w:lang w:val="en-US"/>
        </w:rPr>
        <w:t>. The following UML chart gives an overview.</w:t>
      </w:r>
    </w:p>
    <w:p w14:paraId="1BDB5F55" w14:textId="77777777" w:rsidR="001411CC" w:rsidRDefault="001411CC" w:rsidP="001411CC">
      <w:pPr>
        <w:rPr>
          <w:lang w:val="en-US"/>
        </w:rPr>
      </w:pPr>
    </w:p>
    <w:p w14:paraId="49E4F1B5" w14:textId="77777777" w:rsidR="001411CC" w:rsidRDefault="001411CC" w:rsidP="001411CC">
      <w:pPr>
        <w:rPr>
          <w:lang w:val="en-US"/>
        </w:rPr>
      </w:pPr>
      <w:r>
        <w:rPr>
          <w:noProof/>
        </w:rPr>
        <w:drawing>
          <wp:inline distT="0" distB="0" distL="0" distR="0" wp14:anchorId="00421F60" wp14:editId="03BA5EF9">
            <wp:extent cx="5939790" cy="4408805"/>
            <wp:effectExtent l="0" t="0" r="381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4408805"/>
                    </a:xfrm>
                    <a:prstGeom prst="rect">
                      <a:avLst/>
                    </a:prstGeom>
                    <a:noFill/>
                    <a:ln>
                      <a:noFill/>
                    </a:ln>
                  </pic:spPr>
                </pic:pic>
              </a:graphicData>
            </a:graphic>
          </wp:inline>
        </w:drawing>
      </w:r>
    </w:p>
    <w:p w14:paraId="6F197E93" w14:textId="77777777" w:rsidR="001411CC" w:rsidRPr="001411CC" w:rsidRDefault="001411CC" w:rsidP="001411CC">
      <w:pPr>
        <w:rPr>
          <w:lang w:val="en-US"/>
        </w:rPr>
      </w:pPr>
      <w:r w:rsidRPr="001411CC">
        <w:rPr>
          <w:lang w:val="en-US"/>
        </w:rPr>
        <w:t>(Reference: Documentation/doc_evm_lib_controllers)</w:t>
      </w:r>
    </w:p>
    <w:p w14:paraId="4019B4BB" w14:textId="77777777" w:rsidR="001411CC" w:rsidRPr="001411CC" w:rsidRDefault="001411CC" w:rsidP="001411CC">
      <w:pPr>
        <w:rPr>
          <w:lang w:val="en-US"/>
        </w:rPr>
      </w:pPr>
    </w:p>
    <w:p w14:paraId="35372FFE" w14:textId="77777777" w:rsidR="001411CC" w:rsidRPr="00D1225A" w:rsidRDefault="001411CC" w:rsidP="001411CC">
      <w:pPr>
        <w:rPr>
          <w:lang w:val="en-US"/>
        </w:rPr>
      </w:pPr>
      <w:r w:rsidRPr="00D1225A">
        <w:rPr>
          <w:lang w:val="en-US"/>
        </w:rPr>
        <w:t>The following controller</w:t>
      </w:r>
      <w:r>
        <w:rPr>
          <w:lang w:val="en-US"/>
        </w:rPr>
        <w:t xml:space="preserve"> classes</w:t>
      </w:r>
      <w:r w:rsidRPr="00D1225A">
        <w:rPr>
          <w:lang w:val="en-US"/>
        </w:rPr>
        <w:t xml:space="preserve"> are a</w:t>
      </w:r>
      <w:r>
        <w:rPr>
          <w:lang w:val="en-US"/>
        </w:rPr>
        <w:t>vailable:</w:t>
      </w:r>
    </w:p>
    <w:p w14:paraId="2138F6BF" w14:textId="77777777" w:rsidR="001411CC" w:rsidRPr="00D1225A" w:rsidRDefault="001411CC" w:rsidP="001411CC">
      <w:pPr>
        <w:rPr>
          <w:lang w:val="en-US"/>
        </w:rPr>
      </w:pPr>
    </w:p>
    <w:p w14:paraId="215EBE34" w14:textId="77777777" w:rsidR="001411CC" w:rsidRPr="00A3584F" w:rsidRDefault="001411CC" w:rsidP="001411CC">
      <w:pPr>
        <w:pStyle w:val="Listenabsatz"/>
        <w:numPr>
          <w:ilvl w:val="0"/>
          <w:numId w:val="26"/>
        </w:numPr>
        <w:rPr>
          <w:lang w:val="en-US"/>
        </w:rPr>
      </w:pPr>
      <w:r w:rsidRPr="00A3584F">
        <w:rPr>
          <w:b/>
          <w:bCs/>
          <w:lang w:val="en-US"/>
        </w:rPr>
        <w:t>controller</w:t>
      </w:r>
      <w:r>
        <w:rPr>
          <w:lang w:val="en-US"/>
        </w:rPr>
        <w:t xml:space="preserve"> (“Regler”): Abstract base class with common properties and methods. Can not be used in the code directly.</w:t>
      </w:r>
    </w:p>
    <w:p w14:paraId="4AB388F0" w14:textId="77777777" w:rsidR="001411CC" w:rsidRDefault="001411CC" w:rsidP="001411CC">
      <w:pPr>
        <w:pStyle w:val="Listenabsatz"/>
        <w:numPr>
          <w:ilvl w:val="0"/>
          <w:numId w:val="26"/>
        </w:numPr>
        <w:rPr>
          <w:lang w:val="en-US"/>
        </w:rPr>
      </w:pPr>
      <w:r w:rsidRPr="00C26816">
        <w:rPr>
          <w:b/>
          <w:bCs/>
          <w:lang w:val="en-US"/>
        </w:rPr>
        <w:t>excess controller</w:t>
      </w:r>
      <w:r>
        <w:rPr>
          <w:lang w:val="en-US"/>
        </w:rPr>
        <w:t xml:space="preserve"> (“Überschussregler”): Controls the power production of the photovoltaic plant less the total power consumption of the household, also known as “pv excess”, measured in kW (kilowatts). The device is set to the resulting power value (kW). For example, an ev charger or a simple “power-to-heat” application is controlled by this algorithm. Also, a limit can be defined for an on/off switching device. For example, an electric heater can be switched on and off at a given level of kW. Also a combination of switching and continuous output is possible, e.g. for ev chargers. Typically, there is a minimum power limit, below which the ev charger must be switched off (in order to reduce charging losses).</w:t>
      </w:r>
    </w:p>
    <w:p w14:paraId="649933EE" w14:textId="77777777" w:rsidR="001411CC" w:rsidRPr="00D1225A" w:rsidRDefault="001411CC" w:rsidP="001411CC">
      <w:pPr>
        <w:pStyle w:val="Listenabsatz"/>
        <w:numPr>
          <w:ilvl w:val="0"/>
          <w:numId w:val="26"/>
        </w:numPr>
        <w:rPr>
          <w:lang w:val="en-US"/>
        </w:rPr>
      </w:pPr>
      <w:r w:rsidRPr="00D1225A">
        <w:rPr>
          <w:b/>
          <w:bCs/>
          <w:lang w:val="en-US"/>
        </w:rPr>
        <w:t xml:space="preserve">stepwise excess controller </w:t>
      </w:r>
      <w:r w:rsidRPr="00D1225A">
        <w:rPr>
          <w:lang w:val="en-US"/>
        </w:rPr>
        <w:t>(“stufenweiser Überschussregler”): Works like the exces</w:t>
      </w:r>
      <w:r>
        <w:rPr>
          <w:lang w:val="en-US"/>
        </w:rPr>
        <w:t>s controller, but only outputs discrete states instead of a continuous signal. For example, heat pumps with the “old” SG-Ready interface are controlled by four states, such as 0 for “off”, 1 for “normal operation”, 2 for “desired operation” and 3 for “forced operation”. Another example are electrical resistance heaters for boilers which can be switched in different stages. These controllers have more than one switching limit, namely one limit for each state.</w:t>
      </w:r>
    </w:p>
    <w:p w14:paraId="646A1C02" w14:textId="77777777" w:rsidR="001411CC" w:rsidRDefault="001411CC" w:rsidP="001411CC">
      <w:pPr>
        <w:pStyle w:val="Listenabsatz"/>
        <w:numPr>
          <w:ilvl w:val="0"/>
          <w:numId w:val="26"/>
        </w:numPr>
        <w:rPr>
          <w:lang w:val="en-US"/>
        </w:rPr>
      </w:pPr>
      <w:r w:rsidRPr="00C26816">
        <w:rPr>
          <w:b/>
          <w:bCs/>
          <w:lang w:val="en-US"/>
        </w:rPr>
        <w:t>coverage controller</w:t>
      </w:r>
      <w:r>
        <w:rPr>
          <w:lang w:val="en-US"/>
        </w:rPr>
        <w:t xml:space="preserve"> (“Deckungsgradregler”): Controls the solar coverage of a device. The solar coverage is the percentage of the consumption of the device, which is covered by pv excess (100% fully covered by pv, 0% not covered at all, 50% half covered by pv, half by the grid). The advantage of this controller is its independency of the scale of the device. The controller may be used to switch on or off a simple household device or even a heat pump over a relay switch. The base coverage controller works with a fixed switching limit (which can be set to 100% for having full solar coverage or to a lower value, e.g for heat pumps, to give them a chance to switch on in winter).</w:t>
      </w:r>
    </w:p>
    <w:p w14:paraId="55C15DCE" w14:textId="77777777" w:rsidR="001411CC" w:rsidRPr="00511123" w:rsidRDefault="001411CC" w:rsidP="001411CC">
      <w:pPr>
        <w:pStyle w:val="Listenabsatz"/>
        <w:numPr>
          <w:ilvl w:val="0"/>
          <w:numId w:val="26"/>
        </w:numPr>
        <w:rPr>
          <w:lang w:val="en-US"/>
        </w:rPr>
      </w:pPr>
      <w:r w:rsidRPr="00511123">
        <w:rPr>
          <w:b/>
          <w:bCs/>
          <w:lang w:val="en-US"/>
        </w:rPr>
        <w:t>adaptive coverage controller</w:t>
      </w:r>
      <w:r w:rsidRPr="00511123">
        <w:rPr>
          <w:lang w:val="en-US"/>
        </w:rPr>
        <w:t xml:space="preserve"> (“adaptiver Deckungsgradregler»): Works like</w:t>
      </w:r>
      <w:r>
        <w:rPr>
          <w:lang w:val="en-US"/>
        </w:rPr>
        <w:t xml:space="preserve"> the coverage controller, but with an adaptive limit. The limit is calculated from the expected maximum pv power of the day and the typical power consumption of the device. The advantage of this controller is the adaptation to the season. It may also be used for heat pumps or other devices, which must run at low pv power in winter time and high pv power at summer time.</w:t>
      </w:r>
    </w:p>
    <w:p w14:paraId="763882F2" w14:textId="77777777" w:rsidR="001411CC" w:rsidRPr="003549E1" w:rsidRDefault="001411CC" w:rsidP="001411CC">
      <w:pPr>
        <w:pStyle w:val="Listenabsatz"/>
        <w:numPr>
          <w:ilvl w:val="0"/>
          <w:numId w:val="26"/>
        </w:numPr>
        <w:rPr>
          <w:b/>
          <w:bCs/>
          <w:lang w:val="en-US"/>
        </w:rPr>
      </w:pPr>
      <w:r w:rsidRPr="00C26816">
        <w:rPr>
          <w:b/>
          <w:bCs/>
          <w:lang w:val="en-US"/>
        </w:rPr>
        <w:t>real time price controller</w:t>
      </w:r>
      <w:r>
        <w:rPr>
          <w:b/>
          <w:bCs/>
          <w:lang w:val="en-US"/>
        </w:rPr>
        <w:t xml:space="preserve"> </w:t>
      </w:r>
      <w:r w:rsidRPr="00C26816">
        <w:rPr>
          <w:lang w:val="en-US"/>
        </w:rPr>
        <w:t>(“Echtzeit-Preisregler”):</w:t>
      </w:r>
      <w:r>
        <w:rPr>
          <w:lang w:val="en-US"/>
        </w:rPr>
        <w:t xml:space="preserve"> This controller reacts on a varying price of the (local) electricity. It automatically finds the minimum price for running the device. In fact, two price signals are calculated in real-time: an offering price depending on the actual ratio of pv production an grid consumption, and an asking price depending on the state of the device. For heat pumps or thermal appliances, the state of the device is the temperature. For controlling whole buildings, the room temperature is measured as the state. This controller is very useful, since it might also consider varying prices coming from the grid (in future).</w:t>
      </w:r>
    </w:p>
    <w:p w14:paraId="71047951" w14:textId="77777777" w:rsidR="001411CC" w:rsidRDefault="001411CC" w:rsidP="001411CC">
      <w:pPr>
        <w:rPr>
          <w:lang w:val="en-US"/>
        </w:rPr>
      </w:pPr>
    </w:p>
    <w:p w14:paraId="53AF1EEC" w14:textId="3C3606BE" w:rsidR="001411CC" w:rsidRDefault="001411CC" w:rsidP="001411CC">
      <w:pPr>
        <w:rPr>
          <w:lang w:val="en-US"/>
        </w:rPr>
      </w:pPr>
      <w:r>
        <w:rPr>
          <w:lang w:val="en-US"/>
        </w:rPr>
        <w:t xml:space="preserve">For a detailed description of the controller classes, their properties and methods, see the comments in the source code (module </w:t>
      </w:r>
      <w:r w:rsidRPr="007C5BAC">
        <w:rPr>
          <w:i/>
          <w:iCs/>
          <w:lang w:val="en-US"/>
        </w:rPr>
        <w:t>evm_lib_controllers.py</w:t>
      </w:r>
      <w:r>
        <w:rPr>
          <w:lang w:val="en-US"/>
        </w:rPr>
        <w:t>).</w:t>
      </w:r>
    </w:p>
    <w:p w14:paraId="7FAD7B77" w14:textId="3D667945" w:rsidR="00343FEA" w:rsidRDefault="00343FEA" w:rsidP="001411CC">
      <w:pPr>
        <w:rPr>
          <w:lang w:val="en-US"/>
        </w:rPr>
      </w:pPr>
    </w:p>
    <w:p w14:paraId="1F471B6B" w14:textId="1933B12E" w:rsidR="00343FEA" w:rsidRPr="00343FEA" w:rsidRDefault="00343FEA" w:rsidP="001411CC">
      <w:pPr>
        <w:rPr>
          <w:highlight w:val="green"/>
          <w:lang w:val="en-US"/>
        </w:rPr>
      </w:pPr>
      <w:r w:rsidRPr="00343FEA">
        <w:rPr>
          <w:highlight w:val="green"/>
          <w:lang w:val="en-US"/>
        </w:rPr>
        <w:t>The following table gives an overview of the controllers according to the SmartgridReady levels</w:t>
      </w:r>
      <w:r w:rsidR="00A4378D">
        <w:rPr>
          <w:highlight w:val="green"/>
          <w:lang w:val="en-US"/>
        </w:rPr>
        <w:t xml:space="preserve"> and the application.</w:t>
      </w:r>
    </w:p>
    <w:p w14:paraId="41E2164B" w14:textId="77777777" w:rsidR="00343FEA" w:rsidRPr="00343FEA" w:rsidRDefault="00343FEA" w:rsidP="001411CC">
      <w:pPr>
        <w:rPr>
          <w:highlight w:val="green"/>
          <w:lang w:val="en-US"/>
        </w:rPr>
      </w:pPr>
    </w:p>
    <w:tbl>
      <w:tblPr>
        <w:tblStyle w:val="Tabellenraster"/>
        <w:tblW w:w="0" w:type="auto"/>
        <w:tblLook w:val="04A0" w:firstRow="1" w:lastRow="0" w:firstColumn="1" w:lastColumn="0" w:noHBand="0" w:noVBand="1"/>
      </w:tblPr>
      <w:tblGrid>
        <w:gridCol w:w="2322"/>
        <w:gridCol w:w="2321"/>
        <w:gridCol w:w="2322"/>
        <w:gridCol w:w="2322"/>
      </w:tblGrid>
      <w:tr w:rsidR="00343FEA" w:rsidRPr="00A4378D" w14:paraId="74F8E692" w14:textId="77777777" w:rsidTr="008F5745">
        <w:tc>
          <w:tcPr>
            <w:tcW w:w="2322" w:type="dxa"/>
          </w:tcPr>
          <w:p w14:paraId="3174B324" w14:textId="143BEA79" w:rsidR="00343FEA" w:rsidRPr="00A4378D" w:rsidRDefault="00343FEA" w:rsidP="001411CC">
            <w:pPr>
              <w:rPr>
                <w:b/>
                <w:bCs/>
                <w:sz w:val="20"/>
                <w:szCs w:val="20"/>
                <w:highlight w:val="green"/>
                <w:lang w:val="en-US"/>
              </w:rPr>
            </w:pPr>
            <w:r w:rsidRPr="00A4378D">
              <w:rPr>
                <w:b/>
                <w:bCs/>
                <w:sz w:val="20"/>
                <w:szCs w:val="20"/>
                <w:highlight w:val="green"/>
                <w:lang w:val="en-US"/>
              </w:rPr>
              <w:t>SGr Level</w:t>
            </w:r>
          </w:p>
        </w:tc>
        <w:tc>
          <w:tcPr>
            <w:tcW w:w="2321" w:type="dxa"/>
          </w:tcPr>
          <w:p w14:paraId="65092A57" w14:textId="4BE3EC75" w:rsidR="00343FEA" w:rsidRPr="00A4378D" w:rsidRDefault="00343FEA" w:rsidP="001411CC">
            <w:pPr>
              <w:rPr>
                <w:b/>
                <w:bCs/>
                <w:sz w:val="20"/>
                <w:szCs w:val="20"/>
                <w:highlight w:val="green"/>
                <w:lang w:val="en-US"/>
              </w:rPr>
            </w:pPr>
            <w:r w:rsidRPr="00A4378D">
              <w:rPr>
                <w:b/>
                <w:bCs/>
                <w:sz w:val="20"/>
                <w:szCs w:val="20"/>
                <w:highlight w:val="green"/>
                <w:lang w:val="en-US"/>
              </w:rPr>
              <w:t>coverage control</w:t>
            </w:r>
          </w:p>
        </w:tc>
        <w:tc>
          <w:tcPr>
            <w:tcW w:w="2322" w:type="dxa"/>
          </w:tcPr>
          <w:p w14:paraId="2BAA49A3" w14:textId="64FCFD5E" w:rsidR="00343FEA" w:rsidRPr="00A4378D" w:rsidRDefault="00343FEA" w:rsidP="001411CC">
            <w:pPr>
              <w:rPr>
                <w:b/>
                <w:bCs/>
                <w:sz w:val="20"/>
                <w:szCs w:val="20"/>
                <w:highlight w:val="green"/>
                <w:lang w:val="en-US"/>
              </w:rPr>
            </w:pPr>
            <w:r w:rsidRPr="00A4378D">
              <w:rPr>
                <w:b/>
                <w:bCs/>
                <w:sz w:val="20"/>
                <w:szCs w:val="20"/>
                <w:highlight w:val="green"/>
                <w:lang w:val="en-US"/>
              </w:rPr>
              <w:t>power control</w:t>
            </w:r>
          </w:p>
        </w:tc>
        <w:tc>
          <w:tcPr>
            <w:tcW w:w="2322" w:type="dxa"/>
          </w:tcPr>
          <w:p w14:paraId="3ED7B99F" w14:textId="48150842" w:rsidR="00343FEA" w:rsidRPr="00A4378D" w:rsidRDefault="00343FEA" w:rsidP="001411CC">
            <w:pPr>
              <w:rPr>
                <w:b/>
                <w:bCs/>
                <w:sz w:val="20"/>
                <w:szCs w:val="20"/>
                <w:highlight w:val="green"/>
                <w:lang w:val="en-US"/>
              </w:rPr>
            </w:pPr>
            <w:r w:rsidRPr="00A4378D">
              <w:rPr>
                <w:b/>
                <w:bCs/>
                <w:sz w:val="20"/>
                <w:szCs w:val="20"/>
                <w:highlight w:val="green"/>
                <w:lang w:val="en-US"/>
              </w:rPr>
              <w:t>temperature control</w:t>
            </w:r>
          </w:p>
        </w:tc>
      </w:tr>
      <w:tr w:rsidR="00343FEA" w:rsidRPr="00A4378D" w14:paraId="207A01E2" w14:textId="77777777" w:rsidTr="008F5745">
        <w:tc>
          <w:tcPr>
            <w:tcW w:w="2322" w:type="dxa"/>
          </w:tcPr>
          <w:p w14:paraId="3020110A" w14:textId="13A7A694" w:rsidR="00343FEA" w:rsidRPr="00A4378D" w:rsidRDefault="00343FEA" w:rsidP="001411CC">
            <w:pPr>
              <w:rPr>
                <w:sz w:val="20"/>
                <w:szCs w:val="20"/>
                <w:highlight w:val="green"/>
                <w:lang w:val="en-US"/>
              </w:rPr>
            </w:pPr>
            <w:r w:rsidRPr="00A4378D">
              <w:rPr>
                <w:sz w:val="20"/>
                <w:szCs w:val="20"/>
                <w:highlight w:val="green"/>
                <w:lang w:val="en-US"/>
              </w:rPr>
              <w:t>1 (on/off)</w:t>
            </w:r>
          </w:p>
        </w:tc>
        <w:tc>
          <w:tcPr>
            <w:tcW w:w="2321" w:type="dxa"/>
          </w:tcPr>
          <w:p w14:paraId="593A73F7" w14:textId="2B5C113E" w:rsidR="00343FEA" w:rsidRPr="00A4378D" w:rsidRDefault="00343FEA" w:rsidP="001411CC">
            <w:pPr>
              <w:rPr>
                <w:sz w:val="20"/>
                <w:szCs w:val="20"/>
                <w:highlight w:val="green"/>
                <w:lang w:val="en-US"/>
              </w:rPr>
            </w:pPr>
            <w:r w:rsidRPr="00A4378D">
              <w:rPr>
                <w:sz w:val="20"/>
                <w:szCs w:val="20"/>
                <w:highlight w:val="green"/>
                <w:lang w:val="en-US"/>
              </w:rPr>
              <w:t>(adaptive) coverage controller</w:t>
            </w:r>
          </w:p>
        </w:tc>
        <w:tc>
          <w:tcPr>
            <w:tcW w:w="2322" w:type="dxa"/>
          </w:tcPr>
          <w:p w14:paraId="327FA193" w14:textId="2CC1586E" w:rsidR="00343FEA" w:rsidRPr="00A4378D" w:rsidRDefault="00343FEA" w:rsidP="001411CC">
            <w:pPr>
              <w:rPr>
                <w:sz w:val="20"/>
                <w:szCs w:val="20"/>
                <w:highlight w:val="green"/>
                <w:lang w:val="en-US"/>
              </w:rPr>
            </w:pPr>
            <w:r w:rsidRPr="00A4378D">
              <w:rPr>
                <w:sz w:val="20"/>
                <w:szCs w:val="20"/>
                <w:highlight w:val="green"/>
                <w:lang w:val="en-US"/>
              </w:rPr>
              <w:t>excess controller (on/off)</w:t>
            </w:r>
          </w:p>
        </w:tc>
        <w:tc>
          <w:tcPr>
            <w:tcW w:w="2322" w:type="dxa"/>
          </w:tcPr>
          <w:p w14:paraId="65664BE2" w14:textId="4675ACD0" w:rsidR="00343FEA" w:rsidRPr="00A4378D" w:rsidRDefault="00343FEA" w:rsidP="001411CC">
            <w:pPr>
              <w:rPr>
                <w:sz w:val="20"/>
                <w:szCs w:val="20"/>
                <w:highlight w:val="green"/>
                <w:lang w:val="en-US"/>
              </w:rPr>
            </w:pPr>
            <w:r w:rsidRPr="00A4378D">
              <w:rPr>
                <w:sz w:val="20"/>
                <w:szCs w:val="20"/>
                <w:highlight w:val="green"/>
                <w:lang w:val="en-US"/>
              </w:rPr>
              <w:t>price controller (on/off)</w:t>
            </w:r>
          </w:p>
        </w:tc>
      </w:tr>
      <w:tr w:rsidR="00343FEA" w:rsidRPr="00A4378D" w14:paraId="7AC4B7DF" w14:textId="77777777" w:rsidTr="008F5745">
        <w:tc>
          <w:tcPr>
            <w:tcW w:w="2322" w:type="dxa"/>
          </w:tcPr>
          <w:p w14:paraId="5421E302" w14:textId="0FE51A56" w:rsidR="00343FEA" w:rsidRPr="00A4378D" w:rsidRDefault="00343FEA" w:rsidP="001411CC">
            <w:pPr>
              <w:rPr>
                <w:sz w:val="20"/>
                <w:szCs w:val="20"/>
                <w:highlight w:val="green"/>
                <w:lang w:val="en-US"/>
              </w:rPr>
            </w:pPr>
            <w:r w:rsidRPr="00A4378D">
              <w:rPr>
                <w:sz w:val="20"/>
                <w:szCs w:val="20"/>
                <w:highlight w:val="green"/>
                <w:lang w:val="en-US"/>
              </w:rPr>
              <w:t>2 (discrete states,</w:t>
            </w:r>
            <w:r w:rsidRPr="00A4378D">
              <w:rPr>
                <w:sz w:val="20"/>
                <w:szCs w:val="20"/>
                <w:highlight w:val="green"/>
                <w:lang w:val="en-US"/>
              </w:rPr>
              <w:br/>
              <w:t>SG-Ready)</w:t>
            </w:r>
          </w:p>
        </w:tc>
        <w:tc>
          <w:tcPr>
            <w:tcW w:w="2321" w:type="dxa"/>
          </w:tcPr>
          <w:p w14:paraId="330EA98E" w14:textId="696E650E" w:rsidR="00343FEA" w:rsidRPr="00A4378D" w:rsidRDefault="00343FEA" w:rsidP="001411CC">
            <w:pPr>
              <w:rPr>
                <w:sz w:val="20"/>
                <w:szCs w:val="20"/>
                <w:highlight w:val="green"/>
                <w:lang w:val="en-US"/>
              </w:rPr>
            </w:pPr>
            <w:r w:rsidRPr="00A4378D">
              <w:rPr>
                <w:sz w:val="20"/>
                <w:szCs w:val="20"/>
                <w:highlight w:val="green"/>
                <w:lang w:val="en-US"/>
              </w:rPr>
              <w:t>X</w:t>
            </w:r>
          </w:p>
        </w:tc>
        <w:tc>
          <w:tcPr>
            <w:tcW w:w="2322" w:type="dxa"/>
          </w:tcPr>
          <w:p w14:paraId="548B80A8" w14:textId="60BC34AC" w:rsidR="00343FEA" w:rsidRPr="00A4378D" w:rsidRDefault="00343FEA" w:rsidP="001411CC">
            <w:pPr>
              <w:rPr>
                <w:sz w:val="20"/>
                <w:szCs w:val="20"/>
                <w:highlight w:val="green"/>
                <w:lang w:val="en-US"/>
              </w:rPr>
            </w:pPr>
            <w:r w:rsidRPr="00A4378D">
              <w:rPr>
                <w:sz w:val="20"/>
                <w:szCs w:val="20"/>
                <w:highlight w:val="green"/>
                <w:lang w:val="en-US"/>
              </w:rPr>
              <w:t>stepwise excess controller</w:t>
            </w:r>
          </w:p>
        </w:tc>
        <w:tc>
          <w:tcPr>
            <w:tcW w:w="2322" w:type="dxa"/>
          </w:tcPr>
          <w:p w14:paraId="06D37F3B" w14:textId="77A889EA" w:rsidR="00343FEA" w:rsidRPr="00A4378D" w:rsidRDefault="006676C7" w:rsidP="001411CC">
            <w:pPr>
              <w:rPr>
                <w:sz w:val="20"/>
                <w:szCs w:val="20"/>
                <w:lang w:val="en-US"/>
              </w:rPr>
            </w:pPr>
            <w:r w:rsidRPr="006676C7">
              <w:rPr>
                <w:sz w:val="20"/>
                <w:szCs w:val="20"/>
                <w:highlight w:val="green"/>
                <w:lang w:val="en-US"/>
              </w:rPr>
              <w:t>X</w:t>
            </w:r>
          </w:p>
        </w:tc>
      </w:tr>
      <w:tr w:rsidR="00343FEA" w:rsidRPr="00A4378D" w14:paraId="02F69951" w14:textId="77777777" w:rsidTr="008F5745">
        <w:tc>
          <w:tcPr>
            <w:tcW w:w="2322" w:type="dxa"/>
          </w:tcPr>
          <w:p w14:paraId="13BFBC15" w14:textId="43CD474A" w:rsidR="00343FEA" w:rsidRPr="00A4378D" w:rsidRDefault="00343FEA" w:rsidP="001411CC">
            <w:pPr>
              <w:rPr>
                <w:sz w:val="20"/>
                <w:szCs w:val="20"/>
                <w:highlight w:val="green"/>
                <w:lang w:val="en-US"/>
              </w:rPr>
            </w:pPr>
            <w:r w:rsidRPr="00A4378D">
              <w:rPr>
                <w:sz w:val="20"/>
                <w:szCs w:val="20"/>
                <w:highlight w:val="green"/>
                <w:lang w:val="en-US"/>
              </w:rPr>
              <w:t>3 (static characteristics)</w:t>
            </w:r>
          </w:p>
        </w:tc>
        <w:tc>
          <w:tcPr>
            <w:tcW w:w="2321" w:type="dxa"/>
          </w:tcPr>
          <w:p w14:paraId="3D9F2F85" w14:textId="63300BDD" w:rsidR="00343FEA" w:rsidRPr="00A4378D" w:rsidRDefault="00343FEA" w:rsidP="001411CC">
            <w:pPr>
              <w:rPr>
                <w:sz w:val="20"/>
                <w:szCs w:val="20"/>
                <w:highlight w:val="green"/>
                <w:lang w:val="en-US"/>
              </w:rPr>
            </w:pPr>
            <w:r w:rsidRPr="00A4378D">
              <w:rPr>
                <w:sz w:val="20"/>
                <w:szCs w:val="20"/>
                <w:highlight w:val="green"/>
                <w:lang w:val="en-US"/>
              </w:rPr>
              <w:t>X</w:t>
            </w:r>
          </w:p>
        </w:tc>
        <w:tc>
          <w:tcPr>
            <w:tcW w:w="2322" w:type="dxa"/>
          </w:tcPr>
          <w:p w14:paraId="1EEEDC82" w14:textId="23332F01" w:rsidR="00343FEA" w:rsidRPr="00A4378D" w:rsidRDefault="00343FEA" w:rsidP="001411CC">
            <w:pPr>
              <w:rPr>
                <w:sz w:val="20"/>
                <w:szCs w:val="20"/>
                <w:highlight w:val="green"/>
                <w:lang w:val="en-US"/>
              </w:rPr>
            </w:pPr>
            <w:r w:rsidRPr="00A4378D">
              <w:rPr>
                <w:sz w:val="20"/>
                <w:szCs w:val="20"/>
                <w:highlight w:val="green"/>
                <w:lang w:val="en-US"/>
              </w:rPr>
              <w:t>X</w:t>
            </w:r>
          </w:p>
        </w:tc>
        <w:tc>
          <w:tcPr>
            <w:tcW w:w="2322" w:type="dxa"/>
          </w:tcPr>
          <w:p w14:paraId="4C8E1CE0" w14:textId="7D9EF06F" w:rsidR="00343FEA" w:rsidRPr="00A4378D" w:rsidRDefault="00343FEA" w:rsidP="001411CC">
            <w:pPr>
              <w:rPr>
                <w:sz w:val="20"/>
                <w:szCs w:val="20"/>
                <w:highlight w:val="green"/>
                <w:lang w:val="en-US"/>
              </w:rPr>
            </w:pPr>
            <w:r w:rsidRPr="00A4378D">
              <w:rPr>
                <w:sz w:val="20"/>
                <w:szCs w:val="20"/>
                <w:highlight w:val="green"/>
                <w:lang w:val="en-US"/>
              </w:rPr>
              <w:t>X</w:t>
            </w:r>
          </w:p>
        </w:tc>
      </w:tr>
      <w:tr w:rsidR="00966807" w:rsidRPr="00B72A67" w14:paraId="5E2A5252" w14:textId="77777777" w:rsidTr="008F5745">
        <w:tc>
          <w:tcPr>
            <w:tcW w:w="2322" w:type="dxa"/>
          </w:tcPr>
          <w:p w14:paraId="0A5247F7" w14:textId="132184F6" w:rsidR="00966807" w:rsidRPr="00A4378D" w:rsidRDefault="00966807" w:rsidP="00966807">
            <w:pPr>
              <w:rPr>
                <w:sz w:val="20"/>
                <w:szCs w:val="20"/>
                <w:highlight w:val="green"/>
                <w:lang w:val="en-US"/>
              </w:rPr>
            </w:pPr>
            <w:r w:rsidRPr="00A4378D">
              <w:rPr>
                <w:sz w:val="20"/>
                <w:szCs w:val="20"/>
                <w:highlight w:val="green"/>
                <w:lang w:val="en-US"/>
              </w:rPr>
              <w:t>4 (dynamic setpoints)</w:t>
            </w:r>
          </w:p>
        </w:tc>
        <w:tc>
          <w:tcPr>
            <w:tcW w:w="2321" w:type="dxa"/>
          </w:tcPr>
          <w:p w14:paraId="119F8F66" w14:textId="4F718542" w:rsidR="00966807" w:rsidRPr="00A4378D" w:rsidRDefault="00966807" w:rsidP="00966807">
            <w:pPr>
              <w:rPr>
                <w:sz w:val="20"/>
                <w:szCs w:val="20"/>
                <w:highlight w:val="green"/>
                <w:lang w:val="en-US"/>
              </w:rPr>
            </w:pPr>
            <w:r w:rsidRPr="00A4378D">
              <w:rPr>
                <w:sz w:val="20"/>
                <w:szCs w:val="20"/>
                <w:highlight w:val="green"/>
                <w:lang w:val="en-US"/>
              </w:rPr>
              <w:t>X</w:t>
            </w:r>
          </w:p>
        </w:tc>
        <w:tc>
          <w:tcPr>
            <w:tcW w:w="2322" w:type="dxa"/>
          </w:tcPr>
          <w:p w14:paraId="314CE62A" w14:textId="0AFAB928" w:rsidR="00966807" w:rsidRPr="00A4378D" w:rsidRDefault="00966807" w:rsidP="00966807">
            <w:pPr>
              <w:rPr>
                <w:sz w:val="20"/>
                <w:szCs w:val="20"/>
                <w:highlight w:val="green"/>
                <w:lang w:val="en-US"/>
              </w:rPr>
            </w:pPr>
            <w:r w:rsidRPr="00A4378D">
              <w:rPr>
                <w:sz w:val="20"/>
                <w:szCs w:val="20"/>
                <w:highlight w:val="green"/>
                <w:lang w:val="en-US"/>
              </w:rPr>
              <w:t xml:space="preserve">excess controller </w:t>
            </w:r>
            <w:r w:rsidR="006676C7">
              <w:rPr>
                <w:sz w:val="20"/>
                <w:szCs w:val="20"/>
                <w:highlight w:val="green"/>
                <w:lang w:val="en-US"/>
              </w:rPr>
              <w:br/>
            </w:r>
            <w:r w:rsidRPr="00A4378D">
              <w:rPr>
                <w:sz w:val="20"/>
                <w:szCs w:val="20"/>
                <w:highlight w:val="green"/>
                <w:lang w:val="en-US"/>
              </w:rPr>
              <w:t>(</w:t>
            </w:r>
            <w:r>
              <w:rPr>
                <w:sz w:val="20"/>
                <w:szCs w:val="20"/>
                <w:highlight w:val="green"/>
                <w:lang w:val="en-US"/>
              </w:rPr>
              <w:t>variable</w:t>
            </w:r>
            <w:r w:rsidRPr="00A4378D">
              <w:rPr>
                <w:sz w:val="20"/>
                <w:szCs w:val="20"/>
                <w:highlight w:val="green"/>
                <w:lang w:val="en-US"/>
              </w:rPr>
              <w:t>)</w:t>
            </w:r>
          </w:p>
        </w:tc>
        <w:tc>
          <w:tcPr>
            <w:tcW w:w="2322" w:type="dxa"/>
          </w:tcPr>
          <w:p w14:paraId="6E26B63E" w14:textId="16A93B76" w:rsidR="00966807" w:rsidRPr="00A4378D" w:rsidRDefault="00966807" w:rsidP="00966807">
            <w:pPr>
              <w:rPr>
                <w:sz w:val="20"/>
                <w:szCs w:val="20"/>
                <w:highlight w:val="green"/>
                <w:lang w:val="en-US"/>
              </w:rPr>
            </w:pPr>
            <w:r w:rsidRPr="00A4378D">
              <w:rPr>
                <w:sz w:val="20"/>
                <w:szCs w:val="20"/>
                <w:highlight w:val="green"/>
                <w:lang w:val="en-US"/>
              </w:rPr>
              <w:t>price controller (variable)</w:t>
            </w:r>
            <w:r w:rsidRPr="00A4378D">
              <w:rPr>
                <w:sz w:val="20"/>
                <w:szCs w:val="20"/>
                <w:highlight w:val="green"/>
                <w:lang w:val="en-US"/>
              </w:rPr>
              <w:br/>
            </w:r>
            <w:r w:rsidRPr="00A4378D">
              <w:rPr>
                <w:sz w:val="20"/>
                <w:szCs w:val="20"/>
                <w:highlight w:val="yellow"/>
                <w:lang w:val="en-US"/>
              </w:rPr>
              <w:t>direct price controller (for dhw*)</w:t>
            </w:r>
          </w:p>
        </w:tc>
      </w:tr>
      <w:tr w:rsidR="00966807" w:rsidRPr="00A4378D" w14:paraId="08388644" w14:textId="77777777" w:rsidTr="008F5745">
        <w:tc>
          <w:tcPr>
            <w:tcW w:w="2322" w:type="dxa"/>
          </w:tcPr>
          <w:p w14:paraId="65E1FA2B" w14:textId="606EE77A" w:rsidR="00966807" w:rsidRPr="00A4378D" w:rsidRDefault="00966807" w:rsidP="00966807">
            <w:pPr>
              <w:rPr>
                <w:sz w:val="20"/>
                <w:szCs w:val="20"/>
                <w:highlight w:val="green"/>
                <w:lang w:val="en-US"/>
              </w:rPr>
            </w:pPr>
            <w:r w:rsidRPr="00A4378D">
              <w:rPr>
                <w:sz w:val="20"/>
                <w:szCs w:val="20"/>
                <w:highlight w:val="green"/>
                <w:lang w:val="en-US"/>
              </w:rPr>
              <w:t>5 (dynamic characteristics)</w:t>
            </w:r>
          </w:p>
        </w:tc>
        <w:tc>
          <w:tcPr>
            <w:tcW w:w="2321" w:type="dxa"/>
          </w:tcPr>
          <w:p w14:paraId="294731EB" w14:textId="55224B80" w:rsidR="00966807" w:rsidRPr="00A4378D" w:rsidRDefault="00966807" w:rsidP="00966807">
            <w:pPr>
              <w:rPr>
                <w:sz w:val="20"/>
                <w:szCs w:val="20"/>
                <w:highlight w:val="green"/>
                <w:lang w:val="en-US"/>
              </w:rPr>
            </w:pPr>
            <w:r w:rsidRPr="00A4378D">
              <w:rPr>
                <w:sz w:val="20"/>
                <w:szCs w:val="20"/>
                <w:highlight w:val="green"/>
                <w:lang w:val="en-US"/>
              </w:rPr>
              <w:t>X</w:t>
            </w:r>
          </w:p>
        </w:tc>
        <w:tc>
          <w:tcPr>
            <w:tcW w:w="2322" w:type="dxa"/>
          </w:tcPr>
          <w:p w14:paraId="2B52C63C" w14:textId="1FB76204" w:rsidR="00966807" w:rsidRPr="00A4378D" w:rsidRDefault="00966807" w:rsidP="00966807">
            <w:pPr>
              <w:rPr>
                <w:sz w:val="20"/>
                <w:szCs w:val="20"/>
                <w:highlight w:val="green"/>
                <w:lang w:val="en-US"/>
              </w:rPr>
            </w:pPr>
            <w:r w:rsidRPr="00A4378D">
              <w:rPr>
                <w:sz w:val="20"/>
                <w:szCs w:val="20"/>
                <w:highlight w:val="green"/>
                <w:lang w:val="en-US"/>
              </w:rPr>
              <w:t>X</w:t>
            </w:r>
          </w:p>
        </w:tc>
        <w:tc>
          <w:tcPr>
            <w:tcW w:w="2322" w:type="dxa"/>
          </w:tcPr>
          <w:p w14:paraId="218BB8AD" w14:textId="5937F83C" w:rsidR="00966807" w:rsidRPr="00A4378D" w:rsidRDefault="00966807" w:rsidP="00966807">
            <w:pPr>
              <w:rPr>
                <w:sz w:val="20"/>
                <w:szCs w:val="20"/>
                <w:highlight w:val="green"/>
                <w:lang w:val="en-US"/>
              </w:rPr>
            </w:pPr>
            <w:r w:rsidRPr="00A4378D">
              <w:rPr>
                <w:sz w:val="20"/>
                <w:szCs w:val="20"/>
                <w:highlight w:val="green"/>
                <w:lang w:val="en-US"/>
              </w:rPr>
              <w:t>X</w:t>
            </w:r>
          </w:p>
        </w:tc>
      </w:tr>
      <w:tr w:rsidR="00966807" w:rsidRPr="00A4378D" w14:paraId="6799C893" w14:textId="77777777" w:rsidTr="008F5745">
        <w:tc>
          <w:tcPr>
            <w:tcW w:w="2322" w:type="dxa"/>
          </w:tcPr>
          <w:p w14:paraId="3BBDE6BB" w14:textId="07AB0805" w:rsidR="00966807" w:rsidRPr="00A4378D" w:rsidRDefault="00966807" w:rsidP="00966807">
            <w:pPr>
              <w:rPr>
                <w:sz w:val="20"/>
                <w:szCs w:val="20"/>
                <w:highlight w:val="green"/>
                <w:lang w:val="en-US"/>
              </w:rPr>
            </w:pPr>
            <w:r w:rsidRPr="00A4378D">
              <w:rPr>
                <w:sz w:val="20"/>
                <w:szCs w:val="20"/>
                <w:highlight w:val="green"/>
                <w:lang w:val="en-US"/>
              </w:rPr>
              <w:t>6 (dynamic prognosis)</w:t>
            </w:r>
          </w:p>
        </w:tc>
        <w:tc>
          <w:tcPr>
            <w:tcW w:w="2321" w:type="dxa"/>
          </w:tcPr>
          <w:p w14:paraId="7F49592A" w14:textId="29D461F2" w:rsidR="00966807" w:rsidRPr="00A4378D" w:rsidRDefault="00966807" w:rsidP="00966807">
            <w:pPr>
              <w:rPr>
                <w:sz w:val="20"/>
                <w:szCs w:val="20"/>
                <w:highlight w:val="green"/>
                <w:lang w:val="en-US"/>
              </w:rPr>
            </w:pPr>
            <w:r w:rsidRPr="00A4378D">
              <w:rPr>
                <w:sz w:val="20"/>
                <w:szCs w:val="20"/>
                <w:highlight w:val="green"/>
                <w:lang w:val="en-US"/>
              </w:rPr>
              <w:t>X</w:t>
            </w:r>
          </w:p>
        </w:tc>
        <w:tc>
          <w:tcPr>
            <w:tcW w:w="2322" w:type="dxa"/>
          </w:tcPr>
          <w:p w14:paraId="3BEE9A2B" w14:textId="53BE4313" w:rsidR="00966807" w:rsidRPr="00A4378D" w:rsidRDefault="00966807" w:rsidP="00966807">
            <w:pPr>
              <w:rPr>
                <w:sz w:val="20"/>
                <w:szCs w:val="20"/>
                <w:highlight w:val="green"/>
                <w:lang w:val="en-US"/>
              </w:rPr>
            </w:pPr>
            <w:r w:rsidRPr="00A4378D">
              <w:rPr>
                <w:sz w:val="20"/>
                <w:szCs w:val="20"/>
                <w:highlight w:val="green"/>
                <w:lang w:val="en-US"/>
              </w:rPr>
              <w:t>X</w:t>
            </w:r>
          </w:p>
        </w:tc>
        <w:tc>
          <w:tcPr>
            <w:tcW w:w="2322" w:type="dxa"/>
          </w:tcPr>
          <w:p w14:paraId="4B9D2B7A" w14:textId="452018A7" w:rsidR="00966807" w:rsidRPr="00A4378D" w:rsidRDefault="00966807" w:rsidP="00966807">
            <w:pPr>
              <w:rPr>
                <w:sz w:val="20"/>
                <w:szCs w:val="20"/>
                <w:highlight w:val="green"/>
                <w:lang w:val="en-US"/>
              </w:rPr>
            </w:pPr>
            <w:r w:rsidRPr="00A4378D">
              <w:rPr>
                <w:sz w:val="20"/>
                <w:szCs w:val="20"/>
                <w:highlight w:val="green"/>
                <w:lang w:val="en-US"/>
              </w:rPr>
              <w:t>X</w:t>
            </w:r>
          </w:p>
        </w:tc>
      </w:tr>
    </w:tbl>
    <w:p w14:paraId="48A3B0C1" w14:textId="59AD7210" w:rsidR="00343FEA" w:rsidRPr="00A4378D" w:rsidRDefault="00343FEA" w:rsidP="001411CC">
      <w:pPr>
        <w:rPr>
          <w:sz w:val="20"/>
          <w:szCs w:val="20"/>
          <w:lang w:val="en-US"/>
        </w:rPr>
      </w:pPr>
      <w:r w:rsidRPr="00A4378D">
        <w:rPr>
          <w:sz w:val="20"/>
          <w:szCs w:val="20"/>
          <w:highlight w:val="yellow"/>
          <w:lang w:val="en-US"/>
        </w:rPr>
        <w:t>*dhw = domestic hot water</w:t>
      </w:r>
    </w:p>
    <w:tbl>
      <w:tblPr>
        <w:tblStyle w:val="Tabellenraster"/>
        <w:tblW w:w="0" w:type="auto"/>
        <w:tblLook w:val="04A0" w:firstRow="1" w:lastRow="0" w:firstColumn="1" w:lastColumn="0" w:noHBand="0" w:noVBand="1"/>
      </w:tblPr>
      <w:tblGrid>
        <w:gridCol w:w="2322"/>
        <w:gridCol w:w="2321"/>
        <w:gridCol w:w="2322"/>
        <w:gridCol w:w="2322"/>
      </w:tblGrid>
      <w:tr w:rsidR="00A4378D" w:rsidRPr="00A4378D" w14:paraId="3ACA595D" w14:textId="77777777" w:rsidTr="003D6620">
        <w:tc>
          <w:tcPr>
            <w:tcW w:w="2322" w:type="dxa"/>
          </w:tcPr>
          <w:p w14:paraId="1F18EC0C" w14:textId="32EDE2A1" w:rsidR="00A4378D" w:rsidRPr="00A4378D" w:rsidRDefault="00A4378D" w:rsidP="003D6620">
            <w:pPr>
              <w:rPr>
                <w:b/>
                <w:bCs/>
                <w:sz w:val="20"/>
                <w:szCs w:val="20"/>
                <w:highlight w:val="green"/>
                <w:lang w:val="en-US"/>
              </w:rPr>
            </w:pPr>
            <w:r w:rsidRPr="00A4378D">
              <w:rPr>
                <w:b/>
                <w:bCs/>
                <w:sz w:val="20"/>
                <w:szCs w:val="20"/>
                <w:highlight w:val="green"/>
                <w:lang w:val="en-US"/>
              </w:rPr>
              <w:t>Devices</w:t>
            </w:r>
          </w:p>
        </w:tc>
        <w:tc>
          <w:tcPr>
            <w:tcW w:w="2321" w:type="dxa"/>
          </w:tcPr>
          <w:p w14:paraId="1A24546A" w14:textId="77777777" w:rsidR="00A4378D" w:rsidRPr="00A4378D" w:rsidRDefault="00A4378D" w:rsidP="003D6620">
            <w:pPr>
              <w:rPr>
                <w:b/>
                <w:bCs/>
                <w:sz w:val="20"/>
                <w:szCs w:val="20"/>
                <w:highlight w:val="green"/>
                <w:lang w:val="en-US"/>
              </w:rPr>
            </w:pPr>
            <w:r w:rsidRPr="00A4378D">
              <w:rPr>
                <w:b/>
                <w:bCs/>
                <w:sz w:val="20"/>
                <w:szCs w:val="20"/>
                <w:highlight w:val="green"/>
                <w:lang w:val="en-US"/>
              </w:rPr>
              <w:t>coverage control</w:t>
            </w:r>
          </w:p>
        </w:tc>
        <w:tc>
          <w:tcPr>
            <w:tcW w:w="2322" w:type="dxa"/>
          </w:tcPr>
          <w:p w14:paraId="7EC727FE" w14:textId="77777777" w:rsidR="00A4378D" w:rsidRPr="00A4378D" w:rsidRDefault="00A4378D" w:rsidP="003D6620">
            <w:pPr>
              <w:rPr>
                <w:b/>
                <w:bCs/>
                <w:sz w:val="20"/>
                <w:szCs w:val="20"/>
                <w:highlight w:val="green"/>
                <w:lang w:val="en-US"/>
              </w:rPr>
            </w:pPr>
            <w:r w:rsidRPr="00A4378D">
              <w:rPr>
                <w:b/>
                <w:bCs/>
                <w:sz w:val="20"/>
                <w:szCs w:val="20"/>
                <w:highlight w:val="green"/>
                <w:lang w:val="en-US"/>
              </w:rPr>
              <w:t>power control</w:t>
            </w:r>
          </w:p>
        </w:tc>
        <w:tc>
          <w:tcPr>
            <w:tcW w:w="2322" w:type="dxa"/>
          </w:tcPr>
          <w:p w14:paraId="39563209" w14:textId="77777777" w:rsidR="00A4378D" w:rsidRPr="00A4378D" w:rsidRDefault="00A4378D" w:rsidP="003D6620">
            <w:pPr>
              <w:rPr>
                <w:b/>
                <w:bCs/>
                <w:sz w:val="20"/>
                <w:szCs w:val="20"/>
                <w:highlight w:val="green"/>
                <w:lang w:val="en-US"/>
              </w:rPr>
            </w:pPr>
            <w:r w:rsidRPr="00A4378D">
              <w:rPr>
                <w:b/>
                <w:bCs/>
                <w:sz w:val="20"/>
                <w:szCs w:val="20"/>
                <w:highlight w:val="green"/>
                <w:lang w:val="en-US"/>
              </w:rPr>
              <w:t>temperature control</w:t>
            </w:r>
          </w:p>
        </w:tc>
      </w:tr>
      <w:tr w:rsidR="00A4378D" w:rsidRPr="00A4378D" w14:paraId="166A10A6" w14:textId="77777777" w:rsidTr="003D6620">
        <w:tc>
          <w:tcPr>
            <w:tcW w:w="2322" w:type="dxa"/>
          </w:tcPr>
          <w:p w14:paraId="7FD3134E" w14:textId="0EDE8691" w:rsidR="00A4378D" w:rsidRPr="00A4378D" w:rsidRDefault="00A4378D" w:rsidP="003D6620">
            <w:pPr>
              <w:rPr>
                <w:sz w:val="20"/>
                <w:szCs w:val="20"/>
                <w:highlight w:val="green"/>
                <w:lang w:val="en-US"/>
              </w:rPr>
            </w:pPr>
            <w:r w:rsidRPr="00A4378D">
              <w:rPr>
                <w:sz w:val="20"/>
                <w:szCs w:val="20"/>
                <w:highlight w:val="green"/>
                <w:lang w:val="en-US"/>
              </w:rPr>
              <w:t>heat pump</w:t>
            </w:r>
          </w:p>
        </w:tc>
        <w:tc>
          <w:tcPr>
            <w:tcW w:w="2321" w:type="dxa"/>
          </w:tcPr>
          <w:p w14:paraId="5F98A553" w14:textId="045CA106" w:rsidR="00A4378D" w:rsidRPr="00A4378D" w:rsidRDefault="00A4378D" w:rsidP="003D6620">
            <w:pPr>
              <w:rPr>
                <w:sz w:val="20"/>
                <w:szCs w:val="20"/>
                <w:highlight w:val="green"/>
                <w:lang w:val="en-US"/>
              </w:rPr>
            </w:pPr>
            <w:r w:rsidRPr="00A4378D">
              <w:rPr>
                <w:sz w:val="20"/>
                <w:szCs w:val="20"/>
                <w:highlight w:val="green"/>
                <w:lang w:val="en-US"/>
              </w:rPr>
              <w:sym w:font="Wingdings" w:char="F0FC"/>
            </w:r>
          </w:p>
        </w:tc>
        <w:tc>
          <w:tcPr>
            <w:tcW w:w="2322" w:type="dxa"/>
          </w:tcPr>
          <w:p w14:paraId="7E0B4315" w14:textId="0FB36E06" w:rsidR="00A4378D" w:rsidRPr="00A4378D" w:rsidRDefault="00A4378D" w:rsidP="003D6620">
            <w:pPr>
              <w:rPr>
                <w:sz w:val="20"/>
                <w:szCs w:val="20"/>
                <w:highlight w:val="green"/>
                <w:lang w:val="en-US"/>
              </w:rPr>
            </w:pPr>
            <w:r w:rsidRPr="00A4378D">
              <w:rPr>
                <w:sz w:val="20"/>
                <w:szCs w:val="20"/>
                <w:highlight w:val="green"/>
                <w:lang w:val="en-US"/>
              </w:rPr>
              <w:sym w:font="Wingdings" w:char="F0FC"/>
            </w:r>
          </w:p>
        </w:tc>
        <w:tc>
          <w:tcPr>
            <w:tcW w:w="2322" w:type="dxa"/>
          </w:tcPr>
          <w:p w14:paraId="111965FB" w14:textId="53E0BAD0" w:rsidR="00A4378D" w:rsidRPr="00A4378D" w:rsidRDefault="00A4378D" w:rsidP="003D6620">
            <w:pPr>
              <w:rPr>
                <w:sz w:val="20"/>
                <w:szCs w:val="20"/>
                <w:highlight w:val="green"/>
                <w:lang w:val="en-US"/>
              </w:rPr>
            </w:pPr>
            <w:r w:rsidRPr="00A4378D">
              <w:rPr>
                <w:sz w:val="20"/>
                <w:szCs w:val="20"/>
                <w:highlight w:val="green"/>
                <w:lang w:val="en-US"/>
              </w:rPr>
              <w:sym w:font="Wingdings" w:char="F0FC"/>
            </w:r>
          </w:p>
        </w:tc>
      </w:tr>
      <w:tr w:rsidR="00A4378D" w:rsidRPr="00A4378D" w14:paraId="7EC049A3" w14:textId="77777777" w:rsidTr="003D6620">
        <w:tc>
          <w:tcPr>
            <w:tcW w:w="2322" w:type="dxa"/>
          </w:tcPr>
          <w:p w14:paraId="7E0D6833" w14:textId="70361DB9" w:rsidR="00A4378D" w:rsidRPr="00A4378D" w:rsidRDefault="00A4378D" w:rsidP="003D6620">
            <w:pPr>
              <w:rPr>
                <w:sz w:val="20"/>
                <w:szCs w:val="20"/>
                <w:highlight w:val="green"/>
                <w:lang w:val="en-US"/>
              </w:rPr>
            </w:pPr>
            <w:r w:rsidRPr="00A4378D">
              <w:rPr>
                <w:sz w:val="20"/>
                <w:szCs w:val="20"/>
                <w:highlight w:val="green"/>
                <w:lang w:val="en-US"/>
              </w:rPr>
              <w:t>ev charger</w:t>
            </w:r>
          </w:p>
        </w:tc>
        <w:tc>
          <w:tcPr>
            <w:tcW w:w="2321" w:type="dxa"/>
          </w:tcPr>
          <w:p w14:paraId="636359B2" w14:textId="77777777" w:rsidR="00A4378D" w:rsidRPr="00A4378D" w:rsidRDefault="00A4378D" w:rsidP="003D6620">
            <w:pPr>
              <w:rPr>
                <w:sz w:val="20"/>
                <w:szCs w:val="20"/>
                <w:highlight w:val="green"/>
                <w:lang w:val="en-US"/>
              </w:rPr>
            </w:pPr>
            <w:r w:rsidRPr="00A4378D">
              <w:rPr>
                <w:sz w:val="20"/>
                <w:szCs w:val="20"/>
                <w:highlight w:val="green"/>
                <w:lang w:val="en-US"/>
              </w:rPr>
              <w:t>X</w:t>
            </w:r>
          </w:p>
        </w:tc>
        <w:tc>
          <w:tcPr>
            <w:tcW w:w="2322" w:type="dxa"/>
          </w:tcPr>
          <w:p w14:paraId="7574F487" w14:textId="158960F2" w:rsidR="00A4378D" w:rsidRPr="00A4378D" w:rsidRDefault="00A4378D" w:rsidP="003D6620">
            <w:pPr>
              <w:rPr>
                <w:sz w:val="20"/>
                <w:szCs w:val="20"/>
                <w:highlight w:val="green"/>
                <w:lang w:val="en-US"/>
              </w:rPr>
            </w:pPr>
            <w:r w:rsidRPr="00A4378D">
              <w:rPr>
                <w:sz w:val="20"/>
                <w:szCs w:val="20"/>
                <w:highlight w:val="green"/>
                <w:lang w:val="en-US"/>
              </w:rPr>
              <w:sym w:font="Wingdings" w:char="F0FC"/>
            </w:r>
          </w:p>
        </w:tc>
        <w:tc>
          <w:tcPr>
            <w:tcW w:w="2322" w:type="dxa"/>
          </w:tcPr>
          <w:p w14:paraId="22D5CA58" w14:textId="6E695579" w:rsidR="00A4378D" w:rsidRPr="00A4378D" w:rsidRDefault="00A4378D" w:rsidP="003D6620">
            <w:pPr>
              <w:rPr>
                <w:sz w:val="20"/>
                <w:szCs w:val="20"/>
                <w:lang w:val="en-US"/>
              </w:rPr>
            </w:pPr>
            <w:r w:rsidRPr="00A4378D">
              <w:rPr>
                <w:sz w:val="20"/>
                <w:szCs w:val="20"/>
                <w:highlight w:val="green"/>
                <w:lang w:val="en-US"/>
              </w:rPr>
              <w:t>X</w:t>
            </w:r>
          </w:p>
        </w:tc>
      </w:tr>
      <w:tr w:rsidR="00A4378D" w:rsidRPr="00A4378D" w14:paraId="6AD4FA73" w14:textId="77777777" w:rsidTr="003D6620">
        <w:tc>
          <w:tcPr>
            <w:tcW w:w="2322" w:type="dxa"/>
          </w:tcPr>
          <w:p w14:paraId="31D5F0D8" w14:textId="48D28AB8" w:rsidR="00A4378D" w:rsidRPr="00A4378D" w:rsidRDefault="00A4378D" w:rsidP="003D6620">
            <w:pPr>
              <w:rPr>
                <w:sz w:val="20"/>
                <w:szCs w:val="20"/>
                <w:highlight w:val="green"/>
                <w:lang w:val="en-US"/>
              </w:rPr>
            </w:pPr>
            <w:r w:rsidRPr="00A4378D">
              <w:rPr>
                <w:sz w:val="20"/>
                <w:szCs w:val="20"/>
                <w:highlight w:val="green"/>
                <w:lang w:val="en-US"/>
              </w:rPr>
              <w:t>power to heat</w:t>
            </w:r>
          </w:p>
        </w:tc>
        <w:tc>
          <w:tcPr>
            <w:tcW w:w="2321" w:type="dxa"/>
          </w:tcPr>
          <w:p w14:paraId="77856768" w14:textId="77777777" w:rsidR="00A4378D" w:rsidRPr="00A4378D" w:rsidRDefault="00A4378D" w:rsidP="003D6620">
            <w:pPr>
              <w:rPr>
                <w:sz w:val="20"/>
                <w:szCs w:val="20"/>
                <w:highlight w:val="green"/>
                <w:lang w:val="en-US"/>
              </w:rPr>
            </w:pPr>
            <w:r w:rsidRPr="00A4378D">
              <w:rPr>
                <w:sz w:val="20"/>
                <w:szCs w:val="20"/>
                <w:highlight w:val="green"/>
                <w:lang w:val="en-US"/>
              </w:rPr>
              <w:t>X</w:t>
            </w:r>
          </w:p>
        </w:tc>
        <w:tc>
          <w:tcPr>
            <w:tcW w:w="2322" w:type="dxa"/>
          </w:tcPr>
          <w:p w14:paraId="53DCF1EC" w14:textId="16140C65" w:rsidR="00A4378D" w:rsidRPr="00A4378D" w:rsidRDefault="00A4378D" w:rsidP="003D6620">
            <w:pPr>
              <w:rPr>
                <w:sz w:val="20"/>
                <w:szCs w:val="20"/>
                <w:highlight w:val="green"/>
                <w:lang w:val="en-US"/>
              </w:rPr>
            </w:pPr>
            <w:r w:rsidRPr="00A4378D">
              <w:rPr>
                <w:sz w:val="20"/>
                <w:szCs w:val="20"/>
                <w:highlight w:val="green"/>
                <w:lang w:val="en-US"/>
              </w:rPr>
              <w:sym w:font="Wingdings" w:char="F0FC"/>
            </w:r>
          </w:p>
        </w:tc>
        <w:tc>
          <w:tcPr>
            <w:tcW w:w="2322" w:type="dxa"/>
          </w:tcPr>
          <w:p w14:paraId="5E39CF5D" w14:textId="2D7922B1" w:rsidR="00A4378D" w:rsidRPr="00A4378D" w:rsidRDefault="00A4378D" w:rsidP="003D6620">
            <w:pPr>
              <w:rPr>
                <w:sz w:val="20"/>
                <w:szCs w:val="20"/>
                <w:highlight w:val="green"/>
                <w:lang w:val="en-US"/>
              </w:rPr>
            </w:pPr>
            <w:r w:rsidRPr="00A4378D">
              <w:rPr>
                <w:sz w:val="20"/>
                <w:szCs w:val="20"/>
                <w:highlight w:val="green"/>
                <w:lang w:val="en-US"/>
              </w:rPr>
              <w:sym w:font="Wingdings" w:char="F0FC"/>
            </w:r>
          </w:p>
        </w:tc>
      </w:tr>
      <w:tr w:rsidR="00A4378D" w:rsidRPr="00A4378D" w14:paraId="5286110B" w14:textId="77777777" w:rsidTr="003D6620">
        <w:tc>
          <w:tcPr>
            <w:tcW w:w="2322" w:type="dxa"/>
          </w:tcPr>
          <w:p w14:paraId="0798FB8D" w14:textId="23BCC55A" w:rsidR="00A4378D" w:rsidRPr="00A4378D" w:rsidRDefault="00A4378D" w:rsidP="003D6620">
            <w:pPr>
              <w:rPr>
                <w:sz w:val="20"/>
                <w:szCs w:val="20"/>
                <w:highlight w:val="green"/>
                <w:lang w:val="en-US"/>
              </w:rPr>
            </w:pPr>
            <w:r w:rsidRPr="00A4378D">
              <w:rPr>
                <w:sz w:val="20"/>
                <w:szCs w:val="20"/>
                <w:highlight w:val="green"/>
                <w:lang w:val="en-US"/>
              </w:rPr>
              <w:t>household appliances</w:t>
            </w:r>
          </w:p>
        </w:tc>
        <w:tc>
          <w:tcPr>
            <w:tcW w:w="2321" w:type="dxa"/>
          </w:tcPr>
          <w:p w14:paraId="12F707BF" w14:textId="19963431" w:rsidR="00A4378D" w:rsidRPr="00A4378D" w:rsidRDefault="00A4378D" w:rsidP="003D6620">
            <w:pPr>
              <w:rPr>
                <w:sz w:val="20"/>
                <w:szCs w:val="20"/>
                <w:highlight w:val="green"/>
                <w:lang w:val="en-US"/>
              </w:rPr>
            </w:pPr>
            <w:r w:rsidRPr="00A4378D">
              <w:rPr>
                <w:sz w:val="20"/>
                <w:szCs w:val="20"/>
                <w:highlight w:val="green"/>
                <w:lang w:val="en-US"/>
              </w:rPr>
              <w:sym w:font="Wingdings" w:char="F0FC"/>
            </w:r>
          </w:p>
        </w:tc>
        <w:tc>
          <w:tcPr>
            <w:tcW w:w="2322" w:type="dxa"/>
          </w:tcPr>
          <w:p w14:paraId="29F0F4B8" w14:textId="77777777" w:rsidR="00A4378D" w:rsidRPr="00A4378D" w:rsidRDefault="00A4378D" w:rsidP="003D6620">
            <w:pPr>
              <w:rPr>
                <w:sz w:val="20"/>
                <w:szCs w:val="20"/>
                <w:highlight w:val="green"/>
                <w:lang w:val="en-US"/>
              </w:rPr>
            </w:pPr>
            <w:r w:rsidRPr="00A4378D">
              <w:rPr>
                <w:sz w:val="20"/>
                <w:szCs w:val="20"/>
                <w:highlight w:val="green"/>
                <w:lang w:val="en-US"/>
              </w:rPr>
              <w:t>X</w:t>
            </w:r>
          </w:p>
        </w:tc>
        <w:tc>
          <w:tcPr>
            <w:tcW w:w="2322" w:type="dxa"/>
          </w:tcPr>
          <w:p w14:paraId="1BE8F184" w14:textId="27DF32A5" w:rsidR="00A4378D" w:rsidRPr="00A4378D" w:rsidRDefault="00A4378D" w:rsidP="003D6620">
            <w:pPr>
              <w:rPr>
                <w:sz w:val="20"/>
                <w:szCs w:val="20"/>
                <w:highlight w:val="green"/>
                <w:lang w:val="en-US"/>
              </w:rPr>
            </w:pPr>
            <w:r w:rsidRPr="00A4378D">
              <w:rPr>
                <w:sz w:val="20"/>
                <w:szCs w:val="20"/>
                <w:highlight w:val="green"/>
                <w:lang w:val="en-US"/>
              </w:rPr>
              <w:t>X</w:t>
            </w:r>
          </w:p>
        </w:tc>
      </w:tr>
    </w:tbl>
    <w:p w14:paraId="6086A6FD" w14:textId="6F20FA17" w:rsidR="00343FEA" w:rsidRDefault="00343FEA" w:rsidP="001411CC">
      <w:pPr>
        <w:rPr>
          <w:lang w:val="en-US"/>
        </w:rPr>
      </w:pPr>
    </w:p>
    <w:p w14:paraId="5F273007" w14:textId="184EC3D4" w:rsidR="00A4378D" w:rsidRPr="002F0A9E" w:rsidRDefault="00A4378D" w:rsidP="001411CC">
      <w:pPr>
        <w:rPr>
          <w:lang w:val="en-US"/>
        </w:rPr>
      </w:pPr>
      <w:r w:rsidRPr="00A4378D">
        <w:rPr>
          <w:highlight w:val="green"/>
          <w:lang w:val="en-US"/>
        </w:rPr>
        <w:t xml:space="preserve">Devices see Section </w:t>
      </w:r>
      <w:r w:rsidRPr="00A4378D">
        <w:rPr>
          <w:highlight w:val="green"/>
          <w:lang w:val="en-US"/>
        </w:rPr>
        <w:fldChar w:fldCharType="begin"/>
      </w:r>
      <w:r w:rsidRPr="00A4378D">
        <w:rPr>
          <w:highlight w:val="green"/>
          <w:lang w:val="en-US"/>
        </w:rPr>
        <w:instrText xml:space="preserve"> REF _Ref116034583 \r \h </w:instrText>
      </w:r>
      <w:r>
        <w:rPr>
          <w:highlight w:val="green"/>
          <w:lang w:val="en-US"/>
        </w:rPr>
        <w:instrText xml:space="preserve"> \* MERGEFORMAT </w:instrText>
      </w:r>
      <w:r w:rsidRPr="00A4378D">
        <w:rPr>
          <w:highlight w:val="green"/>
          <w:lang w:val="en-US"/>
        </w:rPr>
      </w:r>
      <w:r w:rsidRPr="00A4378D">
        <w:rPr>
          <w:highlight w:val="green"/>
          <w:lang w:val="en-US"/>
        </w:rPr>
        <w:fldChar w:fldCharType="separate"/>
      </w:r>
      <w:r w:rsidRPr="00A4378D">
        <w:rPr>
          <w:highlight w:val="green"/>
          <w:lang w:val="en-US"/>
        </w:rPr>
        <w:t>4.3</w:t>
      </w:r>
      <w:r w:rsidRPr="00A4378D">
        <w:rPr>
          <w:highlight w:val="green"/>
          <w:lang w:val="en-US"/>
        </w:rPr>
        <w:fldChar w:fldCharType="end"/>
      </w:r>
      <w:r w:rsidRPr="00A4378D">
        <w:rPr>
          <w:highlight w:val="green"/>
          <w:lang w:val="en-US"/>
        </w:rPr>
        <w:t>.</w:t>
      </w:r>
    </w:p>
    <w:p w14:paraId="03AAD62A" w14:textId="77777777" w:rsidR="001411CC" w:rsidRDefault="001411CC">
      <w:pPr>
        <w:spacing w:after="200" w:line="276" w:lineRule="auto"/>
        <w:rPr>
          <w:rFonts w:eastAsiaTheme="majorEastAsia" w:cstheme="majorBidi"/>
          <w:b/>
          <w:szCs w:val="26"/>
          <w:lang w:val="en-US"/>
        </w:rPr>
      </w:pPr>
      <w:r>
        <w:rPr>
          <w:lang w:val="en-US"/>
        </w:rPr>
        <w:br w:type="page"/>
      </w:r>
    </w:p>
    <w:p w14:paraId="39C9E574" w14:textId="281D35EF" w:rsidR="003549E1" w:rsidRDefault="003549E1" w:rsidP="003549E1">
      <w:pPr>
        <w:pStyle w:val="berschrift2"/>
        <w:rPr>
          <w:lang w:val="en-US"/>
        </w:rPr>
      </w:pPr>
      <w:bookmarkStart w:id="11" w:name="_Toc115774251"/>
      <w:bookmarkStart w:id="12" w:name="_Ref116034583"/>
      <w:r>
        <w:rPr>
          <w:lang w:val="en-US"/>
        </w:rPr>
        <w:t>Components</w:t>
      </w:r>
      <w:bookmarkEnd w:id="11"/>
      <w:bookmarkEnd w:id="12"/>
    </w:p>
    <w:p w14:paraId="118E753A" w14:textId="799502FE" w:rsidR="006D71CE" w:rsidRPr="007C5BAC" w:rsidRDefault="006D71CE" w:rsidP="006D71CE">
      <w:pPr>
        <w:rPr>
          <w:lang w:val="en-US"/>
        </w:rPr>
      </w:pPr>
      <w:r>
        <w:rPr>
          <w:lang w:val="en-US"/>
        </w:rPr>
        <w:t xml:space="preserve">The components are implemented in the module </w:t>
      </w:r>
      <w:r w:rsidRPr="007C5BAC">
        <w:rPr>
          <w:i/>
          <w:iCs/>
          <w:lang w:val="en-US"/>
        </w:rPr>
        <w:t>evm_lib_</w:t>
      </w:r>
      <w:r>
        <w:rPr>
          <w:i/>
          <w:iCs/>
          <w:lang w:val="en-US"/>
        </w:rPr>
        <w:t>components</w:t>
      </w:r>
      <w:r>
        <w:rPr>
          <w:lang w:val="en-US"/>
        </w:rPr>
        <w:t xml:space="preserve">. </w:t>
      </w:r>
      <w:r w:rsidR="00291EC7">
        <w:rPr>
          <w:lang w:val="en-US"/>
        </w:rPr>
        <w:t xml:space="preserve">Components are either devices like heat pumps, boilers etc. or actuators </w:t>
      </w:r>
      <w:r w:rsidR="005C095C">
        <w:rPr>
          <w:lang w:val="en-US"/>
        </w:rPr>
        <w:t>and</w:t>
      </w:r>
      <w:r w:rsidR="00291EC7">
        <w:rPr>
          <w:lang w:val="en-US"/>
        </w:rPr>
        <w:t xml:space="preserve"> sensors. Actuators </w:t>
      </w:r>
      <w:r w:rsidR="005C095C">
        <w:rPr>
          <w:lang w:val="en-US"/>
        </w:rPr>
        <w:t>and</w:t>
      </w:r>
      <w:r w:rsidR="00291EC7">
        <w:rPr>
          <w:lang w:val="en-US"/>
        </w:rPr>
        <w:t xml:space="preserve"> sensors may also be connected to devices, e.g. for controlling a heat pump device by a relay actuator. </w:t>
      </w:r>
      <w:r>
        <w:rPr>
          <w:lang w:val="en-US"/>
        </w:rPr>
        <w:t>The following UML charts give an overview (separated into two parts).</w:t>
      </w:r>
    </w:p>
    <w:p w14:paraId="18A8C87D" w14:textId="531771BC" w:rsidR="00B66D2B" w:rsidRDefault="00B66D2B" w:rsidP="003549E1">
      <w:pPr>
        <w:rPr>
          <w:lang w:val="en-US"/>
        </w:rPr>
      </w:pPr>
    </w:p>
    <w:p w14:paraId="45732305" w14:textId="1B176636" w:rsidR="00B66D2B" w:rsidRDefault="00B66D2B" w:rsidP="003549E1">
      <w:pPr>
        <w:rPr>
          <w:lang w:val="en-US"/>
        </w:rPr>
      </w:pPr>
      <w:r>
        <w:rPr>
          <w:noProof/>
        </w:rPr>
        <w:drawing>
          <wp:inline distT="0" distB="0" distL="0" distR="0" wp14:anchorId="0C53C024" wp14:editId="6BCF7A29">
            <wp:extent cx="4859096" cy="4724034"/>
            <wp:effectExtent l="0" t="0" r="0" b="63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65786" cy="4730538"/>
                    </a:xfrm>
                    <a:prstGeom prst="rect">
                      <a:avLst/>
                    </a:prstGeom>
                  </pic:spPr>
                </pic:pic>
              </a:graphicData>
            </a:graphic>
          </wp:inline>
        </w:drawing>
      </w:r>
    </w:p>
    <w:p w14:paraId="6BB8D75E" w14:textId="350943D0" w:rsidR="00B66D2B" w:rsidRPr="007C74AE" w:rsidRDefault="00B66D2B" w:rsidP="003549E1">
      <w:pPr>
        <w:rPr>
          <w:lang w:val="en-US"/>
        </w:rPr>
      </w:pPr>
      <w:r w:rsidRPr="007C74AE">
        <w:rPr>
          <w:lang w:val="en-US"/>
        </w:rPr>
        <w:t>(Reference: Documentation/doc_evm_lib_components</w:t>
      </w:r>
      <w:r w:rsidR="0002643C" w:rsidRPr="007C74AE">
        <w:rPr>
          <w:lang w:val="en-US"/>
        </w:rPr>
        <w:t>, part I</w:t>
      </w:r>
      <w:r w:rsidRPr="007C74AE">
        <w:rPr>
          <w:lang w:val="en-US"/>
        </w:rPr>
        <w:t>)</w:t>
      </w:r>
      <w:r w:rsidR="007C74AE" w:rsidRPr="007C74AE">
        <w:rPr>
          <w:lang w:val="en-US"/>
        </w:rPr>
        <w:br/>
      </w:r>
      <w:r w:rsidR="007C74AE" w:rsidRPr="007C74AE">
        <w:rPr>
          <w:highlight w:val="yellow"/>
          <w:lang w:val="en-US"/>
        </w:rPr>
        <w:t>(smartgridready_component</w:t>
      </w:r>
      <w:r w:rsidR="00B73A8A">
        <w:rPr>
          <w:highlight w:val="yellow"/>
          <w:lang w:val="en-US"/>
        </w:rPr>
        <w:t xml:space="preserve">, power_sensor </w:t>
      </w:r>
      <w:r w:rsidR="007C74AE" w:rsidRPr="007C74AE">
        <w:rPr>
          <w:highlight w:val="yellow"/>
          <w:lang w:val="en-US"/>
        </w:rPr>
        <w:t>to be revised)</w:t>
      </w:r>
    </w:p>
    <w:p w14:paraId="3B65B675" w14:textId="6042F1C1" w:rsidR="00B66D2B" w:rsidRPr="007C74AE" w:rsidRDefault="00B66D2B" w:rsidP="003549E1">
      <w:pPr>
        <w:rPr>
          <w:lang w:val="en-US"/>
        </w:rPr>
      </w:pPr>
    </w:p>
    <w:p w14:paraId="7D90BB5E" w14:textId="4F7453C2" w:rsidR="0002643C" w:rsidRDefault="0002643C" w:rsidP="0002643C">
      <w:pPr>
        <w:rPr>
          <w:lang w:val="en-US"/>
        </w:rPr>
      </w:pPr>
      <w:r w:rsidRPr="00D1225A">
        <w:rPr>
          <w:lang w:val="en-US"/>
        </w:rPr>
        <w:t xml:space="preserve">The following </w:t>
      </w:r>
      <w:r w:rsidRPr="00A4378D">
        <w:rPr>
          <w:b/>
          <w:bCs/>
          <w:lang w:val="en-US"/>
        </w:rPr>
        <w:t>component</w:t>
      </w:r>
      <w:r>
        <w:rPr>
          <w:lang w:val="en-US"/>
        </w:rPr>
        <w:t xml:space="preserve"> classes</w:t>
      </w:r>
      <w:r w:rsidRPr="00D1225A">
        <w:rPr>
          <w:lang w:val="en-US"/>
        </w:rPr>
        <w:t xml:space="preserve"> are a</w:t>
      </w:r>
      <w:r>
        <w:rPr>
          <w:lang w:val="en-US"/>
        </w:rPr>
        <w:t>vailable:</w:t>
      </w:r>
    </w:p>
    <w:p w14:paraId="3CBE2034" w14:textId="692C9053" w:rsidR="0002643C" w:rsidRDefault="007C74AE" w:rsidP="0002643C">
      <w:pPr>
        <w:pStyle w:val="Listenabsatz"/>
        <w:numPr>
          <w:ilvl w:val="0"/>
          <w:numId w:val="29"/>
        </w:numPr>
        <w:rPr>
          <w:lang w:val="en-US"/>
        </w:rPr>
      </w:pPr>
      <w:r w:rsidRPr="007C74AE">
        <w:rPr>
          <w:b/>
          <w:bCs/>
          <w:lang w:val="en-US"/>
        </w:rPr>
        <w:t>s</w:t>
      </w:r>
      <w:r w:rsidR="0002643C" w:rsidRPr="007C74AE">
        <w:rPr>
          <w:b/>
          <w:bCs/>
          <w:lang w:val="en-US"/>
        </w:rPr>
        <w:t>martgridready_component</w:t>
      </w:r>
      <w:r>
        <w:rPr>
          <w:lang w:val="en-US"/>
        </w:rPr>
        <w:t xml:space="preserve">: </w:t>
      </w:r>
      <w:r w:rsidR="00DD1989">
        <w:rPr>
          <w:lang w:val="en-US"/>
        </w:rPr>
        <w:t>D</w:t>
      </w:r>
      <w:r>
        <w:rPr>
          <w:lang w:val="en-US"/>
        </w:rPr>
        <w:t xml:space="preserve">efines a component with SmartGridReady functionality. For that the corresponding XML file </w:t>
      </w:r>
      <w:r w:rsidR="005D7224">
        <w:rPr>
          <w:lang w:val="en-US"/>
        </w:rPr>
        <w:t xml:space="preserve">name </w:t>
      </w:r>
      <w:r>
        <w:rPr>
          <w:lang w:val="en-US"/>
        </w:rPr>
        <w:t>is the most important property</w:t>
      </w:r>
      <w:r w:rsidR="005D7224">
        <w:rPr>
          <w:lang w:val="en-US"/>
        </w:rPr>
        <w:t>, which connects the component to the external interface</w:t>
      </w:r>
      <w:r>
        <w:rPr>
          <w:lang w:val="en-US"/>
        </w:rPr>
        <w:t xml:space="preserve">. </w:t>
      </w:r>
      <w:r w:rsidR="008802A0">
        <w:rPr>
          <w:lang w:val="en-US"/>
        </w:rPr>
        <w:t xml:space="preserve">Depending on the bus type, an appropriate interface reader is selected (e.g. MODBUS, REST API, etc.). The </w:t>
      </w:r>
      <w:r w:rsidR="008802A0" w:rsidRPr="005D7224">
        <w:rPr>
          <w:i/>
          <w:iCs/>
          <w:lang w:val="en-US"/>
        </w:rPr>
        <w:t>read_value</w:t>
      </w:r>
      <w:r w:rsidR="008802A0">
        <w:rPr>
          <w:lang w:val="en-US"/>
        </w:rPr>
        <w:t xml:space="preserve"> and </w:t>
      </w:r>
      <w:r w:rsidR="008802A0" w:rsidRPr="005D7224">
        <w:rPr>
          <w:i/>
          <w:iCs/>
          <w:lang w:val="en-US"/>
        </w:rPr>
        <w:t>write_value</w:t>
      </w:r>
      <w:r w:rsidR="008802A0">
        <w:rPr>
          <w:lang w:val="en-US"/>
        </w:rPr>
        <w:t xml:space="preserve"> methods use the underlying SmartGridReady </w:t>
      </w:r>
      <w:r w:rsidR="008802A0" w:rsidRPr="005D7224">
        <w:rPr>
          <w:i/>
          <w:iCs/>
          <w:lang w:val="en-US"/>
        </w:rPr>
        <w:t>get_val</w:t>
      </w:r>
      <w:r w:rsidR="008802A0">
        <w:rPr>
          <w:lang w:val="en-US"/>
        </w:rPr>
        <w:t xml:space="preserve"> and </w:t>
      </w:r>
      <w:r w:rsidR="008802A0" w:rsidRPr="005D7224">
        <w:rPr>
          <w:i/>
          <w:iCs/>
          <w:lang w:val="en-US"/>
        </w:rPr>
        <w:t>set_val</w:t>
      </w:r>
      <w:r w:rsidR="008802A0">
        <w:rPr>
          <w:lang w:val="en-US"/>
        </w:rPr>
        <w:t xml:space="preserve"> methods for generic access of the device. </w:t>
      </w:r>
      <w:r w:rsidR="005D7224">
        <w:rPr>
          <w:lang w:val="en-US"/>
        </w:rPr>
        <w:t>As parameters</w:t>
      </w:r>
      <w:r w:rsidR="008802A0">
        <w:rPr>
          <w:lang w:val="en-US"/>
        </w:rPr>
        <w:t xml:space="preserve">, the </w:t>
      </w:r>
      <w:r w:rsidR="005D7224">
        <w:rPr>
          <w:lang w:val="en-US"/>
        </w:rPr>
        <w:t>functional profiles and data points defined in the connected XML file are used. In fact, this class is a “wrapper” class which ensures compatibility to the actual SmartGridReady interface (also when this might change in future versions).</w:t>
      </w:r>
    </w:p>
    <w:p w14:paraId="520CEF35" w14:textId="642560A7" w:rsidR="00DD1989" w:rsidRDefault="00DD1989" w:rsidP="0002643C">
      <w:pPr>
        <w:pStyle w:val="Listenabsatz"/>
        <w:numPr>
          <w:ilvl w:val="0"/>
          <w:numId w:val="29"/>
        </w:numPr>
        <w:rPr>
          <w:lang w:val="en-US"/>
        </w:rPr>
      </w:pPr>
      <w:r>
        <w:rPr>
          <w:b/>
          <w:bCs/>
          <w:lang w:val="en-US"/>
        </w:rPr>
        <w:t>sensor</w:t>
      </w:r>
      <w:r w:rsidRPr="00DD1989">
        <w:rPr>
          <w:lang w:val="en-US"/>
        </w:rPr>
        <w:t>:</w:t>
      </w:r>
      <w:r>
        <w:rPr>
          <w:lang w:val="en-US"/>
        </w:rPr>
        <w:t xml:space="preserve"> This is an abstract class with common properties and methods for sensors. It is not directly used in the application.</w:t>
      </w:r>
    </w:p>
    <w:p w14:paraId="08F9E4C7" w14:textId="265872C6" w:rsidR="00DD1989" w:rsidRDefault="00DD1989" w:rsidP="0002643C">
      <w:pPr>
        <w:pStyle w:val="Listenabsatz"/>
        <w:numPr>
          <w:ilvl w:val="0"/>
          <w:numId w:val="29"/>
        </w:numPr>
        <w:rPr>
          <w:lang w:val="en-US"/>
        </w:rPr>
      </w:pPr>
      <w:r w:rsidRPr="00DD1989">
        <w:rPr>
          <w:b/>
          <w:bCs/>
          <w:lang w:val="en-US"/>
        </w:rPr>
        <w:t>power_sensor</w:t>
      </w:r>
      <w:r>
        <w:rPr>
          <w:lang w:val="en-US"/>
        </w:rPr>
        <w:t xml:space="preserve">: Represents a power sensor, e.g. a smart meter which measures the actual consumption power of another device or the complete household. The measured value is the power in kW </w:t>
      </w:r>
      <w:r w:rsidR="00FC0F01">
        <w:rPr>
          <w:lang w:val="en-US"/>
        </w:rPr>
        <w:t xml:space="preserve">(kilowatt) </w:t>
      </w:r>
      <w:r>
        <w:rPr>
          <w:lang w:val="en-US"/>
        </w:rPr>
        <w:t>and may be positive or negative (for bidirectional sensors). Optionally the sensor may deliver an energy value. Energy meters usually have at minimum one register which summarizes the consumed (or produced) energy in kWh</w:t>
      </w:r>
      <w:r w:rsidR="00FC0F01">
        <w:rPr>
          <w:lang w:val="en-US"/>
        </w:rPr>
        <w:t xml:space="preserve"> (kilowatt-hours).</w:t>
      </w:r>
      <w:r w:rsidR="00B73A8A">
        <w:rPr>
          <w:lang w:val="en-US"/>
        </w:rPr>
        <w:t xml:space="preserve"> For bidirectional meters, the energy value is separated in import and export (two registers).</w:t>
      </w:r>
      <w:r w:rsidR="00E16061">
        <w:rPr>
          <w:lang w:val="en-US"/>
        </w:rPr>
        <w:t xml:space="preserve"> Even if on </w:t>
      </w:r>
      <w:r w:rsidR="00C70A3F">
        <w:rPr>
          <w:lang w:val="en-US"/>
        </w:rPr>
        <w:t xml:space="preserve">the </w:t>
      </w:r>
      <w:r w:rsidR="00E16061">
        <w:rPr>
          <w:lang w:val="en-US"/>
        </w:rPr>
        <w:t xml:space="preserve">market </w:t>
      </w:r>
      <w:r w:rsidR="00C70A3F">
        <w:rPr>
          <w:lang w:val="en-US"/>
        </w:rPr>
        <w:t xml:space="preserve">meters with </w:t>
      </w:r>
      <w:r w:rsidR="00E16061">
        <w:rPr>
          <w:lang w:val="en-US"/>
        </w:rPr>
        <w:t xml:space="preserve">more than two registers exist (e.g. 4 registers for different tariffs and import/export), </w:t>
      </w:r>
      <w:r w:rsidR="00C70A3F">
        <w:rPr>
          <w:lang w:val="en-US"/>
        </w:rPr>
        <w:t>they are always mapped to one or two registers</w:t>
      </w:r>
      <w:r w:rsidR="00E16061">
        <w:rPr>
          <w:lang w:val="en-US"/>
        </w:rPr>
        <w:t>.</w:t>
      </w:r>
    </w:p>
    <w:p w14:paraId="1C6D4E49" w14:textId="05C80480" w:rsidR="005D6C2F" w:rsidRDefault="005D6C2F" w:rsidP="0002643C">
      <w:pPr>
        <w:pStyle w:val="Listenabsatz"/>
        <w:numPr>
          <w:ilvl w:val="0"/>
          <w:numId w:val="29"/>
        </w:numPr>
        <w:rPr>
          <w:lang w:val="en-US"/>
        </w:rPr>
      </w:pPr>
      <w:r>
        <w:rPr>
          <w:b/>
          <w:bCs/>
          <w:lang w:val="en-US"/>
        </w:rPr>
        <w:t>temperature_sensors</w:t>
      </w:r>
      <w:r w:rsidRPr="005D6C2F">
        <w:rPr>
          <w:lang w:val="en-US"/>
        </w:rPr>
        <w:t>:</w:t>
      </w:r>
      <w:r>
        <w:rPr>
          <w:lang w:val="en-US"/>
        </w:rPr>
        <w:t xml:space="preserve"> Represents a temperature sensor</w:t>
      </w:r>
      <w:r w:rsidR="00D771DC">
        <w:rPr>
          <w:lang w:val="en-US"/>
        </w:rPr>
        <w:t xml:space="preserve">. The measured value is the temperature in °C (degree Celsius). </w:t>
      </w:r>
      <w:r w:rsidR="00AB0649">
        <w:rPr>
          <w:lang w:val="en-US"/>
        </w:rPr>
        <w:t>On the market, various temperature sensors exist, e.g. cabled sensors for measuring storage tank temperatures, wireless sensors for measuring room temperature, etc. All these sensors are represented by the same class.</w:t>
      </w:r>
    </w:p>
    <w:p w14:paraId="18A6A84C" w14:textId="7E7E168D" w:rsidR="00910A08" w:rsidRDefault="00910A08" w:rsidP="00910A08">
      <w:pPr>
        <w:pStyle w:val="Listenabsatz"/>
        <w:numPr>
          <w:ilvl w:val="0"/>
          <w:numId w:val="29"/>
        </w:numPr>
        <w:rPr>
          <w:lang w:val="en-US"/>
        </w:rPr>
      </w:pPr>
      <w:r>
        <w:rPr>
          <w:b/>
          <w:bCs/>
          <w:lang w:val="en-US"/>
        </w:rPr>
        <w:t>actuator</w:t>
      </w:r>
      <w:r w:rsidRPr="00DD1989">
        <w:rPr>
          <w:lang w:val="en-US"/>
        </w:rPr>
        <w:t>:</w:t>
      </w:r>
      <w:r>
        <w:rPr>
          <w:lang w:val="en-US"/>
        </w:rPr>
        <w:t xml:space="preserve"> This is an abstract class with common properties and methods for actuators. It is not directly used in the application.</w:t>
      </w:r>
    </w:p>
    <w:p w14:paraId="46340ABF" w14:textId="1A3DF5B2" w:rsidR="00910A08" w:rsidRDefault="00910A08" w:rsidP="00910A08">
      <w:pPr>
        <w:pStyle w:val="Listenabsatz"/>
        <w:numPr>
          <w:ilvl w:val="0"/>
          <w:numId w:val="29"/>
        </w:numPr>
        <w:rPr>
          <w:lang w:val="en-US"/>
        </w:rPr>
      </w:pPr>
      <w:r w:rsidRPr="00910A08">
        <w:rPr>
          <w:b/>
          <w:bCs/>
          <w:lang w:val="en-US"/>
        </w:rPr>
        <w:t>relais-actuator</w:t>
      </w:r>
      <w:r>
        <w:rPr>
          <w:lang w:val="en-US"/>
        </w:rPr>
        <w:t>: Represents a simple switching relay, which has two state “on” an “off”</w:t>
      </w:r>
      <w:r w:rsidR="00FB66F1">
        <w:rPr>
          <w:lang w:val="en-US"/>
        </w:rPr>
        <w:t xml:space="preserve"> (boolean value “true” or “false”). If a device is switched by more than one relay input (e.g. heat pump with SG-Ready interface), two relais-actuators may be defined.</w:t>
      </w:r>
    </w:p>
    <w:p w14:paraId="03415CC6" w14:textId="77777777" w:rsidR="0002643C" w:rsidRPr="0002643C" w:rsidRDefault="0002643C" w:rsidP="003549E1">
      <w:pPr>
        <w:rPr>
          <w:lang w:val="en-US"/>
        </w:rPr>
      </w:pPr>
    </w:p>
    <w:p w14:paraId="789987CA" w14:textId="4171711F" w:rsidR="00B66D2B" w:rsidRDefault="00B66D2B" w:rsidP="003549E1">
      <w:pPr>
        <w:rPr>
          <w:lang w:val="fr-CH"/>
        </w:rPr>
      </w:pPr>
      <w:r>
        <w:rPr>
          <w:noProof/>
        </w:rPr>
        <w:drawing>
          <wp:inline distT="0" distB="0" distL="0" distR="0" wp14:anchorId="24B2F0B2" wp14:editId="5F43A225">
            <wp:extent cx="5939790" cy="4862830"/>
            <wp:effectExtent l="0" t="0" r="381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4862830"/>
                    </a:xfrm>
                    <a:prstGeom prst="rect">
                      <a:avLst/>
                    </a:prstGeom>
                  </pic:spPr>
                </pic:pic>
              </a:graphicData>
            </a:graphic>
          </wp:inline>
        </w:drawing>
      </w:r>
    </w:p>
    <w:p w14:paraId="33D0CCF6" w14:textId="2672A4CE" w:rsidR="00B66D2B" w:rsidRPr="00291EC7" w:rsidRDefault="00B66D2B" w:rsidP="00B66D2B">
      <w:pPr>
        <w:rPr>
          <w:lang w:val="en-US"/>
        </w:rPr>
      </w:pPr>
      <w:r w:rsidRPr="00291EC7">
        <w:rPr>
          <w:lang w:val="en-US"/>
        </w:rPr>
        <w:t>(Reference: Documentation/doc_evm_lib_components</w:t>
      </w:r>
      <w:r w:rsidR="0002643C" w:rsidRPr="00291EC7">
        <w:rPr>
          <w:lang w:val="en-US"/>
        </w:rPr>
        <w:t>, part I</w:t>
      </w:r>
      <w:r w:rsidRPr="00291EC7">
        <w:rPr>
          <w:lang w:val="en-US"/>
        </w:rPr>
        <w:t>)</w:t>
      </w:r>
    </w:p>
    <w:p w14:paraId="380D8D27" w14:textId="6C53D3A7" w:rsidR="00B66D2B" w:rsidRPr="00291EC7" w:rsidRDefault="00B66D2B" w:rsidP="003549E1">
      <w:pPr>
        <w:rPr>
          <w:lang w:val="en-US"/>
        </w:rPr>
      </w:pPr>
    </w:p>
    <w:p w14:paraId="05DC3F80" w14:textId="64A0CB86" w:rsidR="00291EC7" w:rsidRDefault="00291EC7" w:rsidP="00291EC7">
      <w:pPr>
        <w:rPr>
          <w:lang w:val="en-US"/>
        </w:rPr>
      </w:pPr>
      <w:r w:rsidRPr="00D1225A">
        <w:rPr>
          <w:lang w:val="en-US"/>
        </w:rPr>
        <w:t xml:space="preserve">The following </w:t>
      </w:r>
      <w:r>
        <w:rPr>
          <w:lang w:val="en-US"/>
        </w:rPr>
        <w:t>component classes</w:t>
      </w:r>
      <w:r w:rsidRPr="00D1225A">
        <w:rPr>
          <w:lang w:val="en-US"/>
        </w:rPr>
        <w:t xml:space="preserve"> are a</w:t>
      </w:r>
      <w:r>
        <w:rPr>
          <w:lang w:val="en-US"/>
        </w:rPr>
        <w:t xml:space="preserve">vailable for </w:t>
      </w:r>
      <w:r w:rsidRPr="00A4378D">
        <w:rPr>
          <w:b/>
          <w:bCs/>
          <w:lang w:val="en-US"/>
        </w:rPr>
        <w:t>devices</w:t>
      </w:r>
      <w:r>
        <w:rPr>
          <w:lang w:val="en-US"/>
        </w:rPr>
        <w:t>:</w:t>
      </w:r>
    </w:p>
    <w:p w14:paraId="07ACBA43" w14:textId="2376DC2F" w:rsidR="005C095C" w:rsidRDefault="005C095C" w:rsidP="005C095C">
      <w:pPr>
        <w:pStyle w:val="Listenabsatz"/>
        <w:numPr>
          <w:ilvl w:val="0"/>
          <w:numId w:val="29"/>
        </w:numPr>
        <w:rPr>
          <w:lang w:val="en-US"/>
        </w:rPr>
      </w:pPr>
      <w:r w:rsidRPr="005C095C">
        <w:rPr>
          <w:b/>
          <w:bCs/>
          <w:lang w:val="en-US"/>
        </w:rPr>
        <w:t>device</w:t>
      </w:r>
      <w:r>
        <w:rPr>
          <w:lang w:val="en-US"/>
        </w:rPr>
        <w:t>: Defines an abstract class for a generic device. A device may have an actuator and/or sensors connected. If the actuator is set to “None”, no (external) actuator is connected, then the device must be controlled by an internal signal (e.g. over MODBUS).</w:t>
      </w:r>
      <w:r w:rsidR="00786FA8">
        <w:rPr>
          <w:lang w:val="en-US"/>
        </w:rPr>
        <w:t xml:space="preserve"> The same is true for the sensors. In general a device is measured by an (external) power sensor. But it can also be “measured” by an internal signal. Auxiliary sensors may be connected (there is a list of </w:t>
      </w:r>
      <w:r w:rsidR="00471D3A">
        <w:rPr>
          <w:lang w:val="en-US"/>
        </w:rPr>
        <w:t xml:space="preserve">connected </w:t>
      </w:r>
      <w:r w:rsidR="00786FA8">
        <w:rPr>
          <w:lang w:val="en-US"/>
        </w:rPr>
        <w:t>sensors).</w:t>
      </w:r>
      <w:r w:rsidR="00471D3A">
        <w:rPr>
          <w:lang w:val="en-US"/>
        </w:rPr>
        <w:t xml:space="preserve"> </w:t>
      </w:r>
      <w:r w:rsidR="000005FA">
        <w:rPr>
          <w:lang w:val="en-US"/>
        </w:rPr>
        <w:t xml:space="preserve">Additionally, each device can have SmartGridReady functionality by connecting to a smartgridready_component. </w:t>
      </w:r>
      <w:r w:rsidR="00412058">
        <w:rPr>
          <w:lang w:val="en-US"/>
        </w:rPr>
        <w:t>And each device contains a controller object</w:t>
      </w:r>
      <w:r w:rsidR="00F20F24">
        <w:rPr>
          <w:lang w:val="en-US"/>
        </w:rPr>
        <w:t xml:space="preserve"> (see Chapter </w:t>
      </w:r>
      <w:r w:rsidR="00F20F24">
        <w:rPr>
          <w:lang w:val="en-US"/>
        </w:rPr>
        <w:fldChar w:fldCharType="begin"/>
      </w:r>
      <w:r w:rsidR="00F20F24">
        <w:rPr>
          <w:lang w:val="en-US"/>
        </w:rPr>
        <w:instrText xml:space="preserve"> REF _Ref114077929 \r \h </w:instrText>
      </w:r>
      <w:r w:rsidR="00F20F24">
        <w:rPr>
          <w:lang w:val="en-US"/>
        </w:rPr>
      </w:r>
      <w:r w:rsidR="00F20F24">
        <w:rPr>
          <w:lang w:val="en-US"/>
        </w:rPr>
        <w:fldChar w:fldCharType="separate"/>
      </w:r>
      <w:r w:rsidR="00F726F6">
        <w:rPr>
          <w:lang w:val="en-US"/>
        </w:rPr>
        <w:t>4.2</w:t>
      </w:r>
      <w:r w:rsidR="00F20F24">
        <w:rPr>
          <w:lang w:val="en-US"/>
        </w:rPr>
        <w:fldChar w:fldCharType="end"/>
      </w:r>
      <w:r w:rsidR="00F20F24">
        <w:rPr>
          <w:lang w:val="en-US"/>
        </w:rPr>
        <w:t xml:space="preserve">). </w:t>
      </w:r>
      <w:r w:rsidR="00471D3A">
        <w:rPr>
          <w:lang w:val="en-US"/>
        </w:rPr>
        <w:t xml:space="preserve">Above, each device may be simulated or connected to hardware. </w:t>
      </w:r>
      <w:r w:rsidR="007338B4">
        <w:rPr>
          <w:lang w:val="en-US"/>
        </w:rPr>
        <w:t xml:space="preserve">In the simulation mode (simulated = true), the sensor values are internally calculated from the actuator values by a simple model. The logic of the model </w:t>
      </w:r>
      <w:r w:rsidR="00734F84">
        <w:rPr>
          <w:lang w:val="en-US"/>
        </w:rPr>
        <w:t>depends on the derived class and may be changed by the programmer.</w:t>
      </w:r>
      <w:r w:rsidR="003209C1">
        <w:rPr>
          <w:lang w:val="en-US"/>
        </w:rPr>
        <w:t xml:space="preserve"> With this feature, the logic of the controllers and entire system can be tested in a software loop before going to hardware, which speeds up development. </w:t>
      </w:r>
      <w:r w:rsidR="000562B6">
        <w:rPr>
          <w:lang w:val="en-US"/>
        </w:rPr>
        <w:t>Also a co-simulation is possible with some devices as real hardware and other devices simulated.</w:t>
      </w:r>
      <w:r w:rsidR="00FA5069">
        <w:rPr>
          <w:lang w:val="en-US"/>
        </w:rPr>
        <w:t xml:space="preserve"> The generic device is not used in the application, but the following classes below.</w:t>
      </w:r>
    </w:p>
    <w:p w14:paraId="2B67D641" w14:textId="7A8F0B0C" w:rsidR="00FA5069" w:rsidRDefault="00FA5069" w:rsidP="005C095C">
      <w:pPr>
        <w:pStyle w:val="Listenabsatz"/>
        <w:numPr>
          <w:ilvl w:val="0"/>
          <w:numId w:val="29"/>
        </w:numPr>
        <w:rPr>
          <w:lang w:val="en-US"/>
        </w:rPr>
      </w:pPr>
      <w:r>
        <w:rPr>
          <w:b/>
          <w:bCs/>
          <w:lang w:val="en-US"/>
        </w:rPr>
        <w:t>heat_pump</w:t>
      </w:r>
      <w:r w:rsidRPr="00FA5069">
        <w:rPr>
          <w:lang w:val="en-US"/>
        </w:rPr>
        <w:t>:</w:t>
      </w:r>
      <w:r>
        <w:rPr>
          <w:lang w:val="en-US"/>
        </w:rPr>
        <w:t xml:space="preserve"> </w:t>
      </w:r>
      <w:r w:rsidR="006641B7">
        <w:rPr>
          <w:lang w:val="en-US"/>
        </w:rPr>
        <w:t>This device has special functionality for heat pumps. The nominal power consumption (in kW) is defined as a property (which must be set from a manufacturer data sheet). Additionally, a room temperature and a storage tank temperature are measured values</w:t>
      </w:r>
      <w:r w:rsidR="00A97186">
        <w:rPr>
          <w:lang w:val="en-US"/>
        </w:rPr>
        <w:t>, used for control</w:t>
      </w:r>
      <w:r w:rsidR="006641B7">
        <w:rPr>
          <w:lang w:val="en-US"/>
        </w:rPr>
        <w:t>.</w:t>
      </w:r>
      <w:r w:rsidR="00A97186">
        <w:rPr>
          <w:lang w:val="en-US"/>
        </w:rPr>
        <w:t xml:space="preserve"> Therefore an (external) room temperature and/or storage temperature sensor may be connected. Alternatively, the values can be read internally from the heat pump, if no sensors are connected. As a controller, a price controller is connected by default. This </w:t>
      </w:r>
      <w:r w:rsidR="006E3553">
        <w:rPr>
          <w:lang w:val="en-US"/>
        </w:rPr>
        <w:t>type</w:t>
      </w:r>
      <w:r w:rsidR="00A97186">
        <w:rPr>
          <w:lang w:val="en-US"/>
        </w:rPr>
        <w:t xml:space="preserve"> is best suited to the control of whole buildings with room temperature measured.</w:t>
      </w:r>
    </w:p>
    <w:p w14:paraId="5CA7B3E2" w14:textId="6B4CF2C4" w:rsidR="006E3553" w:rsidRDefault="004F5AC9" w:rsidP="005C095C">
      <w:pPr>
        <w:pStyle w:val="Listenabsatz"/>
        <w:numPr>
          <w:ilvl w:val="0"/>
          <w:numId w:val="29"/>
        </w:numPr>
        <w:rPr>
          <w:lang w:val="en-US"/>
        </w:rPr>
      </w:pPr>
      <w:r>
        <w:rPr>
          <w:b/>
          <w:bCs/>
          <w:lang w:val="en-US"/>
        </w:rPr>
        <w:t xml:space="preserve">ev_charger: </w:t>
      </w:r>
      <w:r w:rsidR="0000664E">
        <w:rPr>
          <w:lang w:val="en-US"/>
        </w:rPr>
        <w:t>This device has special functionality for electric vehicle chargers. Here a minimum and maximum power consumption is defined (in kW). This range is used for power control. As default, an excess controller is connected which directly sends the value of the pv excess in kW to the charger (or calculated to A=ampere).</w:t>
      </w:r>
      <w:r w:rsidR="00253084">
        <w:rPr>
          <w:lang w:val="en-US"/>
        </w:rPr>
        <w:t xml:space="preserve"> Below the minimum power, the charger will be switched off</w:t>
      </w:r>
      <w:r w:rsidR="00E5264F">
        <w:rPr>
          <w:lang w:val="en-US"/>
        </w:rPr>
        <w:t xml:space="preserve"> (usually at 6A according to today’s AC type charging norm)</w:t>
      </w:r>
      <w:r w:rsidR="00253084">
        <w:rPr>
          <w:lang w:val="en-US"/>
        </w:rPr>
        <w:t>.</w:t>
      </w:r>
      <w:r w:rsidR="0037648B">
        <w:rPr>
          <w:lang w:val="en-US"/>
        </w:rPr>
        <w:t xml:space="preserve"> The charger feeds back the charging state of the vehicle, e.g. “A” for ready, “B” for connected, “C” for charging, etc.</w:t>
      </w:r>
      <w:r w:rsidR="00CA5520">
        <w:rPr>
          <w:lang w:val="en-US"/>
        </w:rPr>
        <w:t xml:space="preserve"> Note that with the actual AC charging norm the SOC (stat of charge) of the internal car battery cannot be read out. Future DC charging norms will deliver this important value (CCS, CHAdeMO).</w:t>
      </w:r>
      <w:r w:rsidR="00B84BB3">
        <w:rPr>
          <w:lang w:val="en-US"/>
        </w:rPr>
        <w:t xml:space="preserve"> Also bidirectional charging will be possible. </w:t>
      </w:r>
      <w:r w:rsidR="00B84BB3" w:rsidRPr="00B84BB3">
        <w:rPr>
          <w:highlight w:val="yellow"/>
          <w:lang w:val="en-US"/>
        </w:rPr>
        <w:t>For that purpose, the code of the excess controller must be adapted.</w:t>
      </w:r>
      <w:r w:rsidR="00B84BB3">
        <w:rPr>
          <w:lang w:val="en-US"/>
        </w:rPr>
        <w:t xml:space="preserve"> </w:t>
      </w:r>
    </w:p>
    <w:p w14:paraId="261E734B" w14:textId="4E95A15A" w:rsidR="00402C44" w:rsidRPr="003E4F81" w:rsidRDefault="00B84BB3" w:rsidP="005C095C">
      <w:pPr>
        <w:pStyle w:val="Listenabsatz"/>
        <w:numPr>
          <w:ilvl w:val="0"/>
          <w:numId w:val="29"/>
        </w:numPr>
        <w:rPr>
          <w:lang w:val="en-US"/>
        </w:rPr>
      </w:pPr>
      <w:r w:rsidRPr="00B84BB3">
        <w:rPr>
          <w:b/>
          <w:bCs/>
          <w:lang w:val="en-US"/>
        </w:rPr>
        <w:t>power_to_heat</w:t>
      </w:r>
      <w:r>
        <w:rPr>
          <w:lang w:val="en-US"/>
        </w:rPr>
        <w:t xml:space="preserve">: </w:t>
      </w:r>
      <w:r w:rsidR="00DA6B19">
        <w:rPr>
          <w:lang w:val="en-US"/>
        </w:rPr>
        <w:t>Represents a simple power-to-heat application such as an electric heating element in a boiler</w:t>
      </w:r>
      <w:r w:rsidR="0028108F">
        <w:rPr>
          <w:lang w:val="en-US"/>
        </w:rPr>
        <w:t>, including “smart pv appliances” which can be controlled continuously. Therefore, the excess controller is connected by default, which controls between a defined minimum and maximum power limit.</w:t>
      </w:r>
      <w:r w:rsidR="00D455CE">
        <w:rPr>
          <w:lang w:val="en-US"/>
        </w:rPr>
        <w:t xml:space="preserve"> </w:t>
      </w:r>
      <w:r w:rsidR="00313D57">
        <w:rPr>
          <w:lang w:val="en-US"/>
        </w:rPr>
        <w:t xml:space="preserve">They may also be controlled in an on/off mode by setting a power limit. </w:t>
      </w:r>
      <w:r w:rsidR="00D455CE" w:rsidRPr="00313D57">
        <w:rPr>
          <w:i/>
          <w:iCs/>
          <w:lang w:val="en-US"/>
        </w:rPr>
        <w:t>Note that direct power</w:t>
      </w:r>
      <w:r w:rsidR="00313D57" w:rsidRPr="00313D57">
        <w:rPr>
          <w:i/>
          <w:iCs/>
          <w:lang w:val="en-US"/>
        </w:rPr>
        <w:t>-</w:t>
      </w:r>
      <w:r w:rsidR="00D455CE" w:rsidRPr="00313D57">
        <w:rPr>
          <w:i/>
          <w:iCs/>
          <w:lang w:val="en-US"/>
        </w:rPr>
        <w:t>to</w:t>
      </w:r>
      <w:r w:rsidR="00313D57" w:rsidRPr="00313D57">
        <w:rPr>
          <w:i/>
          <w:iCs/>
          <w:lang w:val="en-US"/>
        </w:rPr>
        <w:t>-</w:t>
      </w:r>
      <w:r w:rsidR="00D455CE" w:rsidRPr="00313D57">
        <w:rPr>
          <w:i/>
          <w:iCs/>
          <w:lang w:val="en-US"/>
        </w:rPr>
        <w:t>heat applications are inefficient and should be avoided or replaced by heat pumps</w:t>
      </w:r>
      <w:r w:rsidR="009C7878">
        <w:rPr>
          <w:i/>
          <w:iCs/>
          <w:lang w:val="en-US"/>
        </w:rPr>
        <w:t>, especially in winter time when there is low pv production!</w:t>
      </w:r>
    </w:p>
    <w:p w14:paraId="5D5BDF99" w14:textId="437EA006" w:rsidR="003E4F81" w:rsidRPr="00F46BB8" w:rsidRDefault="003E4F81" w:rsidP="005C095C">
      <w:pPr>
        <w:pStyle w:val="Listenabsatz"/>
        <w:numPr>
          <w:ilvl w:val="0"/>
          <w:numId w:val="29"/>
        </w:numPr>
        <w:rPr>
          <w:lang w:val="en-US"/>
        </w:rPr>
      </w:pPr>
      <w:r>
        <w:rPr>
          <w:b/>
          <w:bCs/>
          <w:lang w:val="en-US"/>
        </w:rPr>
        <w:t>Household_appliance</w:t>
      </w:r>
      <w:r>
        <w:rPr>
          <w:lang w:val="en-US"/>
        </w:rPr>
        <w:t xml:space="preserve">: Represents a household appliance such as a washing machine, dishwasher, </w:t>
      </w:r>
      <w:r w:rsidR="001F5573">
        <w:rPr>
          <w:lang w:val="en-US"/>
        </w:rPr>
        <w:t xml:space="preserve">dryer, air conditioner, pool heater, etc. </w:t>
      </w:r>
      <w:r w:rsidR="005E7F03">
        <w:rPr>
          <w:lang w:val="en-US"/>
        </w:rPr>
        <w:t xml:space="preserve">Usually these appliances can only be controlled by switching them on or off. Therefore a coverage controller is used. </w:t>
      </w:r>
      <w:r w:rsidR="005E7F03" w:rsidRPr="005E7F03">
        <w:rPr>
          <w:i/>
          <w:iCs/>
          <w:lang w:val="en-US"/>
        </w:rPr>
        <w:t>Note that the proper working of the appliances must be tested in practice, some devices do not start up themselves after switching power off.</w:t>
      </w:r>
    </w:p>
    <w:p w14:paraId="6BCDCC3C" w14:textId="0CDE93CC" w:rsidR="00F46BB8" w:rsidRDefault="00F46BB8" w:rsidP="005C095C">
      <w:pPr>
        <w:pStyle w:val="Listenabsatz"/>
        <w:numPr>
          <w:ilvl w:val="0"/>
          <w:numId w:val="29"/>
        </w:numPr>
        <w:rPr>
          <w:lang w:val="en-US"/>
        </w:rPr>
      </w:pPr>
      <w:r>
        <w:rPr>
          <w:b/>
          <w:bCs/>
          <w:lang w:val="en-US"/>
        </w:rPr>
        <w:t>pv_plant:</w:t>
      </w:r>
      <w:r>
        <w:rPr>
          <w:lang w:val="en-US"/>
        </w:rPr>
        <w:t xml:space="preserve"> This simple device represents the photovoltaic plant</w:t>
      </w:r>
      <w:r w:rsidR="007F7C92">
        <w:rPr>
          <w:lang w:val="en-US"/>
        </w:rPr>
        <w:t xml:space="preserve"> and cannot be controlled. It has a power sensor connected, which delivers the actual pv production (in kW). Alternatively, the value can be read out of the AC inverter (no external sensor required).</w:t>
      </w:r>
    </w:p>
    <w:p w14:paraId="45A77F91" w14:textId="397D64C4" w:rsidR="00BC54AF" w:rsidRDefault="00BC54AF" w:rsidP="005C095C">
      <w:pPr>
        <w:pStyle w:val="Listenabsatz"/>
        <w:numPr>
          <w:ilvl w:val="0"/>
          <w:numId w:val="29"/>
        </w:numPr>
        <w:rPr>
          <w:lang w:val="en-US"/>
        </w:rPr>
      </w:pPr>
      <w:r>
        <w:rPr>
          <w:b/>
          <w:bCs/>
          <w:lang w:val="en-US"/>
        </w:rPr>
        <w:t>central_power_meter:</w:t>
      </w:r>
      <w:r>
        <w:rPr>
          <w:lang w:val="en-US"/>
        </w:rPr>
        <w:t xml:space="preserve"> Th</w:t>
      </w:r>
      <w:r w:rsidR="008B265E">
        <w:rPr>
          <w:lang w:val="en-US"/>
        </w:rPr>
        <w:t>is simple device represents the central power meter which is typically installed at the grid connection point in order to measure the power import and export of the whole building. It always has a power meter connected, optionally with energy values measured for import/export.</w:t>
      </w:r>
    </w:p>
    <w:p w14:paraId="6B82BA40" w14:textId="227357F0" w:rsidR="00B66D2B" w:rsidRPr="00B058C6" w:rsidRDefault="000A5574" w:rsidP="003549E1">
      <w:pPr>
        <w:pStyle w:val="Listenabsatz"/>
        <w:numPr>
          <w:ilvl w:val="0"/>
          <w:numId w:val="29"/>
        </w:numPr>
        <w:rPr>
          <w:lang w:val="en-US"/>
        </w:rPr>
      </w:pPr>
      <w:r>
        <w:rPr>
          <w:b/>
          <w:bCs/>
          <w:lang w:val="en-US"/>
        </w:rPr>
        <w:t xml:space="preserve">battery_power_meter </w:t>
      </w:r>
      <w:r w:rsidRPr="000A5574">
        <w:rPr>
          <w:highlight w:val="yellow"/>
          <w:lang w:val="en-US"/>
        </w:rPr>
        <w:t>(not yet implemented)</w:t>
      </w:r>
      <w:r w:rsidRPr="000A5574">
        <w:rPr>
          <w:lang w:val="en-US"/>
        </w:rPr>
        <w:t>:</w:t>
      </w:r>
      <w:r>
        <w:rPr>
          <w:lang w:val="en-US"/>
        </w:rPr>
        <w:t xml:space="preserve"> If a battery is installed, the import and export to the battery also has to be measured. Therefore a bidirectional power meter is installed (for AC coupled batteries only) or the power value is read out of the battery inverter</w:t>
      </w:r>
      <w:r w:rsidR="0021503E">
        <w:rPr>
          <w:lang w:val="en-US"/>
        </w:rPr>
        <w:t>.</w:t>
      </w:r>
    </w:p>
    <w:p w14:paraId="21171815" w14:textId="6B381050" w:rsidR="0002643C" w:rsidRDefault="00B058C6" w:rsidP="000F032A">
      <w:pPr>
        <w:pStyle w:val="berschrift2"/>
        <w:rPr>
          <w:lang w:val="en-US"/>
        </w:rPr>
      </w:pPr>
      <w:bookmarkStart w:id="13" w:name="_Toc115774252"/>
      <w:bookmarkStart w:id="14" w:name="_Ref114070216"/>
      <w:r>
        <w:rPr>
          <w:lang w:val="en-US"/>
        </w:rPr>
        <w:t>Main program</w:t>
      </w:r>
      <w:bookmarkEnd w:id="13"/>
    </w:p>
    <w:p w14:paraId="60D6C95E" w14:textId="1FA7E7D0" w:rsidR="00B058C6" w:rsidRDefault="000808A5" w:rsidP="00B058C6">
      <w:pPr>
        <w:rPr>
          <w:lang w:val="en-US"/>
        </w:rPr>
      </w:pPr>
      <w:r w:rsidRPr="000808A5">
        <w:rPr>
          <w:lang w:val="en-US"/>
        </w:rPr>
        <w:t xml:space="preserve">The main program </w:t>
      </w:r>
      <w:r w:rsidR="003C68C7" w:rsidRPr="003C68C7">
        <w:rPr>
          <w:i/>
          <w:iCs/>
          <w:lang w:val="en-US"/>
        </w:rPr>
        <w:t>evm_main_test.py</w:t>
      </w:r>
      <w:r w:rsidR="003C68C7">
        <w:rPr>
          <w:lang w:val="en-US"/>
        </w:rPr>
        <w:t xml:space="preserve"> </w:t>
      </w:r>
      <w:r w:rsidRPr="000808A5">
        <w:rPr>
          <w:lang w:val="en-US"/>
        </w:rPr>
        <w:t>is a simple test application which shows how to use</w:t>
      </w:r>
      <w:r w:rsidR="00B058C6" w:rsidRPr="000808A5">
        <w:rPr>
          <w:lang w:val="en-US"/>
        </w:rPr>
        <w:t xml:space="preserve"> the components and controller</w:t>
      </w:r>
      <w:r w:rsidRPr="000808A5">
        <w:rPr>
          <w:lang w:val="en-US"/>
        </w:rPr>
        <w:t xml:space="preserve"> classes above.</w:t>
      </w:r>
    </w:p>
    <w:p w14:paraId="5677F20C" w14:textId="528DACAC" w:rsidR="000808A5" w:rsidRDefault="000808A5" w:rsidP="00B058C6">
      <w:pPr>
        <w:rPr>
          <w:lang w:val="en-US"/>
        </w:rPr>
      </w:pPr>
    </w:p>
    <w:p w14:paraId="2026150F" w14:textId="51454816" w:rsidR="000808A5" w:rsidRDefault="000808A5" w:rsidP="00B058C6">
      <w:pPr>
        <w:rPr>
          <w:lang w:val="en-US"/>
        </w:rPr>
      </w:pPr>
      <w:r w:rsidRPr="003C68C7">
        <w:rPr>
          <w:b/>
          <w:bCs/>
          <w:highlight w:val="yellow"/>
          <w:lang w:val="en-US"/>
        </w:rPr>
        <w:t>Note:</w:t>
      </w:r>
      <w:r w:rsidRPr="003C68C7">
        <w:rPr>
          <w:highlight w:val="yellow"/>
          <w:lang w:val="en-US"/>
        </w:rPr>
        <w:t xml:space="preserve"> The current version of the main program is not dedicated for use in real time systems. For that the simple main while loop needs to be replaced by a threading or async io scheme (see works of F. Bögli and M. Duttwiler).</w:t>
      </w:r>
      <w:r w:rsidR="00827FF2" w:rsidRPr="003C68C7">
        <w:rPr>
          <w:highlight w:val="yellow"/>
          <w:lang w:val="en-US"/>
        </w:rPr>
        <w:t xml:space="preserve"> Also the program needs to be enhanced with logging </w:t>
      </w:r>
      <w:r w:rsidR="003C68C7" w:rsidRPr="003C68C7">
        <w:rPr>
          <w:highlight w:val="yellow"/>
          <w:lang w:val="en-US"/>
        </w:rPr>
        <w:t>features and advanced error handling.</w:t>
      </w:r>
      <w:r w:rsidR="003C68C7">
        <w:rPr>
          <w:lang w:val="en-US"/>
        </w:rPr>
        <w:t xml:space="preserve"> </w:t>
      </w:r>
    </w:p>
    <w:p w14:paraId="2E56D40A" w14:textId="1562421F" w:rsidR="00FC356F" w:rsidRDefault="00FC356F" w:rsidP="00B058C6">
      <w:pPr>
        <w:rPr>
          <w:lang w:val="en-US"/>
        </w:rPr>
      </w:pPr>
    </w:p>
    <w:p w14:paraId="2479A2DA" w14:textId="7B04E585" w:rsidR="005C6986" w:rsidRDefault="005C6986" w:rsidP="005C6986">
      <w:pPr>
        <w:pStyle w:val="berschrift3"/>
        <w:rPr>
          <w:lang w:val="en-US"/>
        </w:rPr>
      </w:pPr>
      <w:bookmarkStart w:id="15" w:name="_Toc115774253"/>
      <w:r>
        <w:rPr>
          <w:lang w:val="en-US"/>
        </w:rPr>
        <w:t>Definition of Devices</w:t>
      </w:r>
      <w:bookmarkEnd w:id="15"/>
    </w:p>
    <w:p w14:paraId="096CF996" w14:textId="77777777" w:rsidR="005C6986" w:rsidRDefault="005C6986" w:rsidP="00FC356F">
      <w:pPr>
        <w:rPr>
          <w:lang w:val="en-US"/>
        </w:rPr>
      </w:pPr>
    </w:p>
    <w:p w14:paraId="70F21986" w14:textId="151F0C70" w:rsidR="00FC356F" w:rsidRDefault="00860D40" w:rsidP="00FC356F">
      <w:pPr>
        <w:rPr>
          <w:lang w:val="en-US"/>
        </w:rPr>
      </w:pPr>
      <w:r>
        <w:rPr>
          <w:lang w:val="en-US"/>
        </w:rPr>
        <w:t>As a first step, the</w:t>
      </w:r>
      <w:r w:rsidR="003C68C7">
        <w:rPr>
          <w:lang w:val="en-US"/>
        </w:rPr>
        <w:t xml:space="preserve"> </w:t>
      </w:r>
      <w:r w:rsidR="005C6986">
        <w:rPr>
          <w:lang w:val="en-US"/>
        </w:rPr>
        <w:t>devices</w:t>
      </w:r>
      <w:r w:rsidR="003C68C7">
        <w:rPr>
          <w:lang w:val="en-US"/>
        </w:rPr>
        <w:t xml:space="preserve"> are defined in the initialization part of the program </w:t>
      </w:r>
      <w:r w:rsidR="003C68C7" w:rsidRPr="0072543A">
        <w:rPr>
          <w:highlight w:val="yellow"/>
          <w:lang w:val="en-US"/>
        </w:rPr>
        <w:t>(example</w:t>
      </w:r>
      <w:r w:rsidR="0072543A" w:rsidRPr="0072543A">
        <w:rPr>
          <w:highlight w:val="yellow"/>
          <w:lang w:val="en-US"/>
        </w:rPr>
        <w:t xml:space="preserve">, must be </w:t>
      </w:r>
      <w:r w:rsidR="0072543A">
        <w:rPr>
          <w:highlight w:val="yellow"/>
          <w:lang w:val="en-US"/>
        </w:rPr>
        <w:t>checked</w:t>
      </w:r>
      <w:r w:rsidR="003C68C7" w:rsidRPr="0072543A">
        <w:rPr>
          <w:highlight w:val="yellow"/>
          <w:lang w:val="en-US"/>
        </w:rPr>
        <w:t>)</w:t>
      </w:r>
      <w:r w:rsidR="003C68C7">
        <w:rPr>
          <w:lang w:val="en-US"/>
        </w:rPr>
        <w:t>:</w:t>
      </w:r>
    </w:p>
    <w:p w14:paraId="5F3D95FF" w14:textId="77777777" w:rsidR="003C68C7" w:rsidRDefault="003C68C7" w:rsidP="00FC356F">
      <w:pPr>
        <w:rPr>
          <w:lang w:val="en-US"/>
        </w:rPr>
      </w:pPr>
    </w:p>
    <w:p w14:paraId="16FBB256" w14:textId="3D5CE869" w:rsidR="0072543A" w:rsidRDefault="0072543A" w:rsidP="0072543A">
      <w:pPr>
        <w:shd w:val="clear" w:color="auto" w:fill="FFFFFF"/>
        <w:spacing w:line="285" w:lineRule="atLeast"/>
        <w:rPr>
          <w:rFonts w:ascii="Consolas" w:hAnsi="Consolas"/>
          <w:color w:val="000000"/>
          <w:sz w:val="21"/>
          <w:szCs w:val="21"/>
          <w:lang w:val="en-US"/>
        </w:rPr>
      </w:pPr>
      <w:r w:rsidRPr="0072543A">
        <w:rPr>
          <w:rFonts w:ascii="Consolas" w:hAnsi="Consolas"/>
          <w:color w:val="001080"/>
          <w:sz w:val="21"/>
          <w:szCs w:val="21"/>
          <w:lang w:val="en-US"/>
        </w:rPr>
        <w:t>heat_pump</w:t>
      </w:r>
      <w:r w:rsidRPr="0072543A">
        <w:rPr>
          <w:rFonts w:ascii="Consolas" w:hAnsi="Consolas"/>
          <w:color w:val="000000"/>
          <w:sz w:val="21"/>
          <w:szCs w:val="21"/>
          <w:lang w:val="en-US"/>
        </w:rPr>
        <w:t xml:space="preserve"> = </w:t>
      </w:r>
      <w:r w:rsidRPr="0072543A">
        <w:rPr>
          <w:rFonts w:ascii="Consolas" w:hAnsi="Consolas"/>
          <w:color w:val="267F99"/>
          <w:sz w:val="21"/>
          <w:szCs w:val="21"/>
          <w:lang w:val="en-US"/>
        </w:rPr>
        <w:t>components</w:t>
      </w:r>
      <w:r w:rsidRPr="0072543A">
        <w:rPr>
          <w:rFonts w:ascii="Consolas" w:hAnsi="Consolas"/>
          <w:color w:val="000000"/>
          <w:sz w:val="21"/>
          <w:szCs w:val="21"/>
          <w:lang w:val="en-US"/>
        </w:rPr>
        <w:t>.</w:t>
      </w:r>
      <w:r w:rsidRPr="0072543A">
        <w:rPr>
          <w:rFonts w:ascii="Consolas" w:hAnsi="Consolas"/>
          <w:color w:val="267F99"/>
          <w:sz w:val="21"/>
          <w:szCs w:val="21"/>
          <w:lang w:val="en-US"/>
        </w:rPr>
        <w:t>heat_pump</w:t>
      </w:r>
      <w:r w:rsidRPr="0072543A">
        <w:rPr>
          <w:rFonts w:ascii="Consolas" w:hAnsi="Consolas"/>
          <w:color w:val="000000"/>
          <w:sz w:val="21"/>
          <w:szCs w:val="21"/>
          <w:lang w:val="en-US"/>
        </w:rPr>
        <w:t>(</w:t>
      </w:r>
      <w:r w:rsidRPr="0072543A">
        <w:rPr>
          <w:rFonts w:ascii="Consolas" w:hAnsi="Consolas"/>
          <w:color w:val="A31515"/>
          <w:sz w:val="21"/>
          <w:szCs w:val="21"/>
          <w:lang w:val="en-US"/>
        </w:rPr>
        <w:t>'heatpump'</w:t>
      </w:r>
      <w:r w:rsidRPr="0072543A">
        <w:rPr>
          <w:rFonts w:ascii="Consolas" w:hAnsi="Consolas"/>
          <w:color w:val="000000"/>
          <w:sz w:val="21"/>
          <w:szCs w:val="21"/>
          <w:lang w:val="en-US"/>
        </w:rPr>
        <w:t xml:space="preserve">, </w:t>
      </w:r>
      <w:r w:rsidRPr="0072543A">
        <w:rPr>
          <w:rFonts w:ascii="Consolas" w:hAnsi="Consolas"/>
          <w:color w:val="A31515"/>
          <w:sz w:val="21"/>
          <w:szCs w:val="21"/>
          <w:lang w:val="en-US"/>
        </w:rPr>
        <w:t>'CTA'</w:t>
      </w:r>
      <w:r w:rsidRPr="0072543A">
        <w:rPr>
          <w:rFonts w:ascii="Consolas" w:hAnsi="Consolas"/>
          <w:color w:val="000000"/>
          <w:sz w:val="21"/>
          <w:szCs w:val="21"/>
          <w:lang w:val="en-US"/>
        </w:rPr>
        <w:t xml:space="preserve">, </w:t>
      </w:r>
      <w:r w:rsidRPr="0072543A">
        <w:rPr>
          <w:rFonts w:ascii="Consolas" w:hAnsi="Consolas"/>
          <w:color w:val="098658"/>
          <w:sz w:val="21"/>
          <w:szCs w:val="21"/>
          <w:lang w:val="en-US"/>
        </w:rPr>
        <w:t>3</w:t>
      </w:r>
      <w:r w:rsidRPr="0072543A">
        <w:rPr>
          <w:rFonts w:ascii="Consolas" w:hAnsi="Consolas"/>
          <w:color w:val="000000"/>
          <w:sz w:val="21"/>
          <w:szCs w:val="21"/>
          <w:lang w:val="en-US"/>
        </w:rPr>
        <w:t xml:space="preserve">, </w:t>
      </w:r>
      <w:r w:rsidRPr="0072543A">
        <w:rPr>
          <w:rFonts w:ascii="Consolas" w:hAnsi="Consolas"/>
          <w:color w:val="0000FF"/>
          <w:sz w:val="21"/>
          <w:szCs w:val="21"/>
          <w:lang w:val="en-US"/>
        </w:rPr>
        <w:t>True</w:t>
      </w:r>
      <w:r w:rsidRPr="0072543A">
        <w:rPr>
          <w:rFonts w:ascii="Consolas" w:hAnsi="Consolas"/>
          <w:color w:val="000000"/>
          <w:sz w:val="21"/>
          <w:szCs w:val="21"/>
          <w:lang w:val="en-US"/>
        </w:rPr>
        <w:t xml:space="preserve">, </w:t>
      </w:r>
      <w:r w:rsidRPr="0072543A">
        <w:rPr>
          <w:rFonts w:ascii="Consolas" w:hAnsi="Consolas"/>
          <w:color w:val="0000FF"/>
          <w:sz w:val="21"/>
          <w:szCs w:val="21"/>
          <w:lang w:val="en-US"/>
        </w:rPr>
        <w:t>True</w:t>
      </w:r>
      <w:r w:rsidRPr="0072543A">
        <w:rPr>
          <w:rFonts w:ascii="Consolas" w:hAnsi="Consolas"/>
          <w:color w:val="000000"/>
          <w:sz w:val="21"/>
          <w:szCs w:val="21"/>
          <w:lang w:val="en-US"/>
        </w:rPr>
        <w:t xml:space="preserve">, </w:t>
      </w:r>
      <w:r w:rsidRPr="0072543A">
        <w:rPr>
          <w:rFonts w:ascii="Consolas" w:hAnsi="Consolas"/>
          <w:color w:val="A31515"/>
          <w:sz w:val="21"/>
          <w:szCs w:val="21"/>
          <w:lang w:val="en-US"/>
        </w:rPr>
        <w:t>'modbus_tcp'</w:t>
      </w:r>
      <w:r w:rsidRPr="0072543A">
        <w:rPr>
          <w:rFonts w:ascii="Consolas" w:hAnsi="Consolas"/>
          <w:color w:val="000000"/>
          <w:sz w:val="21"/>
          <w:szCs w:val="21"/>
          <w:lang w:val="en-US"/>
        </w:rPr>
        <w:t xml:space="preserve">, </w:t>
      </w:r>
      <w:r w:rsidRPr="0072543A">
        <w:rPr>
          <w:rFonts w:ascii="Consolas" w:hAnsi="Consolas"/>
          <w:color w:val="A31515"/>
          <w:sz w:val="21"/>
          <w:szCs w:val="21"/>
          <w:lang w:val="en-US"/>
        </w:rPr>
        <w:t>'192.168.0.10'</w:t>
      </w:r>
      <w:r w:rsidRPr="0072543A">
        <w:rPr>
          <w:rFonts w:ascii="Consolas" w:hAnsi="Consolas"/>
          <w:color w:val="000000"/>
          <w:sz w:val="21"/>
          <w:szCs w:val="21"/>
          <w:lang w:val="en-US"/>
        </w:rPr>
        <w:t xml:space="preserve">, </w:t>
      </w:r>
      <w:r w:rsidRPr="0072543A">
        <w:rPr>
          <w:rFonts w:ascii="Consolas" w:hAnsi="Consolas"/>
          <w:color w:val="267F99"/>
          <w:sz w:val="21"/>
          <w:szCs w:val="21"/>
          <w:lang w:val="en-US"/>
        </w:rPr>
        <w:t>os</w:t>
      </w:r>
      <w:r w:rsidRPr="0072543A">
        <w:rPr>
          <w:rFonts w:ascii="Consolas" w:hAnsi="Consolas"/>
          <w:color w:val="000000"/>
          <w:sz w:val="21"/>
          <w:szCs w:val="21"/>
          <w:lang w:val="en-US"/>
        </w:rPr>
        <w:t>.</w:t>
      </w:r>
      <w:r w:rsidRPr="0072543A">
        <w:rPr>
          <w:rFonts w:ascii="Consolas" w:hAnsi="Consolas"/>
          <w:color w:val="001080"/>
          <w:sz w:val="21"/>
          <w:szCs w:val="21"/>
          <w:lang w:val="en-US"/>
        </w:rPr>
        <w:t>path</w:t>
      </w:r>
      <w:r w:rsidRPr="0072543A">
        <w:rPr>
          <w:rFonts w:ascii="Consolas" w:hAnsi="Consolas"/>
          <w:color w:val="000000"/>
          <w:sz w:val="21"/>
          <w:szCs w:val="21"/>
          <w:lang w:val="en-US"/>
        </w:rPr>
        <w:t>.</w:t>
      </w:r>
      <w:r w:rsidRPr="0072543A">
        <w:rPr>
          <w:rFonts w:ascii="Consolas" w:hAnsi="Consolas"/>
          <w:color w:val="795E26"/>
          <w:sz w:val="21"/>
          <w:szCs w:val="21"/>
          <w:lang w:val="en-US"/>
        </w:rPr>
        <w:t>join</w:t>
      </w:r>
      <w:r w:rsidRPr="0072543A">
        <w:rPr>
          <w:rFonts w:ascii="Consolas" w:hAnsi="Consolas"/>
          <w:color w:val="000000"/>
          <w:sz w:val="21"/>
          <w:szCs w:val="21"/>
          <w:lang w:val="en-US"/>
        </w:rPr>
        <w:t>(</w:t>
      </w:r>
      <w:r w:rsidRPr="0072543A">
        <w:rPr>
          <w:rFonts w:ascii="Consolas" w:hAnsi="Consolas"/>
          <w:color w:val="A31515"/>
          <w:sz w:val="21"/>
          <w:szCs w:val="21"/>
          <w:lang w:val="en-US"/>
        </w:rPr>
        <w:t>'xml_files'</w:t>
      </w:r>
      <w:r w:rsidRPr="0072543A">
        <w:rPr>
          <w:rFonts w:ascii="Consolas" w:hAnsi="Consolas"/>
          <w:color w:val="000000"/>
          <w:sz w:val="21"/>
          <w:szCs w:val="21"/>
          <w:lang w:val="en-US"/>
        </w:rPr>
        <w:t xml:space="preserve">, </w:t>
      </w:r>
      <w:r w:rsidRPr="0072543A">
        <w:rPr>
          <w:rFonts w:ascii="Consolas" w:hAnsi="Consolas"/>
          <w:color w:val="A31515"/>
          <w:sz w:val="21"/>
          <w:szCs w:val="21"/>
          <w:lang w:val="en-US"/>
        </w:rPr>
        <w:t>'SGr_HeatPump_Test.xml'</w:t>
      </w:r>
      <w:r w:rsidRPr="0072543A">
        <w:rPr>
          <w:rFonts w:ascii="Consolas" w:hAnsi="Consolas"/>
          <w:color w:val="000000"/>
          <w:sz w:val="21"/>
          <w:szCs w:val="21"/>
          <w:lang w:val="en-US"/>
        </w:rPr>
        <w:t>))</w:t>
      </w:r>
    </w:p>
    <w:p w14:paraId="58A3E7F0" w14:textId="77777777" w:rsidR="0072543A" w:rsidRPr="0072543A" w:rsidRDefault="0072543A" w:rsidP="0072543A">
      <w:pPr>
        <w:shd w:val="clear" w:color="auto" w:fill="FFFFFF"/>
        <w:spacing w:line="285" w:lineRule="atLeast"/>
        <w:rPr>
          <w:rFonts w:ascii="Consolas" w:hAnsi="Consolas"/>
          <w:color w:val="000000"/>
          <w:sz w:val="21"/>
          <w:szCs w:val="21"/>
          <w:lang w:val="en-US"/>
        </w:rPr>
      </w:pPr>
    </w:p>
    <w:p w14:paraId="50F53926" w14:textId="7295384E" w:rsidR="0072543A" w:rsidRDefault="0072543A" w:rsidP="0072543A">
      <w:pPr>
        <w:shd w:val="clear" w:color="auto" w:fill="FFFFFF"/>
        <w:spacing w:line="285" w:lineRule="atLeast"/>
        <w:rPr>
          <w:rFonts w:ascii="Consolas" w:hAnsi="Consolas"/>
          <w:color w:val="000000"/>
          <w:sz w:val="21"/>
          <w:szCs w:val="21"/>
          <w:lang w:val="en-US"/>
        </w:rPr>
      </w:pPr>
      <w:r w:rsidRPr="0072543A">
        <w:rPr>
          <w:rFonts w:ascii="Consolas" w:hAnsi="Consolas"/>
          <w:color w:val="001080"/>
          <w:sz w:val="21"/>
          <w:szCs w:val="21"/>
          <w:lang w:val="en-US"/>
        </w:rPr>
        <w:t>ev_charger</w:t>
      </w:r>
      <w:r w:rsidRPr="0072543A">
        <w:rPr>
          <w:rFonts w:ascii="Consolas" w:hAnsi="Consolas"/>
          <w:color w:val="000000"/>
          <w:sz w:val="21"/>
          <w:szCs w:val="21"/>
          <w:lang w:val="en-US"/>
        </w:rPr>
        <w:t xml:space="preserve"> = </w:t>
      </w:r>
      <w:r w:rsidRPr="0072543A">
        <w:rPr>
          <w:rFonts w:ascii="Consolas" w:hAnsi="Consolas"/>
          <w:color w:val="267F99"/>
          <w:sz w:val="21"/>
          <w:szCs w:val="21"/>
          <w:lang w:val="en-US"/>
        </w:rPr>
        <w:t>components</w:t>
      </w:r>
      <w:r w:rsidRPr="0072543A">
        <w:rPr>
          <w:rFonts w:ascii="Consolas" w:hAnsi="Consolas"/>
          <w:color w:val="000000"/>
          <w:sz w:val="21"/>
          <w:szCs w:val="21"/>
          <w:lang w:val="en-US"/>
        </w:rPr>
        <w:t>.</w:t>
      </w:r>
      <w:r w:rsidRPr="0072543A">
        <w:rPr>
          <w:rFonts w:ascii="Consolas" w:hAnsi="Consolas"/>
          <w:color w:val="267F99"/>
          <w:sz w:val="21"/>
          <w:szCs w:val="21"/>
          <w:lang w:val="en-US"/>
        </w:rPr>
        <w:t>ev_charger</w:t>
      </w:r>
      <w:r w:rsidRPr="0072543A">
        <w:rPr>
          <w:rFonts w:ascii="Consolas" w:hAnsi="Consolas"/>
          <w:color w:val="000000"/>
          <w:sz w:val="21"/>
          <w:szCs w:val="21"/>
          <w:lang w:val="en-US"/>
        </w:rPr>
        <w:t>(</w:t>
      </w:r>
      <w:r w:rsidRPr="0072543A">
        <w:rPr>
          <w:rFonts w:ascii="Consolas" w:hAnsi="Consolas"/>
          <w:color w:val="A31515"/>
          <w:sz w:val="21"/>
          <w:szCs w:val="21"/>
          <w:lang w:val="en-US"/>
        </w:rPr>
        <w:t>'evcharger'</w:t>
      </w:r>
      <w:r w:rsidRPr="0072543A">
        <w:rPr>
          <w:rFonts w:ascii="Consolas" w:hAnsi="Consolas"/>
          <w:color w:val="000000"/>
          <w:sz w:val="21"/>
          <w:szCs w:val="21"/>
          <w:lang w:val="en-US"/>
        </w:rPr>
        <w:t xml:space="preserve">, </w:t>
      </w:r>
      <w:r w:rsidRPr="0072543A">
        <w:rPr>
          <w:rFonts w:ascii="Consolas" w:hAnsi="Consolas"/>
          <w:color w:val="A31515"/>
          <w:sz w:val="21"/>
          <w:szCs w:val="21"/>
          <w:lang w:val="en-US"/>
        </w:rPr>
        <w:t>'Wallbe'</w:t>
      </w:r>
      <w:r w:rsidRPr="0072543A">
        <w:rPr>
          <w:rFonts w:ascii="Consolas" w:hAnsi="Consolas"/>
          <w:color w:val="000000"/>
          <w:sz w:val="21"/>
          <w:szCs w:val="21"/>
          <w:lang w:val="en-US"/>
        </w:rPr>
        <w:t xml:space="preserve">, </w:t>
      </w:r>
      <w:r w:rsidRPr="0072543A">
        <w:rPr>
          <w:rFonts w:ascii="Consolas" w:hAnsi="Consolas"/>
          <w:color w:val="098658"/>
          <w:sz w:val="21"/>
          <w:szCs w:val="21"/>
          <w:lang w:val="en-US"/>
        </w:rPr>
        <w:t>4</w:t>
      </w:r>
      <w:r w:rsidRPr="0072543A">
        <w:rPr>
          <w:rFonts w:ascii="Consolas" w:hAnsi="Consolas"/>
          <w:color w:val="000000"/>
          <w:sz w:val="21"/>
          <w:szCs w:val="21"/>
          <w:lang w:val="en-US"/>
        </w:rPr>
        <w:t xml:space="preserve">, </w:t>
      </w:r>
      <w:r w:rsidRPr="0072543A">
        <w:rPr>
          <w:rFonts w:ascii="Consolas" w:hAnsi="Consolas"/>
          <w:color w:val="098658"/>
          <w:sz w:val="21"/>
          <w:szCs w:val="21"/>
          <w:lang w:val="en-US"/>
        </w:rPr>
        <w:t>11</w:t>
      </w:r>
      <w:r w:rsidRPr="0072543A">
        <w:rPr>
          <w:rFonts w:ascii="Consolas" w:hAnsi="Consolas"/>
          <w:color w:val="000000"/>
          <w:sz w:val="21"/>
          <w:szCs w:val="21"/>
          <w:lang w:val="en-US"/>
        </w:rPr>
        <w:t xml:space="preserve">, </w:t>
      </w:r>
      <w:r w:rsidRPr="0072543A">
        <w:rPr>
          <w:rFonts w:ascii="Consolas" w:hAnsi="Consolas"/>
          <w:color w:val="0000FF"/>
          <w:sz w:val="21"/>
          <w:szCs w:val="21"/>
          <w:lang w:val="en-US"/>
        </w:rPr>
        <w:t>True</w:t>
      </w:r>
      <w:r w:rsidRPr="0072543A">
        <w:rPr>
          <w:rFonts w:ascii="Consolas" w:hAnsi="Consolas"/>
          <w:color w:val="000000"/>
          <w:sz w:val="21"/>
          <w:szCs w:val="21"/>
          <w:lang w:val="en-US"/>
        </w:rPr>
        <w:t xml:space="preserve">, </w:t>
      </w:r>
      <w:r w:rsidRPr="0072543A">
        <w:rPr>
          <w:rFonts w:ascii="Consolas" w:hAnsi="Consolas"/>
          <w:color w:val="0000FF"/>
          <w:sz w:val="21"/>
          <w:szCs w:val="21"/>
          <w:lang w:val="en-US"/>
        </w:rPr>
        <w:t>False</w:t>
      </w:r>
      <w:r w:rsidRPr="0072543A">
        <w:rPr>
          <w:rFonts w:ascii="Consolas" w:hAnsi="Consolas"/>
          <w:color w:val="000000"/>
          <w:sz w:val="21"/>
          <w:szCs w:val="21"/>
          <w:lang w:val="en-US"/>
        </w:rPr>
        <w:t xml:space="preserve">, </w:t>
      </w:r>
      <w:r w:rsidRPr="0072543A">
        <w:rPr>
          <w:rFonts w:ascii="Consolas" w:hAnsi="Consolas"/>
          <w:color w:val="A31515"/>
          <w:sz w:val="21"/>
          <w:szCs w:val="21"/>
          <w:lang w:val="en-US"/>
        </w:rPr>
        <w:t>'modbus_tcp'</w:t>
      </w:r>
      <w:r w:rsidRPr="0072543A">
        <w:rPr>
          <w:rFonts w:ascii="Consolas" w:hAnsi="Consolas"/>
          <w:color w:val="000000"/>
          <w:sz w:val="21"/>
          <w:szCs w:val="21"/>
          <w:lang w:val="en-US"/>
        </w:rPr>
        <w:t xml:space="preserve">, </w:t>
      </w:r>
      <w:r w:rsidRPr="0072543A">
        <w:rPr>
          <w:rFonts w:ascii="Consolas" w:hAnsi="Consolas"/>
          <w:color w:val="A31515"/>
          <w:sz w:val="21"/>
          <w:szCs w:val="21"/>
          <w:lang w:val="en-US"/>
        </w:rPr>
        <w:t>'192.168.0.11'</w:t>
      </w:r>
      <w:r w:rsidRPr="0072543A">
        <w:rPr>
          <w:rFonts w:ascii="Consolas" w:hAnsi="Consolas"/>
          <w:color w:val="000000"/>
          <w:sz w:val="21"/>
          <w:szCs w:val="21"/>
          <w:lang w:val="en-US"/>
        </w:rPr>
        <w:t xml:space="preserve">, </w:t>
      </w:r>
      <w:r w:rsidRPr="0072543A">
        <w:rPr>
          <w:rFonts w:ascii="Consolas" w:hAnsi="Consolas"/>
          <w:color w:val="0000FF"/>
          <w:sz w:val="21"/>
          <w:szCs w:val="21"/>
          <w:lang w:val="en-US"/>
        </w:rPr>
        <w:t>None</w:t>
      </w:r>
      <w:r w:rsidRPr="0072543A">
        <w:rPr>
          <w:rFonts w:ascii="Consolas" w:hAnsi="Consolas"/>
          <w:color w:val="000000"/>
          <w:sz w:val="21"/>
          <w:szCs w:val="21"/>
          <w:lang w:val="en-US"/>
        </w:rPr>
        <w:t>)</w:t>
      </w:r>
    </w:p>
    <w:p w14:paraId="1D46C3EC" w14:textId="77777777" w:rsidR="0072543A" w:rsidRPr="0072543A" w:rsidRDefault="0072543A" w:rsidP="0072543A">
      <w:pPr>
        <w:shd w:val="clear" w:color="auto" w:fill="FFFFFF"/>
        <w:spacing w:line="285" w:lineRule="atLeast"/>
        <w:rPr>
          <w:rFonts w:ascii="Consolas" w:hAnsi="Consolas"/>
          <w:color w:val="000000"/>
          <w:sz w:val="21"/>
          <w:szCs w:val="21"/>
          <w:lang w:val="en-US"/>
        </w:rPr>
      </w:pPr>
    </w:p>
    <w:p w14:paraId="6A9E5193" w14:textId="1A1E09D9" w:rsidR="0072543A" w:rsidRDefault="0072543A" w:rsidP="0072543A">
      <w:pPr>
        <w:shd w:val="clear" w:color="auto" w:fill="FFFFFF"/>
        <w:spacing w:line="285" w:lineRule="atLeast"/>
        <w:rPr>
          <w:rFonts w:ascii="Consolas" w:hAnsi="Consolas"/>
          <w:color w:val="000000"/>
          <w:sz w:val="21"/>
          <w:szCs w:val="21"/>
          <w:lang w:val="en-US"/>
        </w:rPr>
      </w:pPr>
      <w:r w:rsidRPr="0072543A">
        <w:rPr>
          <w:rFonts w:ascii="Consolas" w:hAnsi="Consolas"/>
          <w:color w:val="001080"/>
          <w:sz w:val="21"/>
          <w:szCs w:val="21"/>
          <w:lang w:val="en-US"/>
        </w:rPr>
        <w:t>dishwasher</w:t>
      </w:r>
      <w:r w:rsidRPr="0072543A">
        <w:rPr>
          <w:rFonts w:ascii="Consolas" w:hAnsi="Consolas"/>
          <w:color w:val="000000"/>
          <w:sz w:val="21"/>
          <w:szCs w:val="21"/>
          <w:lang w:val="en-US"/>
        </w:rPr>
        <w:t xml:space="preserve"> = </w:t>
      </w:r>
      <w:r w:rsidRPr="0072543A">
        <w:rPr>
          <w:rFonts w:ascii="Consolas" w:hAnsi="Consolas"/>
          <w:color w:val="267F99"/>
          <w:sz w:val="21"/>
          <w:szCs w:val="21"/>
          <w:lang w:val="en-US"/>
        </w:rPr>
        <w:t>components</w:t>
      </w:r>
      <w:r w:rsidRPr="0072543A">
        <w:rPr>
          <w:rFonts w:ascii="Consolas" w:hAnsi="Consolas"/>
          <w:color w:val="000000"/>
          <w:sz w:val="21"/>
          <w:szCs w:val="21"/>
          <w:lang w:val="en-US"/>
        </w:rPr>
        <w:t>.</w:t>
      </w:r>
      <w:r w:rsidRPr="0072543A">
        <w:rPr>
          <w:rFonts w:ascii="Consolas" w:hAnsi="Consolas"/>
          <w:color w:val="267F99"/>
          <w:sz w:val="21"/>
          <w:szCs w:val="21"/>
          <w:lang w:val="en-US"/>
        </w:rPr>
        <w:t>household_appliance</w:t>
      </w:r>
      <w:r w:rsidRPr="0072543A">
        <w:rPr>
          <w:rFonts w:ascii="Consolas" w:hAnsi="Consolas"/>
          <w:color w:val="000000"/>
          <w:sz w:val="21"/>
          <w:szCs w:val="21"/>
          <w:lang w:val="en-US"/>
        </w:rPr>
        <w:t>(</w:t>
      </w:r>
      <w:r w:rsidRPr="0072543A">
        <w:rPr>
          <w:rFonts w:ascii="Consolas" w:hAnsi="Consolas"/>
          <w:color w:val="A31515"/>
          <w:sz w:val="21"/>
          <w:szCs w:val="21"/>
          <w:lang w:val="en-US"/>
        </w:rPr>
        <w:t>'dishwasher'</w:t>
      </w:r>
      <w:r w:rsidRPr="0072543A">
        <w:rPr>
          <w:rFonts w:ascii="Consolas" w:hAnsi="Consolas"/>
          <w:color w:val="000000"/>
          <w:sz w:val="21"/>
          <w:szCs w:val="21"/>
          <w:lang w:val="en-US"/>
        </w:rPr>
        <w:t>,</w:t>
      </w:r>
      <w:r w:rsidRPr="0072543A">
        <w:rPr>
          <w:rFonts w:ascii="Consolas" w:hAnsi="Consolas"/>
          <w:color w:val="A31515"/>
          <w:sz w:val="21"/>
          <w:szCs w:val="21"/>
          <w:lang w:val="en-US"/>
        </w:rPr>
        <w:t>'Miele'</w:t>
      </w:r>
      <w:r w:rsidRPr="0072543A">
        <w:rPr>
          <w:rFonts w:ascii="Consolas" w:hAnsi="Consolas"/>
          <w:color w:val="000000"/>
          <w:sz w:val="21"/>
          <w:szCs w:val="21"/>
          <w:lang w:val="en-US"/>
        </w:rPr>
        <w:t>,</w:t>
      </w:r>
      <w:r w:rsidR="00B72A67">
        <w:rPr>
          <w:rFonts w:ascii="Consolas" w:hAnsi="Consolas"/>
          <w:color w:val="000000"/>
          <w:sz w:val="21"/>
          <w:szCs w:val="21"/>
          <w:lang w:val="en-US"/>
        </w:rPr>
        <w:t xml:space="preserve"> </w:t>
      </w:r>
      <w:r w:rsidRPr="00B72A67">
        <w:rPr>
          <w:rFonts w:ascii="Consolas" w:hAnsi="Consolas"/>
          <w:color w:val="098658"/>
          <w:sz w:val="21"/>
          <w:szCs w:val="21"/>
          <w:highlight w:val="green"/>
          <w:lang w:val="en-US"/>
        </w:rPr>
        <w:t>2</w:t>
      </w:r>
      <w:r w:rsidR="00B72A67" w:rsidRPr="00B72A67">
        <w:rPr>
          <w:rFonts w:ascii="Consolas" w:hAnsi="Consolas"/>
          <w:color w:val="000000"/>
          <w:sz w:val="21"/>
          <w:szCs w:val="21"/>
          <w:highlight w:val="green"/>
          <w:lang w:val="en-US"/>
        </w:rPr>
        <w:t>,</w:t>
      </w:r>
      <w:r w:rsidR="00B72A67">
        <w:rPr>
          <w:rFonts w:ascii="Consolas" w:hAnsi="Consolas"/>
          <w:color w:val="000000"/>
          <w:sz w:val="21"/>
          <w:szCs w:val="21"/>
          <w:lang w:val="en-US"/>
        </w:rPr>
        <w:t xml:space="preserve"> </w:t>
      </w:r>
      <w:r w:rsidRPr="0072543A">
        <w:rPr>
          <w:rFonts w:ascii="Consolas" w:hAnsi="Consolas"/>
          <w:color w:val="0000FF"/>
          <w:sz w:val="21"/>
          <w:szCs w:val="21"/>
          <w:lang w:val="en-US"/>
        </w:rPr>
        <w:t>True</w:t>
      </w:r>
      <w:r w:rsidRPr="0072543A">
        <w:rPr>
          <w:rFonts w:ascii="Consolas" w:hAnsi="Consolas"/>
          <w:color w:val="000000"/>
          <w:sz w:val="21"/>
          <w:szCs w:val="21"/>
          <w:lang w:val="en-US"/>
        </w:rPr>
        <w:t xml:space="preserve">, </w:t>
      </w:r>
      <w:r w:rsidRPr="0072543A">
        <w:rPr>
          <w:rFonts w:ascii="Consolas" w:hAnsi="Consolas"/>
          <w:color w:val="0000FF"/>
          <w:sz w:val="21"/>
          <w:szCs w:val="21"/>
          <w:lang w:val="en-US"/>
        </w:rPr>
        <w:t>False</w:t>
      </w:r>
      <w:r w:rsidRPr="0072543A">
        <w:rPr>
          <w:rFonts w:ascii="Consolas" w:hAnsi="Consolas"/>
          <w:color w:val="000000"/>
          <w:sz w:val="21"/>
          <w:szCs w:val="21"/>
          <w:lang w:val="en-US"/>
        </w:rPr>
        <w:t xml:space="preserve">, </w:t>
      </w:r>
      <w:r w:rsidRPr="0072543A">
        <w:rPr>
          <w:rFonts w:ascii="Consolas" w:hAnsi="Consolas"/>
          <w:color w:val="0000FF"/>
          <w:sz w:val="21"/>
          <w:szCs w:val="21"/>
          <w:lang w:val="en-US"/>
        </w:rPr>
        <w:t>None</w:t>
      </w:r>
      <w:r w:rsidRPr="0072543A">
        <w:rPr>
          <w:rFonts w:ascii="Consolas" w:hAnsi="Consolas"/>
          <w:color w:val="000000"/>
          <w:sz w:val="21"/>
          <w:szCs w:val="21"/>
          <w:lang w:val="en-US"/>
        </w:rPr>
        <w:t xml:space="preserve">, </w:t>
      </w:r>
      <w:r w:rsidRPr="0072543A">
        <w:rPr>
          <w:rFonts w:ascii="Consolas" w:hAnsi="Consolas"/>
          <w:color w:val="0000FF"/>
          <w:sz w:val="21"/>
          <w:szCs w:val="21"/>
          <w:lang w:val="en-US"/>
        </w:rPr>
        <w:t>None</w:t>
      </w:r>
      <w:r w:rsidRPr="0072543A">
        <w:rPr>
          <w:rFonts w:ascii="Consolas" w:hAnsi="Consolas"/>
          <w:color w:val="000000"/>
          <w:sz w:val="21"/>
          <w:szCs w:val="21"/>
          <w:lang w:val="en-US"/>
        </w:rPr>
        <w:t xml:space="preserve">, </w:t>
      </w:r>
      <w:r w:rsidRPr="0072543A">
        <w:rPr>
          <w:rFonts w:ascii="Consolas" w:hAnsi="Consolas"/>
          <w:color w:val="0000FF"/>
          <w:sz w:val="21"/>
          <w:szCs w:val="21"/>
          <w:lang w:val="en-US"/>
        </w:rPr>
        <w:t>None</w:t>
      </w:r>
      <w:r w:rsidRPr="0072543A">
        <w:rPr>
          <w:rFonts w:ascii="Consolas" w:hAnsi="Consolas"/>
          <w:color w:val="000000"/>
          <w:sz w:val="21"/>
          <w:szCs w:val="21"/>
          <w:lang w:val="en-US"/>
        </w:rPr>
        <w:t>)</w:t>
      </w:r>
    </w:p>
    <w:p w14:paraId="59BBEFF4" w14:textId="77777777" w:rsidR="0072543A" w:rsidRPr="0072543A" w:rsidRDefault="0072543A" w:rsidP="0072543A">
      <w:pPr>
        <w:shd w:val="clear" w:color="auto" w:fill="FFFFFF"/>
        <w:spacing w:line="285" w:lineRule="atLeast"/>
        <w:rPr>
          <w:rFonts w:ascii="Consolas" w:hAnsi="Consolas"/>
          <w:color w:val="000000"/>
          <w:sz w:val="21"/>
          <w:szCs w:val="21"/>
          <w:lang w:val="en-US"/>
        </w:rPr>
      </w:pPr>
    </w:p>
    <w:p w14:paraId="56AC6E62" w14:textId="19F14619" w:rsidR="0072543A" w:rsidRDefault="0072543A" w:rsidP="0072543A">
      <w:pPr>
        <w:shd w:val="clear" w:color="auto" w:fill="FFFFFF"/>
        <w:spacing w:line="285" w:lineRule="atLeast"/>
        <w:rPr>
          <w:rFonts w:ascii="Consolas" w:hAnsi="Consolas"/>
          <w:color w:val="000000"/>
          <w:sz w:val="21"/>
          <w:szCs w:val="21"/>
          <w:lang w:val="en-US"/>
        </w:rPr>
      </w:pPr>
      <w:r w:rsidRPr="0072543A">
        <w:rPr>
          <w:rFonts w:ascii="Consolas" w:hAnsi="Consolas"/>
          <w:color w:val="001080"/>
          <w:sz w:val="21"/>
          <w:szCs w:val="21"/>
          <w:lang w:val="en-US"/>
        </w:rPr>
        <w:t>central_meter</w:t>
      </w:r>
      <w:r w:rsidRPr="0072543A">
        <w:rPr>
          <w:rFonts w:ascii="Consolas" w:hAnsi="Consolas"/>
          <w:color w:val="000000"/>
          <w:sz w:val="21"/>
          <w:szCs w:val="21"/>
          <w:lang w:val="en-US"/>
        </w:rPr>
        <w:t xml:space="preserve"> = </w:t>
      </w:r>
      <w:r w:rsidRPr="0072543A">
        <w:rPr>
          <w:rFonts w:ascii="Consolas" w:hAnsi="Consolas"/>
          <w:color w:val="267F99"/>
          <w:sz w:val="21"/>
          <w:szCs w:val="21"/>
          <w:lang w:val="en-US"/>
        </w:rPr>
        <w:t>components</w:t>
      </w:r>
      <w:r w:rsidRPr="0072543A">
        <w:rPr>
          <w:rFonts w:ascii="Consolas" w:hAnsi="Consolas"/>
          <w:color w:val="000000"/>
          <w:sz w:val="21"/>
          <w:szCs w:val="21"/>
          <w:lang w:val="en-US"/>
        </w:rPr>
        <w:t>.</w:t>
      </w:r>
      <w:r w:rsidRPr="0072543A">
        <w:rPr>
          <w:rFonts w:ascii="Consolas" w:hAnsi="Consolas"/>
          <w:color w:val="267F99"/>
          <w:sz w:val="21"/>
          <w:szCs w:val="21"/>
          <w:lang w:val="en-US"/>
        </w:rPr>
        <w:t>central_power_meter</w:t>
      </w:r>
      <w:r w:rsidRPr="0072543A">
        <w:rPr>
          <w:rFonts w:ascii="Consolas" w:hAnsi="Consolas"/>
          <w:color w:val="000000"/>
          <w:sz w:val="21"/>
          <w:szCs w:val="21"/>
          <w:lang w:val="en-US"/>
        </w:rPr>
        <w:t>(</w:t>
      </w:r>
      <w:r w:rsidRPr="0072543A">
        <w:rPr>
          <w:rFonts w:ascii="Consolas" w:hAnsi="Consolas"/>
          <w:color w:val="A31515"/>
          <w:sz w:val="21"/>
          <w:szCs w:val="21"/>
          <w:lang w:val="en-US"/>
        </w:rPr>
        <w:t>'meter'</w:t>
      </w:r>
      <w:r w:rsidRPr="0072543A">
        <w:rPr>
          <w:rFonts w:ascii="Consolas" w:hAnsi="Consolas"/>
          <w:color w:val="000000"/>
          <w:sz w:val="21"/>
          <w:szCs w:val="21"/>
          <w:lang w:val="en-US"/>
        </w:rPr>
        <w:t xml:space="preserve">, </w:t>
      </w:r>
      <w:r w:rsidRPr="0072543A">
        <w:rPr>
          <w:rFonts w:ascii="Consolas" w:hAnsi="Consolas"/>
          <w:color w:val="A31515"/>
          <w:sz w:val="21"/>
          <w:szCs w:val="21"/>
          <w:lang w:val="en-US"/>
        </w:rPr>
        <w:t>'ABB'</w:t>
      </w:r>
      <w:r w:rsidRPr="0072543A">
        <w:rPr>
          <w:rFonts w:ascii="Consolas" w:hAnsi="Consolas"/>
          <w:color w:val="000000"/>
          <w:sz w:val="21"/>
          <w:szCs w:val="21"/>
          <w:lang w:val="en-US"/>
        </w:rPr>
        <w:t xml:space="preserve">, </w:t>
      </w:r>
      <w:r w:rsidRPr="0072543A">
        <w:rPr>
          <w:rFonts w:ascii="Consolas" w:hAnsi="Consolas"/>
          <w:color w:val="098658"/>
          <w:sz w:val="21"/>
          <w:szCs w:val="21"/>
          <w:lang w:val="en-US"/>
        </w:rPr>
        <w:t>30</w:t>
      </w:r>
      <w:r w:rsidRPr="0072543A">
        <w:rPr>
          <w:rFonts w:ascii="Consolas" w:hAnsi="Consolas"/>
          <w:color w:val="000000"/>
          <w:sz w:val="21"/>
          <w:szCs w:val="21"/>
          <w:lang w:val="en-US"/>
        </w:rPr>
        <w:t xml:space="preserve">, </w:t>
      </w:r>
      <w:r w:rsidRPr="0072543A">
        <w:rPr>
          <w:rFonts w:ascii="Consolas" w:hAnsi="Consolas"/>
          <w:color w:val="0000FF"/>
          <w:sz w:val="21"/>
          <w:szCs w:val="21"/>
          <w:lang w:val="en-US"/>
        </w:rPr>
        <w:t>True</w:t>
      </w:r>
      <w:r w:rsidRPr="0072543A">
        <w:rPr>
          <w:rFonts w:ascii="Consolas" w:hAnsi="Consolas"/>
          <w:color w:val="000000"/>
          <w:sz w:val="21"/>
          <w:szCs w:val="21"/>
          <w:lang w:val="en-US"/>
        </w:rPr>
        <w:t xml:space="preserve">, </w:t>
      </w:r>
      <w:r w:rsidRPr="0072543A">
        <w:rPr>
          <w:rFonts w:ascii="Consolas" w:hAnsi="Consolas"/>
          <w:color w:val="0000FF"/>
          <w:sz w:val="21"/>
          <w:szCs w:val="21"/>
          <w:lang w:val="en-US"/>
        </w:rPr>
        <w:t>False</w:t>
      </w:r>
      <w:r w:rsidRPr="0072543A">
        <w:rPr>
          <w:rFonts w:ascii="Consolas" w:hAnsi="Consolas"/>
          <w:color w:val="000000"/>
          <w:sz w:val="21"/>
          <w:szCs w:val="21"/>
          <w:lang w:val="en-US"/>
        </w:rPr>
        <w:t xml:space="preserve">, </w:t>
      </w:r>
      <w:r w:rsidRPr="0072543A">
        <w:rPr>
          <w:rFonts w:ascii="Consolas" w:hAnsi="Consolas"/>
          <w:color w:val="0000FF"/>
          <w:sz w:val="21"/>
          <w:szCs w:val="21"/>
          <w:lang w:val="en-US"/>
        </w:rPr>
        <w:t>None</w:t>
      </w:r>
      <w:r w:rsidRPr="0072543A">
        <w:rPr>
          <w:rFonts w:ascii="Consolas" w:hAnsi="Consolas"/>
          <w:color w:val="000000"/>
          <w:sz w:val="21"/>
          <w:szCs w:val="21"/>
          <w:lang w:val="en-US"/>
        </w:rPr>
        <w:t xml:space="preserve">, </w:t>
      </w:r>
      <w:r w:rsidRPr="0072543A">
        <w:rPr>
          <w:rFonts w:ascii="Consolas" w:hAnsi="Consolas"/>
          <w:color w:val="0000FF"/>
          <w:sz w:val="21"/>
          <w:szCs w:val="21"/>
          <w:lang w:val="en-US"/>
        </w:rPr>
        <w:t>None</w:t>
      </w:r>
      <w:r w:rsidRPr="0072543A">
        <w:rPr>
          <w:rFonts w:ascii="Consolas" w:hAnsi="Consolas"/>
          <w:color w:val="000000"/>
          <w:sz w:val="21"/>
          <w:szCs w:val="21"/>
          <w:lang w:val="en-US"/>
        </w:rPr>
        <w:t>)</w:t>
      </w:r>
    </w:p>
    <w:p w14:paraId="581AFA7B" w14:textId="77777777" w:rsidR="0072543A" w:rsidRPr="0072543A" w:rsidRDefault="0072543A" w:rsidP="0072543A">
      <w:pPr>
        <w:shd w:val="clear" w:color="auto" w:fill="FFFFFF"/>
        <w:spacing w:line="285" w:lineRule="atLeast"/>
        <w:rPr>
          <w:rFonts w:ascii="Consolas" w:hAnsi="Consolas"/>
          <w:color w:val="000000"/>
          <w:sz w:val="21"/>
          <w:szCs w:val="21"/>
          <w:lang w:val="en-US"/>
        </w:rPr>
      </w:pPr>
    </w:p>
    <w:p w14:paraId="30139AB7" w14:textId="77777777" w:rsidR="0072543A" w:rsidRPr="0072543A" w:rsidRDefault="0072543A" w:rsidP="0072543A">
      <w:pPr>
        <w:shd w:val="clear" w:color="auto" w:fill="FFFFFF"/>
        <w:spacing w:line="285" w:lineRule="atLeast"/>
        <w:rPr>
          <w:rFonts w:ascii="Consolas" w:hAnsi="Consolas"/>
          <w:color w:val="000000"/>
          <w:sz w:val="21"/>
          <w:szCs w:val="21"/>
          <w:lang w:val="en-US"/>
        </w:rPr>
      </w:pPr>
      <w:r w:rsidRPr="0072543A">
        <w:rPr>
          <w:rFonts w:ascii="Consolas" w:hAnsi="Consolas"/>
          <w:color w:val="001080"/>
          <w:sz w:val="21"/>
          <w:szCs w:val="21"/>
          <w:lang w:val="en-US"/>
        </w:rPr>
        <w:t>pv_plant</w:t>
      </w:r>
      <w:r w:rsidRPr="0072543A">
        <w:rPr>
          <w:rFonts w:ascii="Consolas" w:hAnsi="Consolas"/>
          <w:color w:val="000000"/>
          <w:sz w:val="21"/>
          <w:szCs w:val="21"/>
          <w:lang w:val="en-US"/>
        </w:rPr>
        <w:t xml:space="preserve"> = </w:t>
      </w:r>
      <w:r w:rsidRPr="0072543A">
        <w:rPr>
          <w:rFonts w:ascii="Consolas" w:hAnsi="Consolas"/>
          <w:color w:val="267F99"/>
          <w:sz w:val="21"/>
          <w:szCs w:val="21"/>
          <w:lang w:val="en-US"/>
        </w:rPr>
        <w:t>components</w:t>
      </w:r>
      <w:r w:rsidRPr="0072543A">
        <w:rPr>
          <w:rFonts w:ascii="Consolas" w:hAnsi="Consolas"/>
          <w:color w:val="000000"/>
          <w:sz w:val="21"/>
          <w:szCs w:val="21"/>
          <w:lang w:val="en-US"/>
        </w:rPr>
        <w:t>.</w:t>
      </w:r>
      <w:r w:rsidRPr="0072543A">
        <w:rPr>
          <w:rFonts w:ascii="Consolas" w:hAnsi="Consolas"/>
          <w:color w:val="267F99"/>
          <w:sz w:val="21"/>
          <w:szCs w:val="21"/>
          <w:lang w:val="en-US"/>
        </w:rPr>
        <w:t>pv_plant</w:t>
      </w:r>
      <w:r w:rsidRPr="0072543A">
        <w:rPr>
          <w:rFonts w:ascii="Consolas" w:hAnsi="Consolas"/>
          <w:color w:val="000000"/>
          <w:sz w:val="21"/>
          <w:szCs w:val="21"/>
          <w:lang w:val="en-US"/>
        </w:rPr>
        <w:t>(</w:t>
      </w:r>
      <w:r w:rsidRPr="0072543A">
        <w:rPr>
          <w:rFonts w:ascii="Consolas" w:hAnsi="Consolas"/>
          <w:color w:val="A31515"/>
          <w:sz w:val="21"/>
          <w:szCs w:val="21"/>
          <w:lang w:val="en-US"/>
        </w:rPr>
        <w:t>'pvplant'</w:t>
      </w:r>
      <w:r w:rsidRPr="0072543A">
        <w:rPr>
          <w:rFonts w:ascii="Consolas" w:hAnsi="Consolas"/>
          <w:color w:val="000000"/>
          <w:sz w:val="21"/>
          <w:szCs w:val="21"/>
          <w:lang w:val="en-US"/>
        </w:rPr>
        <w:t>,</w:t>
      </w:r>
      <w:r w:rsidRPr="0072543A">
        <w:rPr>
          <w:rFonts w:ascii="Consolas" w:hAnsi="Consolas"/>
          <w:color w:val="A31515"/>
          <w:sz w:val="21"/>
          <w:szCs w:val="21"/>
          <w:lang w:val="en-US"/>
        </w:rPr>
        <w:t>'SolarEdge'</w:t>
      </w:r>
      <w:r w:rsidRPr="0072543A">
        <w:rPr>
          <w:rFonts w:ascii="Consolas" w:hAnsi="Consolas"/>
          <w:color w:val="000000"/>
          <w:sz w:val="21"/>
          <w:szCs w:val="21"/>
          <w:lang w:val="en-US"/>
        </w:rPr>
        <w:t>,</w:t>
      </w:r>
      <w:r w:rsidRPr="0072543A">
        <w:rPr>
          <w:rFonts w:ascii="Consolas" w:hAnsi="Consolas"/>
          <w:color w:val="098658"/>
          <w:sz w:val="21"/>
          <w:szCs w:val="21"/>
          <w:lang w:val="en-US"/>
        </w:rPr>
        <w:t>30</w:t>
      </w:r>
      <w:r w:rsidRPr="0072543A">
        <w:rPr>
          <w:rFonts w:ascii="Consolas" w:hAnsi="Consolas"/>
          <w:color w:val="000000"/>
          <w:sz w:val="21"/>
          <w:szCs w:val="21"/>
          <w:lang w:val="en-US"/>
        </w:rPr>
        <w:t xml:space="preserve">, </w:t>
      </w:r>
      <w:r w:rsidRPr="0072543A">
        <w:rPr>
          <w:rFonts w:ascii="Consolas" w:hAnsi="Consolas"/>
          <w:color w:val="0000FF"/>
          <w:sz w:val="21"/>
          <w:szCs w:val="21"/>
          <w:lang w:val="en-US"/>
        </w:rPr>
        <w:t>True</w:t>
      </w:r>
      <w:r w:rsidRPr="0072543A">
        <w:rPr>
          <w:rFonts w:ascii="Consolas" w:hAnsi="Consolas"/>
          <w:color w:val="000000"/>
          <w:sz w:val="21"/>
          <w:szCs w:val="21"/>
          <w:lang w:val="en-US"/>
        </w:rPr>
        <w:t xml:space="preserve">, </w:t>
      </w:r>
      <w:r w:rsidRPr="0072543A">
        <w:rPr>
          <w:rFonts w:ascii="Consolas" w:hAnsi="Consolas"/>
          <w:color w:val="0000FF"/>
          <w:sz w:val="21"/>
          <w:szCs w:val="21"/>
          <w:lang w:val="en-US"/>
        </w:rPr>
        <w:t>False</w:t>
      </w:r>
      <w:r w:rsidRPr="0072543A">
        <w:rPr>
          <w:rFonts w:ascii="Consolas" w:hAnsi="Consolas"/>
          <w:color w:val="000000"/>
          <w:sz w:val="21"/>
          <w:szCs w:val="21"/>
          <w:lang w:val="en-US"/>
        </w:rPr>
        <w:t xml:space="preserve">, </w:t>
      </w:r>
      <w:r w:rsidRPr="0072543A">
        <w:rPr>
          <w:rFonts w:ascii="Consolas" w:hAnsi="Consolas"/>
          <w:color w:val="0000FF"/>
          <w:sz w:val="21"/>
          <w:szCs w:val="21"/>
          <w:lang w:val="en-US"/>
        </w:rPr>
        <w:t>None</w:t>
      </w:r>
      <w:r w:rsidRPr="0072543A">
        <w:rPr>
          <w:rFonts w:ascii="Consolas" w:hAnsi="Consolas"/>
          <w:color w:val="000000"/>
          <w:sz w:val="21"/>
          <w:szCs w:val="21"/>
          <w:lang w:val="en-US"/>
        </w:rPr>
        <w:t xml:space="preserve">, </w:t>
      </w:r>
      <w:r w:rsidRPr="0072543A">
        <w:rPr>
          <w:rFonts w:ascii="Consolas" w:hAnsi="Consolas"/>
          <w:color w:val="0000FF"/>
          <w:sz w:val="21"/>
          <w:szCs w:val="21"/>
          <w:lang w:val="en-US"/>
        </w:rPr>
        <w:t>None</w:t>
      </w:r>
      <w:r w:rsidRPr="0072543A">
        <w:rPr>
          <w:rFonts w:ascii="Consolas" w:hAnsi="Consolas"/>
          <w:color w:val="000000"/>
          <w:sz w:val="21"/>
          <w:szCs w:val="21"/>
          <w:lang w:val="en-US"/>
        </w:rPr>
        <w:t>)</w:t>
      </w:r>
    </w:p>
    <w:p w14:paraId="2A9DBF4E" w14:textId="487652E6" w:rsidR="003C68C7" w:rsidRDefault="003C68C7" w:rsidP="00FC356F">
      <w:pPr>
        <w:rPr>
          <w:lang w:val="en-US"/>
        </w:rPr>
      </w:pPr>
    </w:p>
    <w:p w14:paraId="7E571B9D" w14:textId="387CFE2F" w:rsidR="003C68C7" w:rsidRDefault="003C68C7" w:rsidP="00FC356F">
      <w:pPr>
        <w:rPr>
          <w:lang w:val="en-US"/>
        </w:rPr>
      </w:pPr>
      <w:r>
        <w:rPr>
          <w:lang w:val="en-US"/>
        </w:rPr>
        <w:t xml:space="preserve">The objects are created by calling their </w:t>
      </w:r>
      <w:r w:rsidRPr="003C68C7">
        <w:rPr>
          <w:i/>
          <w:iCs/>
          <w:lang w:val="en-US"/>
        </w:rPr>
        <w:t>init</w:t>
      </w:r>
      <w:r>
        <w:rPr>
          <w:lang w:val="en-US"/>
        </w:rPr>
        <w:t xml:space="preserve"> methods</w:t>
      </w:r>
      <w:r w:rsidR="00C928FA">
        <w:rPr>
          <w:lang w:val="en-US"/>
        </w:rPr>
        <w:t xml:space="preserve">. Refer to the </w:t>
      </w:r>
      <w:r w:rsidR="0081036F">
        <w:rPr>
          <w:lang w:val="en-US"/>
        </w:rPr>
        <w:t>corresponding class</w:t>
      </w:r>
      <w:r w:rsidR="00C928FA">
        <w:rPr>
          <w:lang w:val="en-US"/>
        </w:rPr>
        <w:t xml:space="preserve"> in </w:t>
      </w:r>
      <w:r w:rsidRPr="00C928FA">
        <w:rPr>
          <w:i/>
          <w:iCs/>
          <w:lang w:val="en-US"/>
        </w:rPr>
        <w:t>evm_lib_components.py</w:t>
      </w:r>
      <w:r w:rsidR="00C928FA">
        <w:rPr>
          <w:lang w:val="en-US"/>
        </w:rPr>
        <w:t xml:space="preserve"> for a description of the parameters (the code is well commented).</w:t>
      </w:r>
    </w:p>
    <w:p w14:paraId="4616442E" w14:textId="5F428595" w:rsidR="00C928FA" w:rsidRDefault="00C928FA" w:rsidP="00FC356F">
      <w:pPr>
        <w:rPr>
          <w:lang w:val="en-US"/>
        </w:rPr>
      </w:pPr>
    </w:p>
    <w:p w14:paraId="160B7C0C" w14:textId="6986083E" w:rsidR="00C928FA" w:rsidRDefault="00C928FA" w:rsidP="00FC356F">
      <w:pPr>
        <w:rPr>
          <w:lang w:val="en-US"/>
        </w:rPr>
      </w:pPr>
      <w:r>
        <w:rPr>
          <w:lang w:val="en-US"/>
        </w:rPr>
        <w:t>The first component is a</w:t>
      </w:r>
      <w:r w:rsidR="005126F8">
        <w:rPr>
          <w:lang w:val="en-US"/>
        </w:rPr>
        <w:t>n object of the class</w:t>
      </w:r>
      <w:r>
        <w:rPr>
          <w:lang w:val="en-US"/>
        </w:rPr>
        <w:t xml:space="preserve"> </w:t>
      </w:r>
      <w:r w:rsidR="005126F8">
        <w:rPr>
          <w:lang w:val="en-US"/>
        </w:rPr>
        <w:t>“</w:t>
      </w:r>
      <w:r>
        <w:rPr>
          <w:lang w:val="en-US"/>
        </w:rPr>
        <w:t>heat</w:t>
      </w:r>
      <w:r w:rsidR="005126F8">
        <w:rPr>
          <w:lang w:val="en-US"/>
        </w:rPr>
        <w:t>_</w:t>
      </w:r>
      <w:r>
        <w:rPr>
          <w:lang w:val="en-US"/>
        </w:rPr>
        <w:t>pump</w:t>
      </w:r>
      <w:r w:rsidR="005126F8">
        <w:rPr>
          <w:lang w:val="en-US"/>
        </w:rPr>
        <w:t>”</w:t>
      </w:r>
      <w:r>
        <w:rPr>
          <w:lang w:val="en-US"/>
        </w:rPr>
        <w:t xml:space="preserve">. </w:t>
      </w:r>
      <w:r w:rsidR="00DC23BB">
        <w:rPr>
          <w:lang w:val="en-US"/>
        </w:rPr>
        <w:t>As first parameters, the</w:t>
      </w:r>
      <w:r>
        <w:rPr>
          <w:lang w:val="en-US"/>
        </w:rPr>
        <w:t xml:space="preserve"> name of the component as well as the manufacturer (CTA) </w:t>
      </w:r>
      <w:r w:rsidR="00265DC7">
        <w:rPr>
          <w:lang w:val="en-US"/>
        </w:rPr>
        <w:t xml:space="preserve">are defined. The </w:t>
      </w:r>
      <w:r>
        <w:rPr>
          <w:lang w:val="en-US"/>
        </w:rPr>
        <w:t xml:space="preserve">control type </w:t>
      </w:r>
      <w:r w:rsidR="00265DC7">
        <w:rPr>
          <w:lang w:val="en-US"/>
        </w:rPr>
        <w:t>is set to “temperature_control”, which means that the heat pump is controlled by changing the internal setpoint temperatures. Other possibilities are “on_off” (simple relay control), “sg_ready” (stepwise control) or “power_control” (for future).</w:t>
      </w:r>
      <w:r w:rsidR="0081036F">
        <w:rPr>
          <w:lang w:val="en-US"/>
        </w:rPr>
        <w:t xml:space="preserve"> As next parameter, the nominal power consumption is defined (3 kW). Then simulation is set to “true” which means that the device is simulated, there is no hardware connection. Also, “is_smartgridready” is set to “true”, which means that the SmartGridReady mechanism is activated. The “bus_type” is set to “modbus</w:t>
      </w:r>
      <w:r w:rsidR="009B550C">
        <w:rPr>
          <w:lang w:val="en-US"/>
        </w:rPr>
        <w:t>_tcp</w:t>
      </w:r>
      <w:r w:rsidR="0081036F">
        <w:rPr>
          <w:lang w:val="en-US"/>
        </w:rPr>
        <w:t xml:space="preserve">” </w:t>
      </w:r>
      <w:r w:rsidR="009B550C">
        <w:rPr>
          <w:lang w:val="en-US"/>
        </w:rPr>
        <w:t xml:space="preserve">with the IP address “192.168.0.10” </w:t>
      </w:r>
      <w:r w:rsidR="0081036F">
        <w:rPr>
          <w:lang w:val="en-US"/>
        </w:rPr>
        <w:t xml:space="preserve">and the XML_file is </w:t>
      </w:r>
      <w:r w:rsidR="009B550C">
        <w:rPr>
          <w:lang w:val="en-US"/>
        </w:rPr>
        <w:t xml:space="preserve">set </w:t>
      </w:r>
      <w:r w:rsidR="00111E0D">
        <w:rPr>
          <w:lang w:val="en-US"/>
        </w:rPr>
        <w:t>to the corresponding external interface, provided by the manufacturer. Here a testing interface is used (“S</w:t>
      </w:r>
      <w:r w:rsidR="00E81FF6">
        <w:rPr>
          <w:lang w:val="en-US"/>
        </w:rPr>
        <w:t>Gr</w:t>
      </w:r>
      <w:r w:rsidR="00111E0D">
        <w:rPr>
          <w:lang w:val="en-US"/>
        </w:rPr>
        <w:t>_HeatPump_Test.xml”).</w:t>
      </w:r>
    </w:p>
    <w:p w14:paraId="73EE8411" w14:textId="204D797D" w:rsidR="00DC23BB" w:rsidRDefault="00DC23BB" w:rsidP="00FC356F">
      <w:pPr>
        <w:rPr>
          <w:lang w:val="en-US"/>
        </w:rPr>
      </w:pPr>
    </w:p>
    <w:p w14:paraId="452B0729" w14:textId="76A653EF" w:rsidR="003774EC" w:rsidRDefault="003774EC" w:rsidP="003774EC">
      <w:pPr>
        <w:rPr>
          <w:lang w:val="en-US"/>
        </w:rPr>
      </w:pPr>
      <w:r>
        <w:rPr>
          <w:lang w:val="en-US"/>
        </w:rPr>
        <w:t>The second component is an object of the class “ev_charger” with the manufacturer name “Wallbe”. The control type is set to “power_control”, which means that the ev charger is controlled by the power setpoint (in kW). As next parameters, the minimal and maximal power consumption is defined (4..11 kW). Then simulation is set to “true” which means that the device is simulated. The parameter “is_smartgridready” is set to “false”, which means that the SmartGridReady mechanism is not activated (not yet supported by the manufacturer). The “bus_type” is set to “modbus_tcp” with the IP address “192.168.0.11”.</w:t>
      </w:r>
    </w:p>
    <w:p w14:paraId="26B692D0" w14:textId="77777777" w:rsidR="003774EC" w:rsidRDefault="003774EC" w:rsidP="00DC23BB">
      <w:pPr>
        <w:rPr>
          <w:lang w:val="en-US"/>
        </w:rPr>
      </w:pPr>
    </w:p>
    <w:p w14:paraId="52C68749" w14:textId="215ADED1" w:rsidR="00DC23BB" w:rsidRDefault="00DC23BB" w:rsidP="00DC23BB">
      <w:pPr>
        <w:rPr>
          <w:lang w:val="en-US"/>
        </w:rPr>
      </w:pPr>
      <w:r>
        <w:rPr>
          <w:lang w:val="en-US"/>
        </w:rPr>
        <w:t xml:space="preserve">The </w:t>
      </w:r>
      <w:r w:rsidR="003774EC">
        <w:rPr>
          <w:lang w:val="en-US"/>
        </w:rPr>
        <w:t>third</w:t>
      </w:r>
      <w:r>
        <w:rPr>
          <w:lang w:val="en-US"/>
        </w:rPr>
        <w:t xml:space="preserve"> component is an object of the class “</w:t>
      </w:r>
      <w:r w:rsidR="003774EC">
        <w:rPr>
          <w:lang w:val="en-US"/>
        </w:rPr>
        <w:t>household_device</w:t>
      </w:r>
      <w:r>
        <w:rPr>
          <w:lang w:val="en-US"/>
        </w:rPr>
        <w:t xml:space="preserve">”. </w:t>
      </w:r>
      <w:r w:rsidR="000F6998">
        <w:rPr>
          <w:lang w:val="en-US"/>
        </w:rPr>
        <w:t>The manufacturer is set to “</w:t>
      </w:r>
      <w:r w:rsidR="003774EC">
        <w:rPr>
          <w:lang w:val="en-US"/>
        </w:rPr>
        <w:t>Miele</w:t>
      </w:r>
      <w:r w:rsidR="000F6998">
        <w:rPr>
          <w:lang w:val="en-US"/>
        </w:rPr>
        <w:t>”</w:t>
      </w:r>
      <w:r>
        <w:rPr>
          <w:lang w:val="en-US"/>
        </w:rPr>
        <w:t>. The control type is set to “</w:t>
      </w:r>
      <w:r w:rsidR="003734D0">
        <w:rPr>
          <w:lang w:val="en-US"/>
        </w:rPr>
        <w:t>on_off</w:t>
      </w:r>
      <w:r>
        <w:rPr>
          <w:lang w:val="en-US"/>
        </w:rPr>
        <w:t xml:space="preserve">”, which means that the </w:t>
      </w:r>
      <w:r w:rsidR="003734D0">
        <w:rPr>
          <w:lang w:val="en-US"/>
        </w:rPr>
        <w:t>device</w:t>
      </w:r>
      <w:r>
        <w:rPr>
          <w:lang w:val="en-US"/>
        </w:rPr>
        <w:t xml:space="preserve"> is </w:t>
      </w:r>
      <w:r w:rsidR="003734D0">
        <w:rPr>
          <w:lang w:val="en-US"/>
        </w:rPr>
        <w:t xml:space="preserve">simply </w:t>
      </w:r>
      <w:r>
        <w:rPr>
          <w:lang w:val="en-US"/>
        </w:rPr>
        <w:t xml:space="preserve">controlled by </w:t>
      </w:r>
      <w:r w:rsidR="003734D0">
        <w:rPr>
          <w:lang w:val="en-US"/>
        </w:rPr>
        <w:t>a relay switch that cuts the power supply.</w:t>
      </w:r>
      <w:r>
        <w:rPr>
          <w:lang w:val="en-US"/>
        </w:rPr>
        <w:t xml:space="preserve"> As next parameter</w:t>
      </w:r>
      <w:r w:rsidR="000F6998">
        <w:rPr>
          <w:lang w:val="en-US"/>
        </w:rPr>
        <w:t>s</w:t>
      </w:r>
      <w:r>
        <w:rPr>
          <w:lang w:val="en-US"/>
        </w:rPr>
        <w:t xml:space="preserve">, the </w:t>
      </w:r>
      <w:r w:rsidR="00B72A67" w:rsidRPr="00B72A67">
        <w:rPr>
          <w:highlight w:val="green"/>
          <w:lang w:val="en-US"/>
        </w:rPr>
        <w:t>nominal</w:t>
      </w:r>
      <w:r>
        <w:rPr>
          <w:lang w:val="en-US"/>
        </w:rPr>
        <w:t xml:space="preserve"> power consumption is defined (</w:t>
      </w:r>
      <w:r w:rsidR="003734D0" w:rsidRPr="00B72A67">
        <w:rPr>
          <w:highlight w:val="green"/>
          <w:lang w:val="en-US"/>
        </w:rPr>
        <w:t xml:space="preserve">2 </w:t>
      </w:r>
      <w:r w:rsidRPr="00B72A67">
        <w:rPr>
          <w:highlight w:val="green"/>
          <w:lang w:val="en-US"/>
        </w:rPr>
        <w:t>kW</w:t>
      </w:r>
      <w:r>
        <w:rPr>
          <w:lang w:val="en-US"/>
        </w:rPr>
        <w:t xml:space="preserve">). </w:t>
      </w:r>
      <w:r w:rsidR="009D42DA">
        <w:rPr>
          <w:lang w:val="en-US"/>
        </w:rPr>
        <w:t>For on-off switched devices, this value is the nominal power consumption found on the type label.</w:t>
      </w:r>
      <w:r w:rsidR="003734D0">
        <w:rPr>
          <w:lang w:val="en-US"/>
        </w:rPr>
        <w:t xml:space="preserve"> </w:t>
      </w:r>
      <w:r>
        <w:rPr>
          <w:lang w:val="en-US"/>
        </w:rPr>
        <w:t xml:space="preserve">Then simulation is set to “true” </w:t>
      </w:r>
      <w:r w:rsidR="009D42DA">
        <w:rPr>
          <w:lang w:val="en-US"/>
        </w:rPr>
        <w:t>and</w:t>
      </w:r>
      <w:r>
        <w:rPr>
          <w:lang w:val="en-US"/>
        </w:rPr>
        <w:t xml:space="preserve"> “is_smartgridready” is </w:t>
      </w:r>
      <w:r w:rsidR="00EF25A1">
        <w:rPr>
          <w:lang w:val="en-US"/>
        </w:rPr>
        <w:t xml:space="preserve">set </w:t>
      </w:r>
      <w:r>
        <w:rPr>
          <w:lang w:val="en-US"/>
        </w:rPr>
        <w:t>to “</w:t>
      </w:r>
      <w:r w:rsidR="000F6998">
        <w:rPr>
          <w:lang w:val="en-US"/>
        </w:rPr>
        <w:t>false</w:t>
      </w:r>
      <w:r>
        <w:rPr>
          <w:lang w:val="en-US"/>
        </w:rPr>
        <w:t>”</w:t>
      </w:r>
      <w:r w:rsidR="009D42DA">
        <w:rPr>
          <w:lang w:val="en-US"/>
        </w:rPr>
        <w:t>.</w:t>
      </w:r>
    </w:p>
    <w:p w14:paraId="40F035D4" w14:textId="5A4DDF1B" w:rsidR="00601434" w:rsidRDefault="00601434" w:rsidP="00FC356F">
      <w:pPr>
        <w:rPr>
          <w:lang w:val="en-US"/>
        </w:rPr>
      </w:pPr>
    </w:p>
    <w:p w14:paraId="7874FE86" w14:textId="29DF1F25" w:rsidR="00601434" w:rsidRDefault="002A2906" w:rsidP="00FC356F">
      <w:pPr>
        <w:rPr>
          <w:lang w:val="en-US"/>
        </w:rPr>
      </w:pPr>
      <w:r>
        <w:rPr>
          <w:lang w:val="en-US"/>
        </w:rPr>
        <w:t xml:space="preserve">A special case is the fourth component, an object of the class “central_power_meter”. This object is used </w:t>
      </w:r>
      <w:r w:rsidR="003774EC">
        <w:rPr>
          <w:lang w:val="en-US"/>
        </w:rPr>
        <w:t xml:space="preserve">as a “placeholder” to the central measurement equipment at the grid connection point. </w:t>
      </w:r>
      <w:r>
        <w:rPr>
          <w:lang w:val="en-US"/>
        </w:rPr>
        <w:t xml:space="preserve">Here the nominal value is set to 30 kW, which is an estimation </w:t>
      </w:r>
      <w:r w:rsidR="003774EC">
        <w:rPr>
          <w:lang w:val="en-US"/>
        </w:rPr>
        <w:t xml:space="preserve">of the typical power consumption </w:t>
      </w:r>
      <w:r>
        <w:rPr>
          <w:lang w:val="en-US"/>
        </w:rPr>
        <w:t>(not important for the proper working).</w:t>
      </w:r>
      <w:r w:rsidR="00F759C9">
        <w:rPr>
          <w:lang w:val="en-US"/>
        </w:rPr>
        <w:t xml:space="preserve"> It will be connected to a real power sensor, see below.</w:t>
      </w:r>
    </w:p>
    <w:p w14:paraId="3E7BC39A" w14:textId="2D0BCED4" w:rsidR="005D4AC2" w:rsidRDefault="005D4AC2" w:rsidP="00FC356F">
      <w:pPr>
        <w:rPr>
          <w:lang w:val="en-US"/>
        </w:rPr>
      </w:pPr>
    </w:p>
    <w:p w14:paraId="390A535D" w14:textId="01E88303" w:rsidR="005D4AC2" w:rsidRDefault="001D410E" w:rsidP="00FC356F">
      <w:pPr>
        <w:rPr>
          <w:lang w:val="en-US"/>
        </w:rPr>
      </w:pPr>
      <w:r>
        <w:rPr>
          <w:lang w:val="en-US"/>
        </w:rPr>
        <w:t>The last</w:t>
      </w:r>
      <w:r w:rsidR="005D4AC2">
        <w:rPr>
          <w:lang w:val="en-US"/>
        </w:rPr>
        <w:t xml:space="preserve"> component represent</w:t>
      </w:r>
      <w:r>
        <w:rPr>
          <w:lang w:val="en-US"/>
        </w:rPr>
        <w:t>s</w:t>
      </w:r>
      <w:r w:rsidR="005D4AC2">
        <w:rPr>
          <w:lang w:val="en-US"/>
        </w:rPr>
        <w:t xml:space="preserve"> the photovoltaic plant. Here </w:t>
      </w:r>
      <w:r w:rsidR="00A31ECB">
        <w:rPr>
          <w:lang w:val="en-US"/>
        </w:rPr>
        <w:t xml:space="preserve">a “SolarEdge” inverter is used </w:t>
      </w:r>
      <w:r w:rsidR="00A31ECB" w:rsidRPr="00A31ECB">
        <w:rPr>
          <w:i/>
          <w:iCs/>
          <w:lang w:val="en-US"/>
        </w:rPr>
        <w:t>without</w:t>
      </w:r>
      <w:r w:rsidR="00A31ECB">
        <w:rPr>
          <w:lang w:val="en-US"/>
        </w:rPr>
        <w:t xml:space="preserve"> any</w:t>
      </w:r>
      <w:r w:rsidR="005D4AC2">
        <w:rPr>
          <w:lang w:val="en-US"/>
        </w:rPr>
        <w:t xml:space="preserve"> bus connection. </w:t>
      </w:r>
      <w:r w:rsidR="00A31ECB">
        <w:rPr>
          <w:lang w:val="en-US"/>
        </w:rPr>
        <w:t>Therefore “bus_type” is set to “None”.</w:t>
      </w:r>
      <w:r w:rsidR="001A3B67">
        <w:rPr>
          <w:lang w:val="en-US"/>
        </w:rPr>
        <w:t xml:space="preserve"> The pv production is measured by an external power meter, which is defined below.</w:t>
      </w:r>
    </w:p>
    <w:p w14:paraId="58CE4DD9" w14:textId="176F30BB" w:rsidR="001A3B67" w:rsidRDefault="001A3B67" w:rsidP="00FC356F">
      <w:pPr>
        <w:rPr>
          <w:lang w:val="en-US"/>
        </w:rPr>
      </w:pPr>
    </w:p>
    <w:p w14:paraId="1FAD3A6C" w14:textId="67147F6D" w:rsidR="005C6986" w:rsidRPr="005C6986" w:rsidRDefault="005C6986" w:rsidP="00FC356F">
      <w:pPr>
        <w:pStyle w:val="berschrift3"/>
        <w:rPr>
          <w:lang w:val="en-US"/>
        </w:rPr>
      </w:pPr>
      <w:bookmarkStart w:id="16" w:name="_Toc115774254"/>
      <w:r>
        <w:rPr>
          <w:lang w:val="en-US"/>
        </w:rPr>
        <w:t>Definition of Sensors and Actuators</w:t>
      </w:r>
      <w:bookmarkEnd w:id="16"/>
    </w:p>
    <w:p w14:paraId="47237A7F" w14:textId="77777777" w:rsidR="005C6986" w:rsidRDefault="005C6986" w:rsidP="00FC356F">
      <w:pPr>
        <w:rPr>
          <w:lang w:val="en-US"/>
        </w:rPr>
      </w:pPr>
    </w:p>
    <w:p w14:paraId="33801D9E" w14:textId="5E67A3C5" w:rsidR="001A3B67" w:rsidRDefault="00860D40" w:rsidP="00FC356F">
      <w:pPr>
        <w:rPr>
          <w:lang w:val="en-US"/>
        </w:rPr>
      </w:pPr>
      <w:r>
        <w:rPr>
          <w:lang w:val="en-US"/>
        </w:rPr>
        <w:t xml:space="preserve">In </w:t>
      </w:r>
      <w:r w:rsidR="00BB7138">
        <w:rPr>
          <w:lang w:val="en-US"/>
        </w:rPr>
        <w:t>the next section</w:t>
      </w:r>
      <w:r>
        <w:rPr>
          <w:lang w:val="en-US"/>
        </w:rPr>
        <w:t xml:space="preserve">, the </w:t>
      </w:r>
      <w:r w:rsidRPr="00BB7138">
        <w:rPr>
          <w:b/>
          <w:bCs/>
          <w:lang w:val="en-US"/>
        </w:rPr>
        <w:t>sensors and actuators</w:t>
      </w:r>
      <w:r>
        <w:rPr>
          <w:lang w:val="en-US"/>
        </w:rPr>
        <w:t xml:space="preserve"> are defined for the </w:t>
      </w:r>
      <w:r w:rsidR="005C6986">
        <w:rPr>
          <w:lang w:val="en-US"/>
        </w:rPr>
        <w:t>devices</w:t>
      </w:r>
      <w:r>
        <w:rPr>
          <w:lang w:val="en-US"/>
        </w:rPr>
        <w:t xml:space="preserve"> above. Here an example for the heat pump:</w:t>
      </w:r>
    </w:p>
    <w:p w14:paraId="54DCE54B" w14:textId="39555473" w:rsidR="00860D40" w:rsidRDefault="00860D40" w:rsidP="00FC356F">
      <w:pPr>
        <w:rPr>
          <w:lang w:val="en-US"/>
        </w:rPr>
      </w:pPr>
    </w:p>
    <w:p w14:paraId="1962C5A0" w14:textId="3F0DADD5" w:rsidR="00CA3AC2" w:rsidRDefault="00CA3AC2" w:rsidP="00CA3AC2">
      <w:pPr>
        <w:shd w:val="clear" w:color="auto" w:fill="FFFFFF"/>
        <w:spacing w:line="285" w:lineRule="atLeast"/>
        <w:rPr>
          <w:rFonts w:ascii="Consolas" w:hAnsi="Consolas"/>
          <w:color w:val="000000"/>
          <w:sz w:val="21"/>
          <w:szCs w:val="21"/>
          <w:lang w:val="en-US"/>
        </w:rPr>
      </w:pPr>
      <w:r w:rsidRPr="00CA3AC2">
        <w:rPr>
          <w:rFonts w:ascii="Consolas" w:hAnsi="Consolas"/>
          <w:color w:val="001080"/>
          <w:sz w:val="21"/>
          <w:szCs w:val="21"/>
          <w:lang w:val="en-US"/>
        </w:rPr>
        <w:t>heat_pump</w:t>
      </w:r>
      <w:r w:rsidRPr="00CA3AC2">
        <w:rPr>
          <w:rFonts w:ascii="Consolas" w:hAnsi="Consolas"/>
          <w:color w:val="000000"/>
          <w:sz w:val="21"/>
          <w:szCs w:val="21"/>
          <w:lang w:val="en-US"/>
        </w:rPr>
        <w:t>.</w:t>
      </w:r>
      <w:r w:rsidRPr="00CA3AC2">
        <w:rPr>
          <w:rFonts w:ascii="Consolas" w:hAnsi="Consolas"/>
          <w:color w:val="795E26"/>
          <w:sz w:val="21"/>
          <w:szCs w:val="21"/>
          <w:lang w:val="en-US"/>
        </w:rPr>
        <w:t>add_power_sensor</w:t>
      </w:r>
      <w:r w:rsidRPr="00CA3AC2">
        <w:rPr>
          <w:rFonts w:ascii="Consolas" w:hAnsi="Consolas"/>
          <w:color w:val="000000"/>
          <w:sz w:val="21"/>
          <w:szCs w:val="21"/>
          <w:lang w:val="en-US"/>
        </w:rPr>
        <w:t>(</w:t>
      </w:r>
      <w:r w:rsidRPr="00CA3AC2">
        <w:rPr>
          <w:rFonts w:ascii="Consolas" w:hAnsi="Consolas"/>
          <w:color w:val="A31515"/>
          <w:sz w:val="21"/>
          <w:szCs w:val="21"/>
          <w:lang w:val="en-US"/>
        </w:rPr>
        <w:t>'heat_pump_power'</w:t>
      </w:r>
      <w:r w:rsidRPr="00CA3AC2">
        <w:rPr>
          <w:rFonts w:ascii="Consolas" w:hAnsi="Consolas"/>
          <w:color w:val="000000"/>
          <w:sz w:val="21"/>
          <w:szCs w:val="21"/>
          <w:lang w:val="en-US"/>
        </w:rPr>
        <w:t xml:space="preserve">, </w:t>
      </w:r>
      <w:r w:rsidRPr="00CA3AC2">
        <w:rPr>
          <w:rFonts w:ascii="Consolas" w:hAnsi="Consolas"/>
          <w:color w:val="A31515"/>
          <w:sz w:val="21"/>
          <w:szCs w:val="21"/>
          <w:lang w:val="en-US"/>
        </w:rPr>
        <w:t>'ABB'</w:t>
      </w:r>
      <w:r w:rsidRPr="00CA3AC2">
        <w:rPr>
          <w:rFonts w:ascii="Consolas" w:hAnsi="Consolas"/>
          <w:color w:val="000000"/>
          <w:sz w:val="21"/>
          <w:szCs w:val="21"/>
          <w:lang w:val="en-US"/>
        </w:rPr>
        <w:t xml:space="preserve">, </w:t>
      </w:r>
      <w:r w:rsidRPr="00CA3AC2">
        <w:rPr>
          <w:rFonts w:ascii="Consolas" w:hAnsi="Consolas"/>
          <w:color w:val="A31515"/>
          <w:sz w:val="21"/>
          <w:szCs w:val="21"/>
          <w:lang w:val="en-US"/>
        </w:rPr>
        <w:t>'modbus_rtu'</w:t>
      </w:r>
      <w:r w:rsidRPr="00CA3AC2">
        <w:rPr>
          <w:rFonts w:ascii="Consolas" w:hAnsi="Consolas"/>
          <w:color w:val="000000"/>
          <w:sz w:val="21"/>
          <w:szCs w:val="21"/>
          <w:lang w:val="en-US"/>
        </w:rPr>
        <w:t xml:space="preserve">, </w:t>
      </w:r>
      <w:r w:rsidRPr="00CA3AC2">
        <w:rPr>
          <w:rFonts w:ascii="Consolas" w:hAnsi="Consolas"/>
          <w:color w:val="A31515"/>
          <w:sz w:val="21"/>
          <w:szCs w:val="21"/>
          <w:lang w:val="en-US"/>
        </w:rPr>
        <w:t>'1'</w:t>
      </w:r>
      <w:r w:rsidRPr="00CA3AC2">
        <w:rPr>
          <w:rFonts w:ascii="Consolas" w:hAnsi="Consolas"/>
          <w:color w:val="000000"/>
          <w:sz w:val="21"/>
          <w:szCs w:val="21"/>
          <w:lang w:val="en-US"/>
        </w:rPr>
        <w:t xml:space="preserve">, </w:t>
      </w:r>
      <w:r w:rsidRPr="00CA3AC2">
        <w:rPr>
          <w:rFonts w:ascii="Consolas" w:hAnsi="Consolas"/>
          <w:color w:val="0000FF"/>
          <w:sz w:val="21"/>
          <w:szCs w:val="21"/>
          <w:lang w:val="en-US"/>
        </w:rPr>
        <w:t>True</w:t>
      </w:r>
      <w:r w:rsidRPr="00CA3AC2">
        <w:rPr>
          <w:rFonts w:ascii="Consolas" w:hAnsi="Consolas"/>
          <w:color w:val="000000"/>
          <w:sz w:val="21"/>
          <w:szCs w:val="21"/>
          <w:lang w:val="en-US"/>
        </w:rPr>
        <w:t xml:space="preserve">, </w:t>
      </w:r>
      <w:r w:rsidRPr="00CA3AC2">
        <w:rPr>
          <w:rFonts w:ascii="Consolas" w:hAnsi="Consolas"/>
          <w:color w:val="0000FF"/>
          <w:sz w:val="21"/>
          <w:szCs w:val="21"/>
          <w:lang w:val="en-US"/>
        </w:rPr>
        <w:t>False</w:t>
      </w:r>
      <w:r w:rsidRPr="00CA3AC2">
        <w:rPr>
          <w:rFonts w:ascii="Consolas" w:hAnsi="Consolas"/>
          <w:color w:val="000000"/>
          <w:sz w:val="21"/>
          <w:szCs w:val="21"/>
          <w:lang w:val="en-US"/>
        </w:rPr>
        <w:t xml:space="preserve">, </w:t>
      </w:r>
      <w:r w:rsidRPr="00CA3AC2">
        <w:rPr>
          <w:rFonts w:ascii="Consolas" w:hAnsi="Consolas"/>
          <w:color w:val="0000FF"/>
          <w:sz w:val="21"/>
          <w:szCs w:val="21"/>
          <w:lang w:val="en-US"/>
        </w:rPr>
        <w:t>None</w:t>
      </w:r>
      <w:r w:rsidRPr="00CA3AC2">
        <w:rPr>
          <w:rFonts w:ascii="Consolas" w:hAnsi="Consolas"/>
          <w:color w:val="000000"/>
          <w:sz w:val="21"/>
          <w:szCs w:val="21"/>
          <w:lang w:val="en-US"/>
        </w:rPr>
        <w:t>)</w:t>
      </w:r>
    </w:p>
    <w:p w14:paraId="0AD297A1" w14:textId="77777777" w:rsidR="00CA3AC2" w:rsidRPr="00CA3AC2" w:rsidRDefault="00CA3AC2" w:rsidP="00CA3AC2">
      <w:pPr>
        <w:shd w:val="clear" w:color="auto" w:fill="FFFFFF"/>
        <w:spacing w:line="285" w:lineRule="atLeast"/>
        <w:rPr>
          <w:rFonts w:ascii="Consolas" w:hAnsi="Consolas"/>
          <w:color w:val="000000"/>
          <w:sz w:val="21"/>
          <w:szCs w:val="21"/>
          <w:lang w:val="en-US"/>
        </w:rPr>
      </w:pPr>
    </w:p>
    <w:p w14:paraId="7D4459DF" w14:textId="07D36252" w:rsidR="00CA3AC2" w:rsidRDefault="00CA3AC2" w:rsidP="00CA3AC2">
      <w:pPr>
        <w:shd w:val="clear" w:color="auto" w:fill="FFFFFF"/>
        <w:spacing w:line="285" w:lineRule="atLeast"/>
        <w:rPr>
          <w:rFonts w:ascii="Consolas" w:hAnsi="Consolas"/>
          <w:color w:val="000000"/>
          <w:sz w:val="21"/>
          <w:szCs w:val="21"/>
          <w:lang w:val="en-US"/>
        </w:rPr>
      </w:pPr>
      <w:r w:rsidRPr="00CA3AC2">
        <w:rPr>
          <w:rFonts w:ascii="Consolas" w:hAnsi="Consolas"/>
          <w:color w:val="001080"/>
          <w:sz w:val="21"/>
          <w:szCs w:val="21"/>
          <w:lang w:val="en-US"/>
        </w:rPr>
        <w:t>heat_pump</w:t>
      </w:r>
      <w:r w:rsidRPr="00CA3AC2">
        <w:rPr>
          <w:rFonts w:ascii="Consolas" w:hAnsi="Consolas"/>
          <w:color w:val="000000"/>
          <w:sz w:val="21"/>
          <w:szCs w:val="21"/>
          <w:lang w:val="en-US"/>
        </w:rPr>
        <w:t>.</w:t>
      </w:r>
      <w:r w:rsidRPr="00CA3AC2">
        <w:rPr>
          <w:rFonts w:ascii="Consolas" w:hAnsi="Consolas"/>
          <w:color w:val="795E26"/>
          <w:sz w:val="21"/>
          <w:szCs w:val="21"/>
          <w:lang w:val="en-US"/>
        </w:rPr>
        <w:t>add_room_temperature_sensor</w:t>
      </w:r>
      <w:r w:rsidRPr="00CA3AC2">
        <w:rPr>
          <w:rFonts w:ascii="Consolas" w:hAnsi="Consolas"/>
          <w:color w:val="000000"/>
          <w:sz w:val="21"/>
          <w:szCs w:val="21"/>
          <w:lang w:val="en-US"/>
        </w:rPr>
        <w:t>(</w:t>
      </w:r>
      <w:r w:rsidRPr="00CA3AC2">
        <w:rPr>
          <w:rFonts w:ascii="Consolas" w:hAnsi="Consolas"/>
          <w:color w:val="A31515"/>
          <w:sz w:val="21"/>
          <w:szCs w:val="21"/>
          <w:lang w:val="en-US"/>
        </w:rPr>
        <w:t>'heat_pump_room_temperature'</w:t>
      </w:r>
      <w:r w:rsidRPr="00CA3AC2">
        <w:rPr>
          <w:rFonts w:ascii="Consolas" w:hAnsi="Consolas"/>
          <w:color w:val="000000"/>
          <w:sz w:val="21"/>
          <w:szCs w:val="21"/>
          <w:lang w:val="en-US"/>
        </w:rPr>
        <w:t xml:space="preserve">, </w:t>
      </w:r>
      <w:r w:rsidRPr="00CA3AC2">
        <w:rPr>
          <w:rFonts w:ascii="Consolas" w:hAnsi="Consolas"/>
          <w:color w:val="A31515"/>
          <w:sz w:val="21"/>
          <w:szCs w:val="21"/>
          <w:lang w:val="en-US"/>
        </w:rPr>
        <w:t>'Thermokon'</w:t>
      </w:r>
      <w:r w:rsidRPr="00CA3AC2">
        <w:rPr>
          <w:rFonts w:ascii="Consolas" w:hAnsi="Consolas"/>
          <w:color w:val="000000"/>
          <w:sz w:val="21"/>
          <w:szCs w:val="21"/>
          <w:lang w:val="en-US"/>
        </w:rPr>
        <w:t xml:space="preserve">, </w:t>
      </w:r>
      <w:r w:rsidRPr="00CA3AC2">
        <w:rPr>
          <w:rFonts w:ascii="Consolas" w:hAnsi="Consolas"/>
          <w:color w:val="A31515"/>
          <w:sz w:val="21"/>
          <w:szCs w:val="21"/>
          <w:lang w:val="en-US"/>
        </w:rPr>
        <w:t>'modbus_rtu'</w:t>
      </w:r>
      <w:r w:rsidRPr="00CA3AC2">
        <w:rPr>
          <w:rFonts w:ascii="Consolas" w:hAnsi="Consolas"/>
          <w:color w:val="000000"/>
          <w:sz w:val="21"/>
          <w:szCs w:val="21"/>
          <w:lang w:val="en-US"/>
        </w:rPr>
        <w:t xml:space="preserve">, </w:t>
      </w:r>
      <w:r w:rsidRPr="00CA3AC2">
        <w:rPr>
          <w:rFonts w:ascii="Consolas" w:hAnsi="Consolas"/>
          <w:color w:val="A31515"/>
          <w:sz w:val="21"/>
          <w:szCs w:val="21"/>
          <w:lang w:val="en-US"/>
        </w:rPr>
        <w:t>'2'</w:t>
      </w:r>
      <w:r w:rsidRPr="00CA3AC2">
        <w:rPr>
          <w:rFonts w:ascii="Consolas" w:hAnsi="Consolas"/>
          <w:color w:val="000000"/>
          <w:sz w:val="21"/>
          <w:szCs w:val="21"/>
          <w:lang w:val="en-US"/>
        </w:rPr>
        <w:t xml:space="preserve">, </w:t>
      </w:r>
      <w:r w:rsidRPr="00CA3AC2">
        <w:rPr>
          <w:rFonts w:ascii="Consolas" w:hAnsi="Consolas"/>
          <w:color w:val="0000FF"/>
          <w:sz w:val="21"/>
          <w:szCs w:val="21"/>
          <w:lang w:val="en-US"/>
        </w:rPr>
        <w:t>False</w:t>
      </w:r>
      <w:r w:rsidRPr="00CA3AC2">
        <w:rPr>
          <w:rFonts w:ascii="Consolas" w:hAnsi="Consolas"/>
          <w:color w:val="000000"/>
          <w:sz w:val="21"/>
          <w:szCs w:val="21"/>
          <w:lang w:val="en-US"/>
        </w:rPr>
        <w:t xml:space="preserve">, </w:t>
      </w:r>
      <w:r w:rsidRPr="00CA3AC2">
        <w:rPr>
          <w:rFonts w:ascii="Consolas" w:hAnsi="Consolas"/>
          <w:color w:val="0000FF"/>
          <w:sz w:val="21"/>
          <w:szCs w:val="21"/>
          <w:lang w:val="en-US"/>
        </w:rPr>
        <w:t>None</w:t>
      </w:r>
      <w:r w:rsidRPr="00CA3AC2">
        <w:rPr>
          <w:rFonts w:ascii="Consolas" w:hAnsi="Consolas"/>
          <w:color w:val="000000"/>
          <w:sz w:val="21"/>
          <w:szCs w:val="21"/>
          <w:lang w:val="en-US"/>
        </w:rPr>
        <w:t>)</w:t>
      </w:r>
    </w:p>
    <w:p w14:paraId="536FA833" w14:textId="77777777" w:rsidR="00CA3AC2" w:rsidRPr="00CA3AC2" w:rsidRDefault="00CA3AC2" w:rsidP="00CA3AC2">
      <w:pPr>
        <w:shd w:val="clear" w:color="auto" w:fill="FFFFFF"/>
        <w:spacing w:line="285" w:lineRule="atLeast"/>
        <w:rPr>
          <w:rFonts w:ascii="Consolas" w:hAnsi="Consolas"/>
          <w:color w:val="000000"/>
          <w:sz w:val="21"/>
          <w:szCs w:val="21"/>
          <w:lang w:val="en-US"/>
        </w:rPr>
      </w:pPr>
    </w:p>
    <w:p w14:paraId="4238BC8B" w14:textId="4819C27C" w:rsidR="00CA3AC2" w:rsidRDefault="00CA3AC2" w:rsidP="00CA3AC2">
      <w:pPr>
        <w:shd w:val="clear" w:color="auto" w:fill="FFFFFF"/>
        <w:spacing w:line="285" w:lineRule="atLeast"/>
        <w:rPr>
          <w:rFonts w:ascii="Consolas" w:hAnsi="Consolas"/>
          <w:color w:val="000000"/>
          <w:sz w:val="21"/>
          <w:szCs w:val="21"/>
          <w:lang w:val="en-US"/>
        </w:rPr>
      </w:pPr>
      <w:r w:rsidRPr="00CA3AC2">
        <w:rPr>
          <w:rFonts w:ascii="Consolas" w:hAnsi="Consolas"/>
          <w:color w:val="001080"/>
          <w:sz w:val="21"/>
          <w:szCs w:val="21"/>
          <w:lang w:val="en-US"/>
        </w:rPr>
        <w:t>heat_pump</w:t>
      </w:r>
      <w:r w:rsidRPr="00CA3AC2">
        <w:rPr>
          <w:rFonts w:ascii="Consolas" w:hAnsi="Consolas"/>
          <w:color w:val="000000"/>
          <w:sz w:val="21"/>
          <w:szCs w:val="21"/>
          <w:lang w:val="en-US"/>
        </w:rPr>
        <w:t>.</w:t>
      </w:r>
      <w:r w:rsidRPr="00CA3AC2">
        <w:rPr>
          <w:rFonts w:ascii="Consolas" w:hAnsi="Consolas"/>
          <w:color w:val="795E26"/>
          <w:sz w:val="21"/>
          <w:szCs w:val="21"/>
          <w:lang w:val="en-US"/>
        </w:rPr>
        <w:t>add_storage_temperature_sensor</w:t>
      </w:r>
      <w:r w:rsidRPr="00CA3AC2">
        <w:rPr>
          <w:rFonts w:ascii="Consolas" w:hAnsi="Consolas"/>
          <w:color w:val="000000"/>
          <w:sz w:val="21"/>
          <w:szCs w:val="21"/>
          <w:lang w:val="en-US"/>
        </w:rPr>
        <w:t>(</w:t>
      </w:r>
      <w:r w:rsidRPr="00CA3AC2">
        <w:rPr>
          <w:rFonts w:ascii="Consolas" w:hAnsi="Consolas"/>
          <w:color w:val="A31515"/>
          <w:sz w:val="21"/>
          <w:szCs w:val="21"/>
          <w:lang w:val="en-US"/>
        </w:rPr>
        <w:t>'heat_pump_storage_temperature'</w:t>
      </w:r>
      <w:r w:rsidRPr="00CA3AC2">
        <w:rPr>
          <w:rFonts w:ascii="Consolas" w:hAnsi="Consolas"/>
          <w:color w:val="000000"/>
          <w:sz w:val="21"/>
          <w:szCs w:val="21"/>
          <w:lang w:val="en-US"/>
        </w:rPr>
        <w:t xml:space="preserve">, </w:t>
      </w:r>
      <w:r w:rsidRPr="00CA3AC2">
        <w:rPr>
          <w:rFonts w:ascii="Consolas" w:hAnsi="Consolas"/>
          <w:color w:val="A31515"/>
          <w:sz w:val="21"/>
          <w:szCs w:val="21"/>
          <w:lang w:val="en-US"/>
        </w:rPr>
        <w:t>'Thermokon'</w:t>
      </w:r>
      <w:r w:rsidRPr="00CA3AC2">
        <w:rPr>
          <w:rFonts w:ascii="Consolas" w:hAnsi="Consolas"/>
          <w:color w:val="000000"/>
          <w:sz w:val="21"/>
          <w:szCs w:val="21"/>
          <w:lang w:val="en-US"/>
        </w:rPr>
        <w:t xml:space="preserve">, </w:t>
      </w:r>
      <w:r w:rsidRPr="00CA3AC2">
        <w:rPr>
          <w:rFonts w:ascii="Consolas" w:hAnsi="Consolas"/>
          <w:color w:val="A31515"/>
          <w:sz w:val="21"/>
          <w:szCs w:val="21"/>
          <w:lang w:val="en-US"/>
        </w:rPr>
        <w:t>'modbus_rtu'</w:t>
      </w:r>
      <w:r w:rsidRPr="00CA3AC2">
        <w:rPr>
          <w:rFonts w:ascii="Consolas" w:hAnsi="Consolas"/>
          <w:color w:val="000000"/>
          <w:sz w:val="21"/>
          <w:szCs w:val="21"/>
          <w:lang w:val="en-US"/>
        </w:rPr>
        <w:t xml:space="preserve">, </w:t>
      </w:r>
      <w:r w:rsidRPr="00CA3AC2">
        <w:rPr>
          <w:rFonts w:ascii="Consolas" w:hAnsi="Consolas"/>
          <w:color w:val="A31515"/>
          <w:sz w:val="21"/>
          <w:szCs w:val="21"/>
          <w:lang w:val="en-US"/>
        </w:rPr>
        <w:t>'</w:t>
      </w:r>
      <w:r w:rsidR="00035021">
        <w:rPr>
          <w:rFonts w:ascii="Consolas" w:hAnsi="Consolas"/>
          <w:color w:val="A31515"/>
          <w:sz w:val="21"/>
          <w:szCs w:val="21"/>
          <w:lang w:val="en-US"/>
        </w:rPr>
        <w:t>3</w:t>
      </w:r>
      <w:r w:rsidRPr="00CA3AC2">
        <w:rPr>
          <w:rFonts w:ascii="Consolas" w:hAnsi="Consolas"/>
          <w:color w:val="A31515"/>
          <w:sz w:val="21"/>
          <w:szCs w:val="21"/>
          <w:lang w:val="en-US"/>
        </w:rPr>
        <w:t>'</w:t>
      </w:r>
      <w:r w:rsidRPr="00CA3AC2">
        <w:rPr>
          <w:rFonts w:ascii="Consolas" w:hAnsi="Consolas"/>
          <w:color w:val="000000"/>
          <w:sz w:val="21"/>
          <w:szCs w:val="21"/>
          <w:lang w:val="en-US"/>
        </w:rPr>
        <w:t xml:space="preserve">, </w:t>
      </w:r>
      <w:r w:rsidRPr="00CA3AC2">
        <w:rPr>
          <w:rFonts w:ascii="Consolas" w:hAnsi="Consolas"/>
          <w:color w:val="0000FF"/>
          <w:sz w:val="21"/>
          <w:szCs w:val="21"/>
          <w:lang w:val="en-US"/>
        </w:rPr>
        <w:t>False</w:t>
      </w:r>
      <w:r w:rsidRPr="00CA3AC2">
        <w:rPr>
          <w:rFonts w:ascii="Consolas" w:hAnsi="Consolas"/>
          <w:color w:val="000000"/>
          <w:sz w:val="21"/>
          <w:szCs w:val="21"/>
          <w:lang w:val="en-US"/>
        </w:rPr>
        <w:t xml:space="preserve">, </w:t>
      </w:r>
      <w:r w:rsidRPr="00CA3AC2">
        <w:rPr>
          <w:rFonts w:ascii="Consolas" w:hAnsi="Consolas"/>
          <w:color w:val="0000FF"/>
          <w:sz w:val="21"/>
          <w:szCs w:val="21"/>
          <w:lang w:val="en-US"/>
        </w:rPr>
        <w:t>None</w:t>
      </w:r>
      <w:r w:rsidRPr="00CA3AC2">
        <w:rPr>
          <w:rFonts w:ascii="Consolas" w:hAnsi="Consolas"/>
          <w:color w:val="000000"/>
          <w:sz w:val="21"/>
          <w:szCs w:val="21"/>
          <w:lang w:val="en-US"/>
        </w:rPr>
        <w:t>)</w:t>
      </w:r>
    </w:p>
    <w:p w14:paraId="10904C1C" w14:textId="77777777" w:rsidR="00CA3AC2" w:rsidRPr="00CA3AC2" w:rsidRDefault="00CA3AC2" w:rsidP="00CA3AC2">
      <w:pPr>
        <w:shd w:val="clear" w:color="auto" w:fill="FFFFFF"/>
        <w:spacing w:line="285" w:lineRule="atLeast"/>
        <w:rPr>
          <w:rFonts w:ascii="Consolas" w:hAnsi="Consolas"/>
          <w:color w:val="000000"/>
          <w:sz w:val="21"/>
          <w:szCs w:val="21"/>
          <w:lang w:val="en-US"/>
        </w:rPr>
      </w:pPr>
    </w:p>
    <w:p w14:paraId="15A5F624" w14:textId="77777777" w:rsidR="00CA3AC2" w:rsidRPr="00CA3AC2" w:rsidRDefault="00CA3AC2" w:rsidP="00CA3AC2">
      <w:pPr>
        <w:shd w:val="clear" w:color="auto" w:fill="FFFFFF"/>
        <w:spacing w:line="285" w:lineRule="atLeast"/>
        <w:rPr>
          <w:rFonts w:ascii="Consolas" w:hAnsi="Consolas"/>
          <w:color w:val="000000"/>
          <w:sz w:val="21"/>
          <w:szCs w:val="21"/>
          <w:lang w:val="en-US"/>
        </w:rPr>
      </w:pPr>
      <w:r w:rsidRPr="00CA3AC2">
        <w:rPr>
          <w:rFonts w:ascii="Consolas" w:hAnsi="Consolas"/>
          <w:color w:val="001080"/>
          <w:sz w:val="21"/>
          <w:szCs w:val="21"/>
          <w:lang w:val="en-US"/>
        </w:rPr>
        <w:t>heat_pump</w:t>
      </w:r>
      <w:r w:rsidRPr="00CA3AC2">
        <w:rPr>
          <w:rFonts w:ascii="Consolas" w:hAnsi="Consolas"/>
          <w:color w:val="000000"/>
          <w:sz w:val="21"/>
          <w:szCs w:val="21"/>
          <w:lang w:val="en-US"/>
        </w:rPr>
        <w:t>.</w:t>
      </w:r>
      <w:r w:rsidRPr="00CA3AC2">
        <w:rPr>
          <w:rFonts w:ascii="Consolas" w:hAnsi="Consolas"/>
          <w:color w:val="795E26"/>
          <w:sz w:val="21"/>
          <w:szCs w:val="21"/>
          <w:lang w:val="en-US"/>
        </w:rPr>
        <w:t>add_actuator</w:t>
      </w:r>
      <w:r w:rsidRPr="00CA3AC2">
        <w:rPr>
          <w:rFonts w:ascii="Consolas" w:hAnsi="Consolas"/>
          <w:color w:val="000000"/>
          <w:sz w:val="21"/>
          <w:szCs w:val="21"/>
          <w:lang w:val="en-US"/>
        </w:rPr>
        <w:t>(</w:t>
      </w:r>
      <w:r w:rsidRPr="00CA3AC2">
        <w:rPr>
          <w:rFonts w:ascii="Consolas" w:hAnsi="Consolas"/>
          <w:color w:val="A31515"/>
          <w:sz w:val="21"/>
          <w:szCs w:val="21"/>
          <w:lang w:val="en-US"/>
        </w:rPr>
        <w:t>'heat_pump_actuator'</w:t>
      </w:r>
      <w:r w:rsidRPr="00CA3AC2">
        <w:rPr>
          <w:rFonts w:ascii="Consolas" w:hAnsi="Consolas"/>
          <w:color w:val="000000"/>
          <w:sz w:val="21"/>
          <w:szCs w:val="21"/>
          <w:lang w:val="en-US"/>
        </w:rPr>
        <w:t xml:space="preserve">, </w:t>
      </w:r>
      <w:r w:rsidRPr="00CA3AC2">
        <w:rPr>
          <w:rFonts w:ascii="Consolas" w:hAnsi="Consolas"/>
          <w:color w:val="A31515"/>
          <w:sz w:val="21"/>
          <w:szCs w:val="21"/>
          <w:lang w:val="en-US"/>
        </w:rPr>
        <w:t>'Eltako'</w:t>
      </w:r>
      <w:r w:rsidRPr="00CA3AC2">
        <w:rPr>
          <w:rFonts w:ascii="Consolas" w:hAnsi="Consolas"/>
          <w:color w:val="000000"/>
          <w:sz w:val="21"/>
          <w:szCs w:val="21"/>
          <w:lang w:val="en-US"/>
        </w:rPr>
        <w:t xml:space="preserve">, </w:t>
      </w:r>
      <w:r w:rsidRPr="00CA3AC2">
        <w:rPr>
          <w:rFonts w:ascii="Consolas" w:hAnsi="Consolas"/>
          <w:color w:val="A31515"/>
          <w:sz w:val="21"/>
          <w:szCs w:val="21"/>
          <w:lang w:val="en-US"/>
        </w:rPr>
        <w:t>'single_relais'</w:t>
      </w:r>
      <w:r w:rsidRPr="00CA3AC2">
        <w:rPr>
          <w:rFonts w:ascii="Consolas" w:hAnsi="Consolas"/>
          <w:color w:val="000000"/>
          <w:sz w:val="21"/>
          <w:szCs w:val="21"/>
          <w:lang w:val="en-US"/>
        </w:rPr>
        <w:t xml:space="preserve">, </w:t>
      </w:r>
      <w:r w:rsidRPr="00CA3AC2">
        <w:rPr>
          <w:rFonts w:ascii="Consolas" w:hAnsi="Consolas"/>
          <w:color w:val="A31515"/>
          <w:sz w:val="21"/>
          <w:szCs w:val="21"/>
          <w:lang w:val="en-US"/>
        </w:rPr>
        <w:t>'3'</w:t>
      </w:r>
      <w:r w:rsidRPr="00CA3AC2">
        <w:rPr>
          <w:rFonts w:ascii="Consolas" w:hAnsi="Consolas"/>
          <w:color w:val="000000"/>
          <w:sz w:val="21"/>
          <w:szCs w:val="21"/>
          <w:lang w:val="en-US"/>
        </w:rPr>
        <w:t xml:space="preserve">, </w:t>
      </w:r>
      <w:r w:rsidRPr="00CA3AC2">
        <w:rPr>
          <w:rFonts w:ascii="Consolas" w:hAnsi="Consolas"/>
          <w:color w:val="0000FF"/>
          <w:sz w:val="21"/>
          <w:szCs w:val="21"/>
          <w:lang w:val="en-US"/>
        </w:rPr>
        <w:t>False</w:t>
      </w:r>
      <w:r w:rsidRPr="00CA3AC2">
        <w:rPr>
          <w:rFonts w:ascii="Consolas" w:hAnsi="Consolas"/>
          <w:color w:val="000000"/>
          <w:sz w:val="21"/>
          <w:szCs w:val="21"/>
          <w:lang w:val="en-US"/>
        </w:rPr>
        <w:t xml:space="preserve">, </w:t>
      </w:r>
      <w:r w:rsidRPr="00CA3AC2">
        <w:rPr>
          <w:rFonts w:ascii="Consolas" w:hAnsi="Consolas"/>
          <w:color w:val="0000FF"/>
          <w:sz w:val="21"/>
          <w:szCs w:val="21"/>
          <w:lang w:val="en-US"/>
        </w:rPr>
        <w:t>None</w:t>
      </w:r>
      <w:r w:rsidRPr="00CA3AC2">
        <w:rPr>
          <w:rFonts w:ascii="Consolas" w:hAnsi="Consolas"/>
          <w:color w:val="000000"/>
          <w:sz w:val="21"/>
          <w:szCs w:val="21"/>
          <w:lang w:val="en-US"/>
        </w:rPr>
        <w:t>)</w:t>
      </w:r>
    </w:p>
    <w:p w14:paraId="19959054" w14:textId="77777777" w:rsidR="00860D40" w:rsidRDefault="00860D40" w:rsidP="00FC356F">
      <w:pPr>
        <w:rPr>
          <w:lang w:val="en-US"/>
        </w:rPr>
      </w:pPr>
    </w:p>
    <w:p w14:paraId="2F4AD4A7" w14:textId="7C626F2E" w:rsidR="00C14FED" w:rsidRDefault="001F333F" w:rsidP="00FC356F">
      <w:pPr>
        <w:rPr>
          <w:lang w:val="en-US"/>
        </w:rPr>
      </w:pPr>
      <w:r>
        <w:rPr>
          <w:lang w:val="en-US"/>
        </w:rPr>
        <w:t xml:space="preserve">The heat pump has an external power sensor of the manufacturer “ABB” which runs on “modbus_rtu” at address </w:t>
      </w:r>
      <w:r w:rsidR="00CA3AC2">
        <w:rPr>
          <w:lang w:val="en-US"/>
        </w:rPr>
        <w:t>“</w:t>
      </w:r>
      <w:r>
        <w:rPr>
          <w:lang w:val="en-US"/>
        </w:rPr>
        <w:t>1</w:t>
      </w:r>
      <w:r w:rsidR="00CA3AC2">
        <w:rPr>
          <w:lang w:val="en-US"/>
        </w:rPr>
        <w:t>”</w:t>
      </w:r>
      <w:r>
        <w:rPr>
          <w:lang w:val="en-US"/>
        </w:rPr>
        <w:t>. The power sensor delivers additional energy values (“has_energy” set to “true”)</w:t>
      </w:r>
      <w:r w:rsidR="00CA3AC2">
        <w:rPr>
          <w:lang w:val="en-US"/>
        </w:rPr>
        <w:t xml:space="preserve"> and no SmarGridReady connectivity (</w:t>
      </w:r>
      <w:r>
        <w:rPr>
          <w:lang w:val="en-US"/>
        </w:rPr>
        <w:t>“is_smartgridready” is set to “false”</w:t>
      </w:r>
      <w:r w:rsidR="00CA3AC2">
        <w:rPr>
          <w:lang w:val="en-US"/>
        </w:rPr>
        <w:t>)</w:t>
      </w:r>
      <w:r>
        <w:rPr>
          <w:lang w:val="en-US"/>
        </w:rPr>
        <w:t>.</w:t>
      </w:r>
    </w:p>
    <w:p w14:paraId="675041CD" w14:textId="0CF94CB0" w:rsidR="00EF425C" w:rsidRDefault="00EF425C" w:rsidP="00FC356F">
      <w:pPr>
        <w:rPr>
          <w:lang w:val="en-US"/>
        </w:rPr>
      </w:pPr>
    </w:p>
    <w:p w14:paraId="52FFAF0A" w14:textId="52BA0E17" w:rsidR="00EF425C" w:rsidRDefault="00EF425C" w:rsidP="00FC356F">
      <w:pPr>
        <w:rPr>
          <w:lang w:val="en-US"/>
        </w:rPr>
      </w:pPr>
      <w:r>
        <w:rPr>
          <w:lang w:val="en-US"/>
        </w:rPr>
        <w:t xml:space="preserve">Above, the heat pump object is connected to an external room temperature sensor of type “Thermokon” which is running over “modbus_rtu” at address “2”. </w:t>
      </w:r>
      <w:r w:rsidR="00035021">
        <w:rPr>
          <w:lang w:val="en-US"/>
        </w:rPr>
        <w:t>A storage tank temperature sensor is added at address “3”.</w:t>
      </w:r>
    </w:p>
    <w:p w14:paraId="46BB571B" w14:textId="1C097CFB" w:rsidR="00035021" w:rsidRDefault="00035021" w:rsidP="00FC356F">
      <w:pPr>
        <w:rPr>
          <w:lang w:val="en-US"/>
        </w:rPr>
      </w:pPr>
    </w:p>
    <w:p w14:paraId="330C5851" w14:textId="4502D85F" w:rsidR="00035021" w:rsidRDefault="00035021" w:rsidP="00FC356F">
      <w:pPr>
        <w:rPr>
          <w:lang w:val="en-US"/>
        </w:rPr>
      </w:pPr>
      <w:r>
        <w:rPr>
          <w:lang w:val="en-US"/>
        </w:rPr>
        <w:t xml:space="preserve">Finally, an external relay actuator is connected to the heat pump (manufacturer “Eltako”). The heat pump can either be switched by the external relay (“EVU Sperre”) or the internal </w:t>
      </w:r>
      <w:r w:rsidR="00B7724C">
        <w:rPr>
          <w:lang w:val="en-US"/>
        </w:rPr>
        <w:t>MODBUS</w:t>
      </w:r>
      <w:r>
        <w:rPr>
          <w:lang w:val="en-US"/>
        </w:rPr>
        <w:t xml:space="preserve"> commands.</w:t>
      </w:r>
    </w:p>
    <w:p w14:paraId="3AA7235B" w14:textId="3904201E" w:rsidR="001F333F" w:rsidRDefault="001F333F" w:rsidP="00FC356F">
      <w:pPr>
        <w:rPr>
          <w:lang w:val="en-US"/>
        </w:rPr>
      </w:pPr>
    </w:p>
    <w:p w14:paraId="6E50F25E" w14:textId="0BC74C24" w:rsidR="001F333F" w:rsidRDefault="003B27F1" w:rsidP="00FC356F">
      <w:pPr>
        <w:rPr>
          <w:lang w:val="en-US"/>
        </w:rPr>
      </w:pPr>
      <w:r>
        <w:rPr>
          <w:lang w:val="en-US"/>
        </w:rPr>
        <w:t>In the following example, additional sensors are defined for the ev charger:</w:t>
      </w:r>
    </w:p>
    <w:p w14:paraId="77C0C449" w14:textId="77777777" w:rsidR="003B27F1" w:rsidRDefault="003B27F1" w:rsidP="00FC356F">
      <w:pPr>
        <w:rPr>
          <w:lang w:val="en-US"/>
        </w:rPr>
      </w:pPr>
    </w:p>
    <w:p w14:paraId="7AAAA6CF" w14:textId="77777777" w:rsidR="003B27F1" w:rsidRPr="003B27F1" w:rsidRDefault="003B27F1" w:rsidP="003B27F1">
      <w:pPr>
        <w:shd w:val="clear" w:color="auto" w:fill="FFFFFF"/>
        <w:spacing w:line="285" w:lineRule="atLeast"/>
        <w:rPr>
          <w:rFonts w:ascii="Consolas" w:hAnsi="Consolas"/>
          <w:color w:val="000000"/>
          <w:sz w:val="21"/>
          <w:szCs w:val="21"/>
          <w:lang w:val="en-US"/>
        </w:rPr>
      </w:pPr>
      <w:r w:rsidRPr="003B27F1">
        <w:rPr>
          <w:rFonts w:ascii="Consolas" w:hAnsi="Consolas"/>
          <w:color w:val="001080"/>
          <w:sz w:val="21"/>
          <w:szCs w:val="21"/>
          <w:lang w:val="en-US"/>
        </w:rPr>
        <w:t>ev_charger</w:t>
      </w:r>
      <w:r w:rsidRPr="003B27F1">
        <w:rPr>
          <w:rFonts w:ascii="Consolas" w:hAnsi="Consolas"/>
          <w:color w:val="000000"/>
          <w:sz w:val="21"/>
          <w:szCs w:val="21"/>
          <w:lang w:val="en-US"/>
        </w:rPr>
        <w:t>.</w:t>
      </w:r>
      <w:r w:rsidRPr="003B27F1">
        <w:rPr>
          <w:rFonts w:ascii="Consolas" w:hAnsi="Consolas"/>
          <w:color w:val="795E26"/>
          <w:sz w:val="21"/>
          <w:szCs w:val="21"/>
          <w:lang w:val="en-US"/>
        </w:rPr>
        <w:t>add_power_sensor</w:t>
      </w:r>
      <w:r w:rsidRPr="003B27F1">
        <w:rPr>
          <w:rFonts w:ascii="Consolas" w:hAnsi="Consolas"/>
          <w:color w:val="000000"/>
          <w:sz w:val="21"/>
          <w:szCs w:val="21"/>
          <w:lang w:val="en-US"/>
        </w:rPr>
        <w:t>(</w:t>
      </w:r>
      <w:r w:rsidRPr="003B27F1">
        <w:rPr>
          <w:rFonts w:ascii="Consolas" w:hAnsi="Consolas"/>
          <w:color w:val="A31515"/>
          <w:sz w:val="21"/>
          <w:szCs w:val="21"/>
          <w:lang w:val="en-US"/>
        </w:rPr>
        <w:t>'ev_charging_power'</w:t>
      </w:r>
      <w:r w:rsidRPr="003B27F1">
        <w:rPr>
          <w:rFonts w:ascii="Consolas" w:hAnsi="Consolas"/>
          <w:color w:val="000000"/>
          <w:sz w:val="21"/>
          <w:szCs w:val="21"/>
          <w:lang w:val="en-US"/>
        </w:rPr>
        <w:t xml:space="preserve">, </w:t>
      </w:r>
      <w:r w:rsidRPr="003B27F1">
        <w:rPr>
          <w:rFonts w:ascii="Consolas" w:hAnsi="Consolas"/>
          <w:color w:val="A31515"/>
          <w:sz w:val="21"/>
          <w:szCs w:val="21"/>
          <w:lang w:val="en-US"/>
        </w:rPr>
        <w:t>'ABB'</w:t>
      </w:r>
      <w:r w:rsidRPr="003B27F1">
        <w:rPr>
          <w:rFonts w:ascii="Consolas" w:hAnsi="Consolas"/>
          <w:color w:val="000000"/>
          <w:sz w:val="21"/>
          <w:szCs w:val="21"/>
          <w:lang w:val="en-US"/>
        </w:rPr>
        <w:t xml:space="preserve">, </w:t>
      </w:r>
      <w:r w:rsidRPr="003B27F1">
        <w:rPr>
          <w:rFonts w:ascii="Consolas" w:hAnsi="Consolas"/>
          <w:color w:val="A31515"/>
          <w:sz w:val="21"/>
          <w:szCs w:val="21"/>
          <w:lang w:val="en-US"/>
        </w:rPr>
        <w:t>'modbus_rtu'</w:t>
      </w:r>
      <w:r w:rsidRPr="003B27F1">
        <w:rPr>
          <w:rFonts w:ascii="Consolas" w:hAnsi="Consolas"/>
          <w:color w:val="000000"/>
          <w:sz w:val="21"/>
          <w:szCs w:val="21"/>
          <w:lang w:val="en-US"/>
        </w:rPr>
        <w:t xml:space="preserve">, </w:t>
      </w:r>
      <w:r w:rsidRPr="003B27F1">
        <w:rPr>
          <w:rFonts w:ascii="Consolas" w:hAnsi="Consolas"/>
          <w:color w:val="A31515"/>
          <w:sz w:val="21"/>
          <w:szCs w:val="21"/>
          <w:lang w:val="en-US"/>
        </w:rPr>
        <w:t>'10'</w:t>
      </w:r>
      <w:r w:rsidRPr="003B27F1">
        <w:rPr>
          <w:rFonts w:ascii="Consolas" w:hAnsi="Consolas"/>
          <w:color w:val="000000"/>
          <w:sz w:val="21"/>
          <w:szCs w:val="21"/>
          <w:lang w:val="en-US"/>
        </w:rPr>
        <w:t xml:space="preserve">, </w:t>
      </w:r>
      <w:r w:rsidRPr="003B27F1">
        <w:rPr>
          <w:rFonts w:ascii="Consolas" w:hAnsi="Consolas"/>
          <w:color w:val="0000FF"/>
          <w:sz w:val="21"/>
          <w:szCs w:val="21"/>
          <w:lang w:val="en-US"/>
        </w:rPr>
        <w:t>True</w:t>
      </w:r>
      <w:r w:rsidRPr="003B27F1">
        <w:rPr>
          <w:rFonts w:ascii="Consolas" w:hAnsi="Consolas"/>
          <w:color w:val="000000"/>
          <w:sz w:val="21"/>
          <w:szCs w:val="21"/>
          <w:lang w:val="en-US"/>
        </w:rPr>
        <w:t xml:space="preserve">, </w:t>
      </w:r>
      <w:r w:rsidRPr="003B27F1">
        <w:rPr>
          <w:rFonts w:ascii="Consolas" w:hAnsi="Consolas"/>
          <w:color w:val="0000FF"/>
          <w:sz w:val="21"/>
          <w:szCs w:val="21"/>
          <w:lang w:val="en-US"/>
        </w:rPr>
        <w:t>False</w:t>
      </w:r>
      <w:r w:rsidRPr="003B27F1">
        <w:rPr>
          <w:rFonts w:ascii="Consolas" w:hAnsi="Consolas"/>
          <w:color w:val="000000"/>
          <w:sz w:val="21"/>
          <w:szCs w:val="21"/>
          <w:lang w:val="en-US"/>
        </w:rPr>
        <w:t>)</w:t>
      </w:r>
    </w:p>
    <w:p w14:paraId="67AEB88E" w14:textId="4259E958" w:rsidR="003B27F1" w:rsidRDefault="003B27F1" w:rsidP="00FC356F">
      <w:pPr>
        <w:rPr>
          <w:lang w:val="en-US"/>
        </w:rPr>
      </w:pPr>
    </w:p>
    <w:p w14:paraId="0E59AFB6" w14:textId="40279AE1" w:rsidR="003B27F1" w:rsidRDefault="003B27F1" w:rsidP="00FC356F">
      <w:pPr>
        <w:rPr>
          <w:lang w:val="en-US"/>
        </w:rPr>
      </w:pPr>
      <w:r>
        <w:rPr>
          <w:lang w:val="en-US"/>
        </w:rPr>
        <w:t xml:space="preserve">Here an external ABB power meter measures the power consumption of the charging station. The power consumption could also be read directly from the charging station (over MODBUS), </w:t>
      </w:r>
      <w:r w:rsidR="00BE3C2F">
        <w:rPr>
          <w:lang w:val="en-US"/>
        </w:rPr>
        <w:t>but an external measurement is more exact (and required for billing purposes, if the internal measurement is not certified).</w:t>
      </w:r>
    </w:p>
    <w:p w14:paraId="4A6D757E" w14:textId="64412EC0" w:rsidR="006E2918" w:rsidRDefault="006E2918" w:rsidP="00FC356F">
      <w:pPr>
        <w:rPr>
          <w:lang w:val="en-US"/>
        </w:rPr>
      </w:pPr>
    </w:p>
    <w:p w14:paraId="33AB5CA2" w14:textId="5F4DFC0D" w:rsidR="006E2918" w:rsidRDefault="006E2918" w:rsidP="00FC356F">
      <w:pPr>
        <w:rPr>
          <w:lang w:val="en-US"/>
        </w:rPr>
      </w:pPr>
      <w:r>
        <w:rPr>
          <w:lang w:val="en-US"/>
        </w:rPr>
        <w:t>The following example shows the definition of external sensors and actuators for a household appliance:</w:t>
      </w:r>
    </w:p>
    <w:p w14:paraId="4DCB55F0" w14:textId="0CACC284" w:rsidR="006E2918" w:rsidRDefault="006E2918" w:rsidP="00FC356F">
      <w:pPr>
        <w:rPr>
          <w:lang w:val="en-US"/>
        </w:rPr>
      </w:pPr>
    </w:p>
    <w:p w14:paraId="5B441E09" w14:textId="13B28798" w:rsidR="006E2918" w:rsidRDefault="006E2918" w:rsidP="006E2918">
      <w:pPr>
        <w:shd w:val="clear" w:color="auto" w:fill="FFFFFF"/>
        <w:spacing w:line="285" w:lineRule="atLeast"/>
        <w:rPr>
          <w:rFonts w:ascii="Consolas" w:hAnsi="Consolas"/>
          <w:color w:val="000000"/>
          <w:sz w:val="21"/>
          <w:szCs w:val="21"/>
          <w:lang w:val="en-US"/>
        </w:rPr>
      </w:pPr>
      <w:r w:rsidRPr="006E2918">
        <w:rPr>
          <w:rFonts w:ascii="Consolas" w:hAnsi="Consolas"/>
          <w:color w:val="001080"/>
          <w:sz w:val="21"/>
          <w:szCs w:val="21"/>
          <w:lang w:val="en-US"/>
        </w:rPr>
        <w:t>dishwasher</w:t>
      </w:r>
      <w:r w:rsidRPr="006E2918">
        <w:rPr>
          <w:rFonts w:ascii="Consolas" w:hAnsi="Consolas"/>
          <w:color w:val="000000"/>
          <w:sz w:val="21"/>
          <w:szCs w:val="21"/>
          <w:lang w:val="en-US"/>
        </w:rPr>
        <w:t>.</w:t>
      </w:r>
      <w:r w:rsidRPr="006E2918">
        <w:rPr>
          <w:rFonts w:ascii="Consolas" w:hAnsi="Consolas"/>
          <w:color w:val="795E26"/>
          <w:sz w:val="21"/>
          <w:szCs w:val="21"/>
          <w:lang w:val="en-US"/>
        </w:rPr>
        <w:t>add_power_sensor</w:t>
      </w:r>
      <w:r w:rsidRPr="006E2918">
        <w:rPr>
          <w:rFonts w:ascii="Consolas" w:hAnsi="Consolas"/>
          <w:color w:val="000000"/>
          <w:sz w:val="21"/>
          <w:szCs w:val="21"/>
          <w:lang w:val="en-US"/>
        </w:rPr>
        <w:t>(</w:t>
      </w:r>
      <w:r w:rsidRPr="006E2918">
        <w:rPr>
          <w:rFonts w:ascii="Consolas" w:hAnsi="Consolas"/>
          <w:color w:val="A31515"/>
          <w:sz w:val="21"/>
          <w:szCs w:val="21"/>
          <w:lang w:val="en-US"/>
        </w:rPr>
        <w:t>'dishwasher_power'</w:t>
      </w:r>
      <w:r w:rsidRPr="006E2918">
        <w:rPr>
          <w:rFonts w:ascii="Consolas" w:hAnsi="Consolas"/>
          <w:color w:val="000000"/>
          <w:sz w:val="21"/>
          <w:szCs w:val="21"/>
          <w:lang w:val="en-US"/>
        </w:rPr>
        <w:t xml:space="preserve">, </w:t>
      </w:r>
      <w:r w:rsidRPr="006E2918">
        <w:rPr>
          <w:rFonts w:ascii="Consolas" w:hAnsi="Consolas"/>
          <w:color w:val="A31515"/>
          <w:sz w:val="21"/>
          <w:szCs w:val="21"/>
          <w:lang w:val="en-US"/>
        </w:rPr>
        <w:t>'ABB'</w:t>
      </w:r>
      <w:r w:rsidRPr="006E2918">
        <w:rPr>
          <w:rFonts w:ascii="Consolas" w:hAnsi="Consolas"/>
          <w:color w:val="000000"/>
          <w:sz w:val="21"/>
          <w:szCs w:val="21"/>
          <w:lang w:val="en-US"/>
        </w:rPr>
        <w:t xml:space="preserve">, </w:t>
      </w:r>
      <w:r w:rsidRPr="006E2918">
        <w:rPr>
          <w:rFonts w:ascii="Consolas" w:hAnsi="Consolas"/>
          <w:color w:val="A31515"/>
          <w:sz w:val="21"/>
          <w:szCs w:val="21"/>
          <w:lang w:val="en-US"/>
        </w:rPr>
        <w:t>'modbus_rtu'</w:t>
      </w:r>
      <w:r w:rsidRPr="006E2918">
        <w:rPr>
          <w:rFonts w:ascii="Consolas" w:hAnsi="Consolas"/>
          <w:color w:val="000000"/>
          <w:sz w:val="21"/>
          <w:szCs w:val="21"/>
          <w:lang w:val="en-US"/>
        </w:rPr>
        <w:t xml:space="preserve">, </w:t>
      </w:r>
      <w:r w:rsidRPr="006E2918">
        <w:rPr>
          <w:rFonts w:ascii="Consolas" w:hAnsi="Consolas"/>
          <w:color w:val="A31515"/>
          <w:sz w:val="21"/>
          <w:szCs w:val="21"/>
          <w:lang w:val="en-US"/>
        </w:rPr>
        <w:t>'11'</w:t>
      </w:r>
      <w:r w:rsidRPr="006E2918">
        <w:rPr>
          <w:rFonts w:ascii="Consolas" w:hAnsi="Consolas"/>
          <w:color w:val="000000"/>
          <w:sz w:val="21"/>
          <w:szCs w:val="21"/>
          <w:lang w:val="en-US"/>
        </w:rPr>
        <w:t xml:space="preserve">, </w:t>
      </w:r>
      <w:r w:rsidRPr="006E2918">
        <w:rPr>
          <w:rFonts w:ascii="Consolas" w:hAnsi="Consolas"/>
          <w:color w:val="0000FF"/>
          <w:sz w:val="21"/>
          <w:szCs w:val="21"/>
          <w:lang w:val="en-US"/>
        </w:rPr>
        <w:t>True</w:t>
      </w:r>
      <w:r w:rsidRPr="006E2918">
        <w:rPr>
          <w:rFonts w:ascii="Consolas" w:hAnsi="Consolas"/>
          <w:color w:val="000000"/>
          <w:sz w:val="21"/>
          <w:szCs w:val="21"/>
          <w:lang w:val="en-US"/>
        </w:rPr>
        <w:t xml:space="preserve">, </w:t>
      </w:r>
      <w:r w:rsidRPr="006E2918">
        <w:rPr>
          <w:rFonts w:ascii="Consolas" w:hAnsi="Consolas"/>
          <w:color w:val="0000FF"/>
          <w:sz w:val="21"/>
          <w:szCs w:val="21"/>
          <w:lang w:val="en-US"/>
        </w:rPr>
        <w:t>False</w:t>
      </w:r>
      <w:r w:rsidRPr="006E2918">
        <w:rPr>
          <w:rFonts w:ascii="Consolas" w:hAnsi="Consolas"/>
          <w:color w:val="000000"/>
          <w:sz w:val="21"/>
          <w:szCs w:val="21"/>
          <w:lang w:val="en-US"/>
        </w:rPr>
        <w:t>)</w:t>
      </w:r>
    </w:p>
    <w:p w14:paraId="4308876B" w14:textId="77777777" w:rsidR="006E2918" w:rsidRPr="006E2918" w:rsidRDefault="006E2918" w:rsidP="006E2918">
      <w:pPr>
        <w:shd w:val="clear" w:color="auto" w:fill="FFFFFF"/>
        <w:spacing w:line="285" w:lineRule="atLeast"/>
        <w:rPr>
          <w:rFonts w:ascii="Consolas" w:hAnsi="Consolas"/>
          <w:color w:val="000000"/>
          <w:sz w:val="21"/>
          <w:szCs w:val="21"/>
          <w:lang w:val="en-US"/>
        </w:rPr>
      </w:pPr>
    </w:p>
    <w:p w14:paraId="5F413222" w14:textId="3ADF3ACD" w:rsidR="006E2918" w:rsidRPr="006E2918" w:rsidRDefault="006E2918" w:rsidP="006E2918">
      <w:pPr>
        <w:shd w:val="clear" w:color="auto" w:fill="FFFFFF"/>
        <w:spacing w:line="285" w:lineRule="atLeast"/>
        <w:rPr>
          <w:rFonts w:ascii="Consolas" w:hAnsi="Consolas"/>
          <w:color w:val="000000"/>
          <w:sz w:val="21"/>
          <w:szCs w:val="21"/>
          <w:lang w:val="en-US"/>
        </w:rPr>
      </w:pPr>
      <w:r w:rsidRPr="006E2918">
        <w:rPr>
          <w:rFonts w:ascii="Consolas" w:hAnsi="Consolas"/>
          <w:color w:val="001080"/>
          <w:sz w:val="21"/>
          <w:szCs w:val="21"/>
          <w:lang w:val="en-US"/>
        </w:rPr>
        <w:t>dishwasher</w:t>
      </w:r>
      <w:r w:rsidRPr="006E2918">
        <w:rPr>
          <w:rFonts w:ascii="Consolas" w:hAnsi="Consolas"/>
          <w:color w:val="000000"/>
          <w:sz w:val="21"/>
          <w:szCs w:val="21"/>
          <w:lang w:val="en-US"/>
        </w:rPr>
        <w:t>.</w:t>
      </w:r>
      <w:r w:rsidRPr="006E2918">
        <w:rPr>
          <w:rFonts w:ascii="Consolas" w:hAnsi="Consolas"/>
          <w:color w:val="795E26"/>
          <w:sz w:val="21"/>
          <w:szCs w:val="21"/>
          <w:lang w:val="en-US"/>
        </w:rPr>
        <w:t>add_actuator</w:t>
      </w:r>
      <w:r w:rsidRPr="006E2918">
        <w:rPr>
          <w:rFonts w:ascii="Consolas" w:hAnsi="Consolas"/>
          <w:color w:val="000000"/>
          <w:sz w:val="21"/>
          <w:szCs w:val="21"/>
          <w:lang w:val="en-US"/>
        </w:rPr>
        <w:t>(</w:t>
      </w:r>
      <w:r w:rsidRPr="006E2918">
        <w:rPr>
          <w:rFonts w:ascii="Consolas" w:hAnsi="Consolas"/>
          <w:color w:val="A31515"/>
          <w:sz w:val="21"/>
          <w:szCs w:val="21"/>
          <w:lang w:val="en-US"/>
        </w:rPr>
        <w:t>'dishwasher_actuator'</w:t>
      </w:r>
      <w:r w:rsidRPr="006E2918">
        <w:rPr>
          <w:rFonts w:ascii="Consolas" w:hAnsi="Consolas"/>
          <w:color w:val="000000"/>
          <w:sz w:val="21"/>
          <w:szCs w:val="21"/>
          <w:lang w:val="en-US"/>
        </w:rPr>
        <w:t xml:space="preserve">, </w:t>
      </w:r>
      <w:r w:rsidRPr="006E2918">
        <w:rPr>
          <w:rFonts w:ascii="Consolas" w:hAnsi="Consolas"/>
          <w:color w:val="A31515"/>
          <w:sz w:val="21"/>
          <w:szCs w:val="21"/>
          <w:lang w:val="en-US"/>
        </w:rPr>
        <w:t>'Eltako'</w:t>
      </w:r>
      <w:r w:rsidRPr="006E2918">
        <w:rPr>
          <w:rFonts w:ascii="Consolas" w:hAnsi="Consolas"/>
          <w:color w:val="000000"/>
          <w:sz w:val="21"/>
          <w:szCs w:val="21"/>
          <w:lang w:val="en-US"/>
        </w:rPr>
        <w:t xml:space="preserve">, </w:t>
      </w:r>
      <w:r w:rsidRPr="006E2918">
        <w:rPr>
          <w:rFonts w:ascii="Consolas" w:hAnsi="Consolas"/>
          <w:color w:val="A31515"/>
          <w:sz w:val="21"/>
          <w:szCs w:val="21"/>
          <w:lang w:val="en-US"/>
        </w:rPr>
        <w:t>'single_relais'</w:t>
      </w:r>
      <w:r w:rsidRPr="006E2918">
        <w:rPr>
          <w:rFonts w:ascii="Consolas" w:hAnsi="Consolas"/>
          <w:color w:val="000000"/>
          <w:sz w:val="21"/>
          <w:szCs w:val="21"/>
          <w:lang w:val="en-US"/>
        </w:rPr>
        <w:t xml:space="preserve">, </w:t>
      </w:r>
      <w:r w:rsidRPr="006E2918">
        <w:rPr>
          <w:rFonts w:ascii="Consolas" w:hAnsi="Consolas"/>
          <w:color w:val="A31515"/>
          <w:sz w:val="21"/>
          <w:szCs w:val="21"/>
          <w:lang w:val="en-US"/>
        </w:rPr>
        <w:t>'1</w:t>
      </w:r>
      <w:r w:rsidR="00682958">
        <w:rPr>
          <w:rFonts w:ascii="Consolas" w:hAnsi="Consolas"/>
          <w:color w:val="A31515"/>
          <w:sz w:val="21"/>
          <w:szCs w:val="21"/>
          <w:lang w:val="en-US"/>
        </w:rPr>
        <w:t>2</w:t>
      </w:r>
      <w:r w:rsidRPr="006E2918">
        <w:rPr>
          <w:rFonts w:ascii="Consolas" w:hAnsi="Consolas"/>
          <w:color w:val="A31515"/>
          <w:sz w:val="21"/>
          <w:szCs w:val="21"/>
          <w:lang w:val="en-US"/>
        </w:rPr>
        <w:t>'</w:t>
      </w:r>
      <w:r w:rsidRPr="006E2918">
        <w:rPr>
          <w:rFonts w:ascii="Consolas" w:hAnsi="Consolas"/>
          <w:color w:val="000000"/>
          <w:sz w:val="21"/>
          <w:szCs w:val="21"/>
          <w:lang w:val="en-US"/>
        </w:rPr>
        <w:t xml:space="preserve">, </w:t>
      </w:r>
      <w:r w:rsidRPr="006E2918">
        <w:rPr>
          <w:rFonts w:ascii="Consolas" w:hAnsi="Consolas"/>
          <w:color w:val="0000FF"/>
          <w:sz w:val="21"/>
          <w:szCs w:val="21"/>
          <w:lang w:val="en-US"/>
        </w:rPr>
        <w:t>False</w:t>
      </w:r>
      <w:r w:rsidRPr="006E2918">
        <w:rPr>
          <w:rFonts w:ascii="Consolas" w:hAnsi="Consolas"/>
          <w:color w:val="000000"/>
          <w:sz w:val="21"/>
          <w:szCs w:val="21"/>
          <w:lang w:val="en-US"/>
        </w:rPr>
        <w:t>)</w:t>
      </w:r>
    </w:p>
    <w:p w14:paraId="5AAEEBC3" w14:textId="393FEC5D" w:rsidR="006E2918" w:rsidRDefault="006E2918" w:rsidP="00FC356F">
      <w:pPr>
        <w:rPr>
          <w:lang w:val="en-US"/>
        </w:rPr>
      </w:pPr>
    </w:p>
    <w:p w14:paraId="645B731D" w14:textId="65F750A6" w:rsidR="006E2918" w:rsidRDefault="006E2918" w:rsidP="00FC356F">
      <w:pPr>
        <w:rPr>
          <w:lang w:val="en-US"/>
        </w:rPr>
      </w:pPr>
      <w:r>
        <w:rPr>
          <w:lang w:val="en-US"/>
        </w:rPr>
        <w:t>Here the dishwasher is measured by an external power sensor and controlled by an external relay switch.</w:t>
      </w:r>
      <w:r w:rsidR="00CA7946">
        <w:rPr>
          <w:lang w:val="en-US"/>
        </w:rPr>
        <w:t xml:space="preserve"> An extra power measurement for each household device is not required, </w:t>
      </w:r>
      <w:r w:rsidR="0003566D">
        <w:rPr>
          <w:lang w:val="en-US"/>
        </w:rPr>
        <w:t>but possible (especially for large devices).</w:t>
      </w:r>
    </w:p>
    <w:p w14:paraId="5BDDE724" w14:textId="6AF92D10" w:rsidR="009F4525" w:rsidRDefault="009F4525" w:rsidP="00FC356F">
      <w:pPr>
        <w:rPr>
          <w:lang w:val="en-US"/>
        </w:rPr>
      </w:pPr>
    </w:p>
    <w:p w14:paraId="7442A89C" w14:textId="004664D2" w:rsidR="009F4525" w:rsidRDefault="009F4525" w:rsidP="00FC356F">
      <w:pPr>
        <w:rPr>
          <w:lang w:val="en-US"/>
        </w:rPr>
      </w:pPr>
      <w:r>
        <w:rPr>
          <w:lang w:val="en-US"/>
        </w:rPr>
        <w:t>Finally the central meter and pv plant objects also require external power sensor</w:t>
      </w:r>
      <w:r w:rsidR="00DF2CE0">
        <w:rPr>
          <w:lang w:val="en-US"/>
        </w:rPr>
        <w:t>s</w:t>
      </w:r>
      <w:r>
        <w:rPr>
          <w:lang w:val="en-US"/>
        </w:rPr>
        <w:t>:</w:t>
      </w:r>
    </w:p>
    <w:p w14:paraId="37346652" w14:textId="70463080" w:rsidR="009F4525" w:rsidRDefault="009F4525" w:rsidP="00FC356F">
      <w:pPr>
        <w:rPr>
          <w:lang w:val="en-US"/>
        </w:rPr>
      </w:pPr>
    </w:p>
    <w:p w14:paraId="0A96FAD4" w14:textId="77777777" w:rsidR="009F4525" w:rsidRPr="009F4525" w:rsidRDefault="009F4525" w:rsidP="009F4525">
      <w:pPr>
        <w:shd w:val="clear" w:color="auto" w:fill="FFFFFF"/>
        <w:spacing w:line="285" w:lineRule="atLeast"/>
        <w:rPr>
          <w:rFonts w:ascii="Consolas" w:hAnsi="Consolas"/>
          <w:color w:val="000000"/>
          <w:sz w:val="21"/>
          <w:szCs w:val="21"/>
          <w:lang w:val="en-US"/>
        </w:rPr>
      </w:pPr>
      <w:r w:rsidRPr="009F4525">
        <w:rPr>
          <w:rFonts w:ascii="Consolas" w:hAnsi="Consolas"/>
          <w:color w:val="001080"/>
          <w:sz w:val="21"/>
          <w:szCs w:val="21"/>
          <w:lang w:val="en-US"/>
        </w:rPr>
        <w:t>central_meter</w:t>
      </w:r>
      <w:r w:rsidRPr="009F4525">
        <w:rPr>
          <w:rFonts w:ascii="Consolas" w:hAnsi="Consolas"/>
          <w:color w:val="000000"/>
          <w:sz w:val="21"/>
          <w:szCs w:val="21"/>
          <w:lang w:val="en-US"/>
        </w:rPr>
        <w:t>.</w:t>
      </w:r>
      <w:r w:rsidRPr="009F4525">
        <w:rPr>
          <w:rFonts w:ascii="Consolas" w:hAnsi="Consolas"/>
          <w:color w:val="795E26"/>
          <w:sz w:val="21"/>
          <w:szCs w:val="21"/>
          <w:lang w:val="en-US"/>
        </w:rPr>
        <w:t>add_power_sensor</w:t>
      </w:r>
      <w:r w:rsidRPr="009F4525">
        <w:rPr>
          <w:rFonts w:ascii="Consolas" w:hAnsi="Consolas"/>
          <w:color w:val="000000"/>
          <w:sz w:val="21"/>
          <w:szCs w:val="21"/>
          <w:lang w:val="en-US"/>
        </w:rPr>
        <w:t>(</w:t>
      </w:r>
      <w:r w:rsidRPr="009F4525">
        <w:rPr>
          <w:rFonts w:ascii="Consolas" w:hAnsi="Consolas"/>
          <w:color w:val="A31515"/>
          <w:sz w:val="21"/>
          <w:szCs w:val="21"/>
          <w:lang w:val="en-US"/>
        </w:rPr>
        <w:t>'central_power'</w:t>
      </w:r>
      <w:r w:rsidRPr="009F4525">
        <w:rPr>
          <w:rFonts w:ascii="Consolas" w:hAnsi="Consolas"/>
          <w:color w:val="000000"/>
          <w:sz w:val="21"/>
          <w:szCs w:val="21"/>
          <w:lang w:val="en-US"/>
        </w:rPr>
        <w:t xml:space="preserve">, </w:t>
      </w:r>
      <w:r w:rsidRPr="009F4525">
        <w:rPr>
          <w:rFonts w:ascii="Consolas" w:hAnsi="Consolas"/>
          <w:color w:val="A31515"/>
          <w:sz w:val="21"/>
          <w:szCs w:val="21"/>
          <w:lang w:val="en-US"/>
        </w:rPr>
        <w:t>'ABB'</w:t>
      </w:r>
      <w:r w:rsidRPr="009F4525">
        <w:rPr>
          <w:rFonts w:ascii="Consolas" w:hAnsi="Consolas"/>
          <w:color w:val="000000"/>
          <w:sz w:val="21"/>
          <w:szCs w:val="21"/>
          <w:lang w:val="en-US"/>
        </w:rPr>
        <w:t xml:space="preserve">, </w:t>
      </w:r>
      <w:r w:rsidRPr="009F4525">
        <w:rPr>
          <w:rFonts w:ascii="Consolas" w:hAnsi="Consolas"/>
          <w:color w:val="A31515"/>
          <w:sz w:val="21"/>
          <w:szCs w:val="21"/>
          <w:lang w:val="en-US"/>
        </w:rPr>
        <w:t>'modbus_rtu'</w:t>
      </w:r>
      <w:r w:rsidRPr="009F4525">
        <w:rPr>
          <w:rFonts w:ascii="Consolas" w:hAnsi="Consolas"/>
          <w:color w:val="000000"/>
          <w:sz w:val="21"/>
          <w:szCs w:val="21"/>
          <w:lang w:val="en-US"/>
        </w:rPr>
        <w:t xml:space="preserve">, </w:t>
      </w:r>
      <w:r w:rsidRPr="009F4525">
        <w:rPr>
          <w:rFonts w:ascii="Consolas" w:hAnsi="Consolas"/>
          <w:color w:val="A31515"/>
          <w:sz w:val="21"/>
          <w:szCs w:val="21"/>
          <w:lang w:val="en-US"/>
        </w:rPr>
        <w:t>'20'</w:t>
      </w:r>
      <w:r w:rsidRPr="009F4525">
        <w:rPr>
          <w:rFonts w:ascii="Consolas" w:hAnsi="Consolas"/>
          <w:color w:val="000000"/>
          <w:sz w:val="21"/>
          <w:szCs w:val="21"/>
          <w:lang w:val="en-US"/>
        </w:rPr>
        <w:t xml:space="preserve">, </w:t>
      </w:r>
      <w:r w:rsidRPr="009F4525">
        <w:rPr>
          <w:rFonts w:ascii="Consolas" w:hAnsi="Consolas"/>
          <w:color w:val="0000FF"/>
          <w:sz w:val="21"/>
          <w:szCs w:val="21"/>
          <w:lang w:val="en-US"/>
        </w:rPr>
        <w:t>True</w:t>
      </w:r>
      <w:r w:rsidRPr="009F4525">
        <w:rPr>
          <w:rFonts w:ascii="Consolas" w:hAnsi="Consolas"/>
          <w:color w:val="000000"/>
          <w:sz w:val="21"/>
          <w:szCs w:val="21"/>
          <w:lang w:val="en-US"/>
        </w:rPr>
        <w:t xml:space="preserve">, </w:t>
      </w:r>
      <w:r w:rsidRPr="009F4525">
        <w:rPr>
          <w:rFonts w:ascii="Consolas" w:hAnsi="Consolas"/>
          <w:color w:val="0000FF"/>
          <w:sz w:val="21"/>
          <w:szCs w:val="21"/>
          <w:lang w:val="en-US"/>
        </w:rPr>
        <w:t>False</w:t>
      </w:r>
      <w:r w:rsidRPr="009F4525">
        <w:rPr>
          <w:rFonts w:ascii="Consolas" w:hAnsi="Consolas"/>
          <w:color w:val="000000"/>
          <w:sz w:val="21"/>
          <w:szCs w:val="21"/>
          <w:lang w:val="en-US"/>
        </w:rPr>
        <w:t>)</w:t>
      </w:r>
    </w:p>
    <w:p w14:paraId="2314268C" w14:textId="5717888C" w:rsidR="009F4525" w:rsidRDefault="009F4525" w:rsidP="009F4525">
      <w:pPr>
        <w:shd w:val="clear" w:color="auto" w:fill="FFFFFF"/>
        <w:spacing w:line="285" w:lineRule="atLeast"/>
        <w:rPr>
          <w:rFonts w:ascii="Consolas" w:hAnsi="Consolas"/>
          <w:color w:val="000000"/>
          <w:sz w:val="21"/>
          <w:szCs w:val="21"/>
          <w:lang w:val="en-US"/>
        </w:rPr>
      </w:pPr>
    </w:p>
    <w:p w14:paraId="2B5DD4CE" w14:textId="77777777" w:rsidR="009F4525" w:rsidRPr="009F4525" w:rsidRDefault="009F4525" w:rsidP="009F4525">
      <w:pPr>
        <w:shd w:val="clear" w:color="auto" w:fill="FFFFFF"/>
        <w:spacing w:line="285" w:lineRule="atLeast"/>
        <w:rPr>
          <w:rFonts w:ascii="Consolas" w:hAnsi="Consolas"/>
          <w:color w:val="000000"/>
          <w:sz w:val="21"/>
          <w:szCs w:val="21"/>
          <w:lang w:val="en-US"/>
        </w:rPr>
      </w:pPr>
      <w:r w:rsidRPr="009F4525">
        <w:rPr>
          <w:rFonts w:ascii="Consolas" w:hAnsi="Consolas"/>
          <w:color w:val="001080"/>
          <w:sz w:val="21"/>
          <w:szCs w:val="21"/>
          <w:lang w:val="en-US"/>
        </w:rPr>
        <w:t>pv_plant</w:t>
      </w:r>
      <w:r w:rsidRPr="009F4525">
        <w:rPr>
          <w:rFonts w:ascii="Consolas" w:hAnsi="Consolas"/>
          <w:color w:val="000000"/>
          <w:sz w:val="21"/>
          <w:szCs w:val="21"/>
          <w:lang w:val="en-US"/>
        </w:rPr>
        <w:t>.</w:t>
      </w:r>
      <w:r w:rsidRPr="009F4525">
        <w:rPr>
          <w:rFonts w:ascii="Consolas" w:hAnsi="Consolas"/>
          <w:color w:val="795E26"/>
          <w:sz w:val="21"/>
          <w:szCs w:val="21"/>
          <w:lang w:val="en-US"/>
        </w:rPr>
        <w:t>add_power_sensor</w:t>
      </w:r>
      <w:r w:rsidRPr="009F4525">
        <w:rPr>
          <w:rFonts w:ascii="Consolas" w:hAnsi="Consolas"/>
          <w:color w:val="000000"/>
          <w:sz w:val="21"/>
          <w:szCs w:val="21"/>
          <w:lang w:val="en-US"/>
        </w:rPr>
        <w:t>(</w:t>
      </w:r>
      <w:r w:rsidRPr="009F4525">
        <w:rPr>
          <w:rFonts w:ascii="Consolas" w:hAnsi="Consolas"/>
          <w:color w:val="A31515"/>
          <w:sz w:val="21"/>
          <w:szCs w:val="21"/>
          <w:lang w:val="en-US"/>
        </w:rPr>
        <w:t>'pv_power'</w:t>
      </w:r>
      <w:r w:rsidRPr="009F4525">
        <w:rPr>
          <w:rFonts w:ascii="Consolas" w:hAnsi="Consolas"/>
          <w:color w:val="000000"/>
          <w:sz w:val="21"/>
          <w:szCs w:val="21"/>
          <w:lang w:val="en-US"/>
        </w:rPr>
        <w:t xml:space="preserve">, </w:t>
      </w:r>
      <w:r w:rsidRPr="009F4525">
        <w:rPr>
          <w:rFonts w:ascii="Consolas" w:hAnsi="Consolas"/>
          <w:color w:val="A31515"/>
          <w:sz w:val="21"/>
          <w:szCs w:val="21"/>
          <w:lang w:val="en-US"/>
        </w:rPr>
        <w:t>'ABB'</w:t>
      </w:r>
      <w:r w:rsidRPr="009F4525">
        <w:rPr>
          <w:rFonts w:ascii="Consolas" w:hAnsi="Consolas"/>
          <w:color w:val="000000"/>
          <w:sz w:val="21"/>
          <w:szCs w:val="21"/>
          <w:lang w:val="en-US"/>
        </w:rPr>
        <w:t xml:space="preserve">, </w:t>
      </w:r>
      <w:r w:rsidRPr="009F4525">
        <w:rPr>
          <w:rFonts w:ascii="Consolas" w:hAnsi="Consolas"/>
          <w:color w:val="A31515"/>
          <w:sz w:val="21"/>
          <w:szCs w:val="21"/>
          <w:lang w:val="en-US"/>
        </w:rPr>
        <w:t>'modbus_rtu'</w:t>
      </w:r>
      <w:r w:rsidRPr="009F4525">
        <w:rPr>
          <w:rFonts w:ascii="Consolas" w:hAnsi="Consolas"/>
          <w:color w:val="000000"/>
          <w:sz w:val="21"/>
          <w:szCs w:val="21"/>
          <w:lang w:val="en-US"/>
        </w:rPr>
        <w:t xml:space="preserve">, </w:t>
      </w:r>
      <w:r w:rsidRPr="009F4525">
        <w:rPr>
          <w:rFonts w:ascii="Consolas" w:hAnsi="Consolas"/>
          <w:color w:val="A31515"/>
          <w:sz w:val="21"/>
          <w:szCs w:val="21"/>
          <w:lang w:val="en-US"/>
        </w:rPr>
        <w:t>'21'</w:t>
      </w:r>
      <w:r w:rsidRPr="009F4525">
        <w:rPr>
          <w:rFonts w:ascii="Consolas" w:hAnsi="Consolas"/>
          <w:color w:val="000000"/>
          <w:sz w:val="21"/>
          <w:szCs w:val="21"/>
          <w:lang w:val="en-US"/>
        </w:rPr>
        <w:t xml:space="preserve">, </w:t>
      </w:r>
      <w:r w:rsidRPr="009F4525">
        <w:rPr>
          <w:rFonts w:ascii="Consolas" w:hAnsi="Consolas"/>
          <w:color w:val="0000FF"/>
          <w:sz w:val="21"/>
          <w:szCs w:val="21"/>
          <w:lang w:val="en-US"/>
        </w:rPr>
        <w:t>True</w:t>
      </w:r>
      <w:r w:rsidRPr="009F4525">
        <w:rPr>
          <w:rFonts w:ascii="Consolas" w:hAnsi="Consolas"/>
          <w:color w:val="000000"/>
          <w:sz w:val="21"/>
          <w:szCs w:val="21"/>
          <w:lang w:val="en-US"/>
        </w:rPr>
        <w:t xml:space="preserve">, </w:t>
      </w:r>
      <w:r w:rsidRPr="009F4525">
        <w:rPr>
          <w:rFonts w:ascii="Consolas" w:hAnsi="Consolas"/>
          <w:color w:val="0000FF"/>
          <w:sz w:val="21"/>
          <w:szCs w:val="21"/>
          <w:lang w:val="en-US"/>
        </w:rPr>
        <w:t>False</w:t>
      </w:r>
      <w:r w:rsidRPr="009F4525">
        <w:rPr>
          <w:rFonts w:ascii="Consolas" w:hAnsi="Consolas"/>
          <w:color w:val="000000"/>
          <w:sz w:val="21"/>
          <w:szCs w:val="21"/>
          <w:lang w:val="en-US"/>
        </w:rPr>
        <w:t>)</w:t>
      </w:r>
    </w:p>
    <w:p w14:paraId="3CDE4BD6" w14:textId="77777777" w:rsidR="009F4525" w:rsidRPr="009F4525" w:rsidRDefault="009F4525" w:rsidP="009F4525">
      <w:pPr>
        <w:shd w:val="clear" w:color="auto" w:fill="FFFFFF"/>
        <w:spacing w:line="285" w:lineRule="atLeast"/>
        <w:rPr>
          <w:rFonts w:ascii="Consolas" w:hAnsi="Consolas"/>
          <w:color w:val="000000"/>
          <w:sz w:val="21"/>
          <w:szCs w:val="21"/>
          <w:lang w:val="en-US"/>
        </w:rPr>
      </w:pPr>
    </w:p>
    <w:p w14:paraId="12124925" w14:textId="3231F4B3" w:rsidR="009F4525" w:rsidRDefault="009F4525" w:rsidP="00FC356F">
      <w:pPr>
        <w:rPr>
          <w:lang w:val="en-US"/>
        </w:rPr>
      </w:pPr>
      <w:r>
        <w:rPr>
          <w:lang w:val="en-US"/>
        </w:rPr>
        <w:t>As mentioned above, the centra</w:t>
      </w:r>
      <w:r w:rsidR="00DF2CE0">
        <w:rPr>
          <w:lang w:val="en-US"/>
        </w:rPr>
        <w:t>l</w:t>
      </w:r>
      <w:r>
        <w:rPr>
          <w:lang w:val="en-US"/>
        </w:rPr>
        <w:t xml:space="preserve">_meter object itself is only a “placeholder”, which now gets a real power measurement connected. </w:t>
      </w:r>
      <w:r w:rsidR="00DF2CE0">
        <w:rPr>
          <w:lang w:val="en-US"/>
        </w:rPr>
        <w:t>Also the pv plant gets a real power measurement.</w:t>
      </w:r>
    </w:p>
    <w:p w14:paraId="41853B96" w14:textId="26D74563" w:rsidR="00BB7138" w:rsidRDefault="00BB7138" w:rsidP="00FC356F">
      <w:pPr>
        <w:rPr>
          <w:lang w:val="en-US"/>
        </w:rPr>
      </w:pPr>
    </w:p>
    <w:p w14:paraId="2B8D9F76" w14:textId="572F7EA7" w:rsidR="00E94A8F" w:rsidRDefault="00E94A8F" w:rsidP="00E94A8F">
      <w:pPr>
        <w:pStyle w:val="berschrift3"/>
        <w:rPr>
          <w:lang w:val="en-US"/>
        </w:rPr>
      </w:pPr>
      <w:bookmarkStart w:id="17" w:name="_Toc115774255"/>
      <w:r>
        <w:rPr>
          <w:lang w:val="en-US"/>
        </w:rPr>
        <w:t>Definition of Controllers</w:t>
      </w:r>
      <w:bookmarkEnd w:id="17"/>
    </w:p>
    <w:p w14:paraId="5EC4F345" w14:textId="77777777" w:rsidR="00E94A8F" w:rsidRDefault="00E94A8F" w:rsidP="00FC356F">
      <w:pPr>
        <w:rPr>
          <w:lang w:val="en-US"/>
        </w:rPr>
      </w:pPr>
    </w:p>
    <w:p w14:paraId="09B9783C" w14:textId="0F73DCD3" w:rsidR="00BB7138" w:rsidRDefault="00BB7138" w:rsidP="00FC356F">
      <w:pPr>
        <w:rPr>
          <w:lang w:val="en-US"/>
        </w:rPr>
      </w:pPr>
      <w:r>
        <w:rPr>
          <w:lang w:val="en-US"/>
        </w:rPr>
        <w:t xml:space="preserve">In the next section, the controller </w:t>
      </w:r>
      <w:r w:rsidR="000A0D11">
        <w:rPr>
          <w:lang w:val="en-US"/>
        </w:rPr>
        <w:t xml:space="preserve">objects </w:t>
      </w:r>
      <w:r>
        <w:rPr>
          <w:lang w:val="en-US"/>
        </w:rPr>
        <w:t>are defined for the components above</w:t>
      </w:r>
      <w:r w:rsidR="000A0D11">
        <w:rPr>
          <w:lang w:val="en-US"/>
        </w:rPr>
        <w:t xml:space="preserve"> (if they have any)</w:t>
      </w:r>
      <w:r w:rsidR="00FC7D16">
        <w:rPr>
          <w:lang w:val="en-US"/>
        </w:rPr>
        <w:t>. Here an example for the heat pump:</w:t>
      </w:r>
    </w:p>
    <w:p w14:paraId="6F4EF1D5" w14:textId="04FC88EB" w:rsidR="00A24394" w:rsidRDefault="00A24394" w:rsidP="00FC356F">
      <w:pPr>
        <w:rPr>
          <w:lang w:val="en-US"/>
        </w:rPr>
      </w:pPr>
    </w:p>
    <w:p w14:paraId="44EEBE0D" w14:textId="2957FD87" w:rsidR="000A0D11" w:rsidRDefault="000A0D11" w:rsidP="000A0D11">
      <w:pPr>
        <w:shd w:val="clear" w:color="auto" w:fill="FFFFFF"/>
        <w:spacing w:line="285" w:lineRule="atLeast"/>
        <w:rPr>
          <w:rFonts w:ascii="Consolas" w:hAnsi="Consolas"/>
          <w:color w:val="000000"/>
          <w:sz w:val="21"/>
          <w:szCs w:val="21"/>
          <w:lang w:val="en-US"/>
        </w:rPr>
      </w:pPr>
      <w:r w:rsidRPr="000A0D11">
        <w:rPr>
          <w:rFonts w:ascii="Consolas" w:hAnsi="Consolas"/>
          <w:color w:val="001080"/>
          <w:sz w:val="21"/>
          <w:szCs w:val="21"/>
          <w:lang w:val="en-US"/>
        </w:rPr>
        <w:t>heat_pump</w:t>
      </w:r>
      <w:r w:rsidRPr="000A0D11">
        <w:rPr>
          <w:rFonts w:ascii="Consolas" w:hAnsi="Consolas"/>
          <w:color w:val="000000"/>
          <w:sz w:val="21"/>
          <w:szCs w:val="21"/>
          <w:lang w:val="en-US"/>
        </w:rPr>
        <w:t>.</w:t>
      </w:r>
      <w:r w:rsidRPr="000A0D11">
        <w:rPr>
          <w:rFonts w:ascii="Consolas" w:hAnsi="Consolas"/>
          <w:color w:val="795E26"/>
          <w:sz w:val="21"/>
          <w:szCs w:val="21"/>
          <w:lang w:val="en-US"/>
        </w:rPr>
        <w:t>add_controller</w:t>
      </w:r>
      <w:r w:rsidRPr="000A0D11">
        <w:rPr>
          <w:rFonts w:ascii="Consolas" w:hAnsi="Consolas"/>
          <w:color w:val="000000"/>
          <w:sz w:val="21"/>
          <w:szCs w:val="21"/>
          <w:lang w:val="en-US"/>
        </w:rPr>
        <w:t>(</w:t>
      </w:r>
      <w:r w:rsidRPr="000A0D11">
        <w:rPr>
          <w:rFonts w:ascii="Consolas" w:hAnsi="Consolas"/>
          <w:color w:val="A31515"/>
          <w:sz w:val="21"/>
          <w:szCs w:val="21"/>
          <w:lang w:val="en-US"/>
        </w:rPr>
        <w:t>'heat_pump_controller'</w:t>
      </w:r>
      <w:r w:rsidR="00A24394">
        <w:rPr>
          <w:rFonts w:ascii="Consolas" w:hAnsi="Consolas"/>
          <w:color w:val="A31515"/>
          <w:sz w:val="21"/>
          <w:szCs w:val="21"/>
          <w:lang w:val="en-US"/>
        </w:rPr>
        <w:t xml:space="preserve">, </w:t>
      </w:r>
      <w:r w:rsidR="00A24394" w:rsidRPr="00A4378D">
        <w:rPr>
          <w:rFonts w:ascii="Consolas" w:hAnsi="Consolas"/>
          <w:color w:val="A31515"/>
          <w:sz w:val="21"/>
          <w:szCs w:val="21"/>
          <w:highlight w:val="green"/>
          <w:lang w:val="en-US"/>
        </w:rPr>
        <w:t>'temperature_control'</w:t>
      </w:r>
      <w:r w:rsidRPr="000A0D11">
        <w:rPr>
          <w:rFonts w:ascii="Consolas" w:hAnsi="Consolas"/>
          <w:color w:val="000000"/>
          <w:sz w:val="21"/>
          <w:szCs w:val="21"/>
          <w:lang w:val="en-US"/>
        </w:rPr>
        <w:t>)</w:t>
      </w:r>
    </w:p>
    <w:p w14:paraId="2FA5E6A8" w14:textId="17F28337" w:rsidR="00A24394" w:rsidRPr="00343FEA" w:rsidRDefault="00A24394" w:rsidP="000A0D11">
      <w:pPr>
        <w:shd w:val="clear" w:color="auto" w:fill="FFFFFF"/>
        <w:spacing w:line="285" w:lineRule="atLeast"/>
        <w:rPr>
          <w:rFonts w:ascii="Consolas" w:hAnsi="Consolas"/>
          <w:color w:val="000000"/>
          <w:sz w:val="21"/>
          <w:szCs w:val="21"/>
          <w:lang w:val="en-US"/>
        </w:rPr>
      </w:pPr>
      <w:r w:rsidRPr="00A4378D">
        <w:rPr>
          <w:rFonts w:ascii="Consolas" w:hAnsi="Consolas"/>
          <w:color w:val="001080"/>
          <w:sz w:val="21"/>
          <w:szCs w:val="21"/>
          <w:highlight w:val="green"/>
          <w:lang w:val="en-US"/>
        </w:rPr>
        <w:t>tarif</w:t>
      </w:r>
      <w:r w:rsidRPr="00A4378D">
        <w:rPr>
          <w:rFonts w:ascii="Consolas" w:hAnsi="Consolas"/>
          <w:color w:val="000000"/>
          <w:sz w:val="21"/>
          <w:szCs w:val="21"/>
          <w:highlight w:val="green"/>
          <w:lang w:val="en-US"/>
        </w:rPr>
        <w:t xml:space="preserve"> = </w:t>
      </w:r>
      <w:r w:rsidRPr="00A4378D">
        <w:rPr>
          <w:rFonts w:ascii="Consolas" w:hAnsi="Consolas"/>
          <w:color w:val="267F99"/>
          <w:sz w:val="21"/>
          <w:szCs w:val="21"/>
          <w:highlight w:val="green"/>
          <w:lang w:val="en-US"/>
        </w:rPr>
        <w:t>components</w:t>
      </w:r>
      <w:r w:rsidRPr="00A4378D">
        <w:rPr>
          <w:rFonts w:ascii="Consolas" w:hAnsi="Consolas"/>
          <w:color w:val="000000"/>
          <w:sz w:val="21"/>
          <w:szCs w:val="21"/>
          <w:highlight w:val="green"/>
          <w:lang w:val="en-US"/>
        </w:rPr>
        <w:t>.</w:t>
      </w:r>
      <w:r w:rsidRPr="00A4378D">
        <w:rPr>
          <w:rFonts w:ascii="Consolas" w:hAnsi="Consolas"/>
          <w:color w:val="267F99"/>
          <w:sz w:val="21"/>
          <w:szCs w:val="21"/>
          <w:highlight w:val="green"/>
          <w:lang w:val="en-US"/>
        </w:rPr>
        <w:t>tarif_info</w:t>
      </w:r>
      <w:r w:rsidRPr="00A4378D">
        <w:rPr>
          <w:rFonts w:ascii="Consolas" w:hAnsi="Consolas"/>
          <w:color w:val="000000"/>
          <w:sz w:val="21"/>
          <w:szCs w:val="21"/>
          <w:highlight w:val="green"/>
          <w:lang w:val="en-US"/>
        </w:rPr>
        <w:t>(</w:t>
      </w:r>
      <w:r w:rsidRPr="00A4378D">
        <w:rPr>
          <w:rFonts w:ascii="Consolas" w:hAnsi="Consolas"/>
          <w:color w:val="098658"/>
          <w:sz w:val="21"/>
          <w:szCs w:val="21"/>
          <w:highlight w:val="green"/>
          <w:lang w:val="en-US"/>
        </w:rPr>
        <w:t>10</w:t>
      </w:r>
      <w:r w:rsidRPr="00A4378D">
        <w:rPr>
          <w:rFonts w:ascii="Consolas" w:hAnsi="Consolas"/>
          <w:color w:val="000000"/>
          <w:sz w:val="21"/>
          <w:szCs w:val="21"/>
          <w:highlight w:val="green"/>
          <w:lang w:val="en-US"/>
        </w:rPr>
        <w:t xml:space="preserve">, </w:t>
      </w:r>
      <w:r w:rsidRPr="00A4378D">
        <w:rPr>
          <w:rFonts w:ascii="Consolas" w:hAnsi="Consolas"/>
          <w:color w:val="098658"/>
          <w:sz w:val="21"/>
          <w:szCs w:val="21"/>
          <w:highlight w:val="green"/>
          <w:lang w:val="en-US"/>
        </w:rPr>
        <w:t>20</w:t>
      </w:r>
      <w:r w:rsidRPr="00A4378D">
        <w:rPr>
          <w:rFonts w:ascii="Consolas" w:hAnsi="Consolas"/>
          <w:color w:val="000000"/>
          <w:sz w:val="21"/>
          <w:szCs w:val="21"/>
          <w:highlight w:val="green"/>
          <w:lang w:val="en-US"/>
        </w:rPr>
        <w:t>)</w:t>
      </w:r>
    </w:p>
    <w:p w14:paraId="54F2B8F2" w14:textId="269326CD" w:rsidR="000A0D11" w:rsidRPr="000A0D11" w:rsidRDefault="000A0D11" w:rsidP="000A0D11">
      <w:pPr>
        <w:shd w:val="clear" w:color="auto" w:fill="FFFFFF"/>
        <w:spacing w:line="285" w:lineRule="atLeast"/>
        <w:rPr>
          <w:rFonts w:ascii="Consolas" w:hAnsi="Consolas"/>
          <w:color w:val="000000"/>
          <w:sz w:val="21"/>
          <w:szCs w:val="21"/>
          <w:lang w:val="en-US"/>
        </w:rPr>
      </w:pPr>
      <w:r w:rsidRPr="00D8055C">
        <w:rPr>
          <w:rFonts w:ascii="Consolas" w:hAnsi="Consolas"/>
          <w:color w:val="001080"/>
          <w:sz w:val="21"/>
          <w:szCs w:val="21"/>
          <w:highlight w:val="green"/>
          <w:lang w:val="en-US"/>
        </w:rPr>
        <w:t>heat_pump</w:t>
      </w:r>
      <w:r w:rsidRPr="00D8055C">
        <w:rPr>
          <w:rFonts w:ascii="Consolas" w:hAnsi="Consolas"/>
          <w:color w:val="000000"/>
          <w:sz w:val="21"/>
          <w:szCs w:val="21"/>
          <w:highlight w:val="green"/>
          <w:lang w:val="en-US"/>
        </w:rPr>
        <w:t>.</w:t>
      </w:r>
      <w:r w:rsidR="00D8055C" w:rsidRPr="00D8055C">
        <w:rPr>
          <w:rFonts w:ascii="Consolas" w:hAnsi="Consolas"/>
          <w:color w:val="000000"/>
          <w:sz w:val="21"/>
          <w:szCs w:val="21"/>
          <w:highlight w:val="green"/>
          <w:lang w:val="en-US"/>
        </w:rPr>
        <w:t>controller.</w:t>
      </w:r>
      <w:r w:rsidRPr="00D8055C">
        <w:rPr>
          <w:rFonts w:ascii="Consolas" w:hAnsi="Consolas"/>
          <w:color w:val="795E26"/>
          <w:sz w:val="21"/>
          <w:szCs w:val="21"/>
          <w:highlight w:val="green"/>
          <w:lang w:val="en-US"/>
        </w:rPr>
        <w:t>set_params</w:t>
      </w:r>
      <w:r w:rsidRPr="00D8055C">
        <w:rPr>
          <w:rFonts w:ascii="Consolas" w:hAnsi="Consolas"/>
          <w:color w:val="000000"/>
          <w:sz w:val="21"/>
          <w:szCs w:val="21"/>
          <w:highlight w:val="green"/>
          <w:lang w:val="en-US"/>
        </w:rPr>
        <w:t>(</w:t>
      </w:r>
      <w:r w:rsidRPr="00D8055C">
        <w:rPr>
          <w:rFonts w:ascii="Consolas" w:hAnsi="Consolas"/>
          <w:color w:val="098658"/>
          <w:sz w:val="21"/>
          <w:szCs w:val="21"/>
          <w:highlight w:val="green"/>
          <w:lang w:val="en-US"/>
        </w:rPr>
        <w:t>20</w:t>
      </w:r>
      <w:r w:rsidRPr="00D8055C">
        <w:rPr>
          <w:rFonts w:ascii="Consolas" w:hAnsi="Consolas"/>
          <w:color w:val="000000"/>
          <w:sz w:val="21"/>
          <w:szCs w:val="21"/>
          <w:highlight w:val="green"/>
          <w:lang w:val="en-US"/>
        </w:rPr>
        <w:t xml:space="preserve">, </w:t>
      </w:r>
      <w:r w:rsidRPr="00D8055C">
        <w:rPr>
          <w:rFonts w:ascii="Consolas" w:hAnsi="Consolas"/>
          <w:color w:val="098658"/>
          <w:sz w:val="21"/>
          <w:szCs w:val="21"/>
          <w:highlight w:val="green"/>
          <w:lang w:val="en-US"/>
        </w:rPr>
        <w:t>25</w:t>
      </w:r>
      <w:r w:rsidRPr="00D8055C">
        <w:rPr>
          <w:rFonts w:ascii="Consolas" w:hAnsi="Consolas"/>
          <w:color w:val="000000"/>
          <w:sz w:val="21"/>
          <w:szCs w:val="21"/>
          <w:highlight w:val="green"/>
          <w:lang w:val="en-US"/>
        </w:rPr>
        <w:t xml:space="preserve">, </w:t>
      </w:r>
      <w:r w:rsidR="00A24394" w:rsidRPr="00D8055C">
        <w:rPr>
          <w:rFonts w:ascii="Consolas" w:hAnsi="Consolas"/>
          <w:color w:val="098658"/>
          <w:sz w:val="21"/>
          <w:szCs w:val="21"/>
          <w:highlight w:val="green"/>
          <w:lang w:val="en-US"/>
        </w:rPr>
        <w:t>tarif</w:t>
      </w:r>
      <w:r w:rsidR="00D8055C">
        <w:rPr>
          <w:rFonts w:ascii="Consolas" w:hAnsi="Consolas"/>
          <w:color w:val="098658"/>
          <w:sz w:val="21"/>
          <w:szCs w:val="21"/>
          <w:highlight w:val="green"/>
          <w:lang w:val="en-US"/>
        </w:rPr>
        <w:t>.solar_tarif, tarif.grid_tarif</w:t>
      </w:r>
      <w:r w:rsidRPr="00D8055C">
        <w:rPr>
          <w:rFonts w:ascii="Consolas" w:hAnsi="Consolas"/>
          <w:color w:val="000000"/>
          <w:sz w:val="21"/>
          <w:szCs w:val="21"/>
          <w:highlight w:val="green"/>
          <w:lang w:val="en-US"/>
        </w:rPr>
        <w:t>)</w:t>
      </w:r>
    </w:p>
    <w:p w14:paraId="645FD106" w14:textId="77777777" w:rsidR="000A0D11" w:rsidRDefault="000A0D11" w:rsidP="00FC356F">
      <w:pPr>
        <w:rPr>
          <w:lang w:val="en-US"/>
        </w:rPr>
      </w:pPr>
    </w:p>
    <w:p w14:paraId="7CF36D63" w14:textId="1ED2865D" w:rsidR="00BB7138" w:rsidRDefault="000A0D11" w:rsidP="00FC356F">
      <w:pPr>
        <w:rPr>
          <w:lang w:val="en-US"/>
        </w:rPr>
      </w:pPr>
      <w:r>
        <w:rPr>
          <w:lang w:val="en-US"/>
        </w:rPr>
        <w:t>The first line adds a controller object to the heat pump with the name “heat_pump_controller”</w:t>
      </w:r>
      <w:r w:rsidR="00A24394">
        <w:rPr>
          <w:lang w:val="en-US"/>
        </w:rPr>
        <w:t xml:space="preserve"> </w:t>
      </w:r>
      <w:r w:rsidR="00A24394" w:rsidRPr="00A4378D">
        <w:rPr>
          <w:highlight w:val="green"/>
          <w:lang w:val="en-US"/>
        </w:rPr>
        <w:t>of type “temperature_control”</w:t>
      </w:r>
      <w:r>
        <w:rPr>
          <w:lang w:val="en-US"/>
        </w:rPr>
        <w:t xml:space="preserve">. </w:t>
      </w:r>
      <w:r w:rsidR="00683C3D">
        <w:rPr>
          <w:lang w:val="en-US"/>
        </w:rPr>
        <w:t xml:space="preserve">The parameters are set in the </w:t>
      </w:r>
      <w:r w:rsidR="00A24394" w:rsidRPr="00A4378D">
        <w:rPr>
          <w:highlight w:val="green"/>
          <w:lang w:val="en-US"/>
        </w:rPr>
        <w:t>next</w:t>
      </w:r>
      <w:r w:rsidR="00683C3D" w:rsidRPr="00A4378D">
        <w:rPr>
          <w:highlight w:val="green"/>
          <w:lang w:val="en-US"/>
        </w:rPr>
        <w:t xml:space="preserve"> line</w:t>
      </w:r>
      <w:r w:rsidR="00A24394" w:rsidRPr="00A4378D">
        <w:rPr>
          <w:highlight w:val="green"/>
          <w:lang w:val="en-US"/>
        </w:rPr>
        <w:t>s</w:t>
      </w:r>
      <w:r w:rsidR="00683C3D">
        <w:rPr>
          <w:lang w:val="en-US"/>
        </w:rPr>
        <w:t xml:space="preserve">, which are the room temperature minimum (20 °C) and maximum (25 °C) </w:t>
      </w:r>
      <w:r w:rsidR="00683C3D" w:rsidRPr="00A4378D">
        <w:rPr>
          <w:highlight w:val="green"/>
          <w:lang w:val="en-US"/>
        </w:rPr>
        <w:t xml:space="preserve">as well as the </w:t>
      </w:r>
      <w:r w:rsidR="00A24394" w:rsidRPr="00A4378D">
        <w:rPr>
          <w:highlight w:val="green"/>
          <w:lang w:val="en-US"/>
        </w:rPr>
        <w:t>tariff information (solar tariff 10 ct/kWh, grid tariff 20 ct/kWh)</w:t>
      </w:r>
      <w:r w:rsidR="00683C3D">
        <w:rPr>
          <w:lang w:val="en-US"/>
        </w:rPr>
        <w:t>.</w:t>
      </w:r>
    </w:p>
    <w:p w14:paraId="3B5CB8A4" w14:textId="0828F748" w:rsidR="00BB7138" w:rsidRDefault="00BB7138" w:rsidP="00FC356F">
      <w:pPr>
        <w:rPr>
          <w:lang w:val="en-US"/>
        </w:rPr>
      </w:pPr>
    </w:p>
    <w:p w14:paraId="26A32860" w14:textId="3370D992" w:rsidR="00560B10" w:rsidRDefault="00560B10" w:rsidP="00FC356F">
      <w:pPr>
        <w:rPr>
          <w:lang w:val="en-US"/>
        </w:rPr>
      </w:pPr>
      <w:r>
        <w:rPr>
          <w:lang w:val="en-US"/>
        </w:rPr>
        <w:t>The following example adds a controller to the ev charger:</w:t>
      </w:r>
    </w:p>
    <w:p w14:paraId="0B577B0D" w14:textId="3618605D" w:rsidR="00560B10" w:rsidRDefault="00560B10" w:rsidP="00FC356F">
      <w:pPr>
        <w:rPr>
          <w:lang w:val="en-US"/>
        </w:rPr>
      </w:pPr>
    </w:p>
    <w:p w14:paraId="138C90DE" w14:textId="2ADFC6A7" w:rsidR="00560B10" w:rsidRPr="00560B10" w:rsidRDefault="00560B10" w:rsidP="00560B10">
      <w:pPr>
        <w:shd w:val="clear" w:color="auto" w:fill="FFFFFF"/>
        <w:spacing w:line="285" w:lineRule="atLeast"/>
        <w:rPr>
          <w:rFonts w:ascii="Consolas" w:hAnsi="Consolas"/>
          <w:color w:val="000000"/>
          <w:sz w:val="21"/>
          <w:szCs w:val="21"/>
          <w:lang w:val="en-US"/>
        </w:rPr>
      </w:pPr>
      <w:r w:rsidRPr="00560B10">
        <w:rPr>
          <w:rFonts w:ascii="Consolas" w:hAnsi="Consolas"/>
          <w:color w:val="001080"/>
          <w:sz w:val="21"/>
          <w:szCs w:val="21"/>
          <w:lang w:val="en-US"/>
        </w:rPr>
        <w:t>ev_charger</w:t>
      </w:r>
      <w:r w:rsidRPr="00560B10">
        <w:rPr>
          <w:rFonts w:ascii="Consolas" w:hAnsi="Consolas"/>
          <w:color w:val="000000"/>
          <w:sz w:val="21"/>
          <w:szCs w:val="21"/>
          <w:lang w:val="en-US"/>
        </w:rPr>
        <w:t>.</w:t>
      </w:r>
      <w:r w:rsidRPr="00560B10">
        <w:rPr>
          <w:rFonts w:ascii="Consolas" w:hAnsi="Consolas"/>
          <w:color w:val="795E26"/>
          <w:sz w:val="21"/>
          <w:szCs w:val="21"/>
          <w:lang w:val="en-US"/>
        </w:rPr>
        <w:t>add_controller</w:t>
      </w:r>
      <w:r w:rsidRPr="00560B10">
        <w:rPr>
          <w:rFonts w:ascii="Consolas" w:hAnsi="Consolas"/>
          <w:color w:val="000000"/>
          <w:sz w:val="21"/>
          <w:szCs w:val="21"/>
          <w:lang w:val="en-US"/>
        </w:rPr>
        <w:t>(</w:t>
      </w:r>
      <w:r w:rsidRPr="00560B10">
        <w:rPr>
          <w:rFonts w:ascii="Consolas" w:hAnsi="Consolas"/>
          <w:color w:val="A31515"/>
          <w:sz w:val="21"/>
          <w:szCs w:val="21"/>
          <w:lang w:val="en-US"/>
        </w:rPr>
        <w:t>'ev_charge_controller'</w:t>
      </w:r>
      <w:r w:rsidR="00A24394">
        <w:rPr>
          <w:rFonts w:ascii="Consolas" w:hAnsi="Consolas"/>
          <w:color w:val="A31515"/>
          <w:sz w:val="21"/>
          <w:szCs w:val="21"/>
          <w:lang w:val="en-US"/>
        </w:rPr>
        <w:t xml:space="preserve">, </w:t>
      </w:r>
      <w:r w:rsidR="00A24394" w:rsidRPr="00A4378D">
        <w:rPr>
          <w:rFonts w:ascii="Consolas" w:hAnsi="Consolas"/>
          <w:color w:val="A31515"/>
          <w:sz w:val="21"/>
          <w:szCs w:val="21"/>
          <w:highlight w:val="green"/>
          <w:lang w:val="en-US"/>
        </w:rPr>
        <w:t>'power_control'</w:t>
      </w:r>
      <w:r w:rsidRPr="00560B10">
        <w:rPr>
          <w:rFonts w:ascii="Consolas" w:hAnsi="Consolas"/>
          <w:color w:val="000000"/>
          <w:sz w:val="21"/>
          <w:szCs w:val="21"/>
          <w:lang w:val="en-US"/>
        </w:rPr>
        <w:t>)</w:t>
      </w:r>
    </w:p>
    <w:p w14:paraId="129E57F0" w14:textId="4D0735CA" w:rsidR="00560B10" w:rsidRPr="00560B10" w:rsidRDefault="00560B10" w:rsidP="00560B10">
      <w:pPr>
        <w:shd w:val="clear" w:color="auto" w:fill="FFFFFF"/>
        <w:spacing w:line="285" w:lineRule="atLeast"/>
        <w:rPr>
          <w:rFonts w:ascii="Consolas" w:hAnsi="Consolas"/>
          <w:color w:val="000000"/>
          <w:sz w:val="21"/>
          <w:szCs w:val="21"/>
          <w:lang w:val="en-US"/>
        </w:rPr>
      </w:pPr>
      <w:r w:rsidRPr="00635417">
        <w:rPr>
          <w:rFonts w:ascii="Consolas" w:hAnsi="Consolas"/>
          <w:color w:val="001080"/>
          <w:sz w:val="21"/>
          <w:szCs w:val="21"/>
          <w:highlight w:val="green"/>
          <w:lang w:val="en-US"/>
        </w:rPr>
        <w:t>ev_charger</w:t>
      </w:r>
      <w:r w:rsidRPr="00635417">
        <w:rPr>
          <w:rFonts w:ascii="Consolas" w:hAnsi="Consolas"/>
          <w:color w:val="000000"/>
          <w:sz w:val="21"/>
          <w:szCs w:val="21"/>
          <w:highlight w:val="green"/>
          <w:lang w:val="en-US"/>
        </w:rPr>
        <w:t>.</w:t>
      </w:r>
      <w:r w:rsidR="00D8055C" w:rsidRPr="00635417">
        <w:rPr>
          <w:rFonts w:ascii="Consolas" w:hAnsi="Consolas"/>
          <w:color w:val="000000"/>
          <w:sz w:val="21"/>
          <w:szCs w:val="21"/>
          <w:highlight w:val="green"/>
          <w:lang w:val="en-US"/>
        </w:rPr>
        <w:t>controller.</w:t>
      </w:r>
      <w:r w:rsidRPr="00635417">
        <w:rPr>
          <w:rFonts w:ascii="Consolas" w:hAnsi="Consolas"/>
          <w:color w:val="795E26"/>
          <w:sz w:val="21"/>
          <w:szCs w:val="21"/>
          <w:highlight w:val="green"/>
          <w:lang w:val="en-US"/>
        </w:rPr>
        <w:t>set_limit</w:t>
      </w:r>
      <w:r w:rsidRPr="00635417">
        <w:rPr>
          <w:rFonts w:ascii="Consolas" w:hAnsi="Consolas"/>
          <w:color w:val="000000"/>
          <w:sz w:val="21"/>
          <w:szCs w:val="21"/>
          <w:highlight w:val="green"/>
          <w:lang w:val="en-US"/>
        </w:rPr>
        <w:t>(</w:t>
      </w:r>
      <w:r w:rsidRPr="00635417">
        <w:rPr>
          <w:rFonts w:ascii="Consolas" w:hAnsi="Consolas"/>
          <w:color w:val="098658"/>
          <w:sz w:val="21"/>
          <w:szCs w:val="21"/>
          <w:highlight w:val="green"/>
          <w:lang w:val="en-US"/>
        </w:rPr>
        <w:t>4</w:t>
      </w:r>
      <w:r w:rsidRPr="00635417">
        <w:rPr>
          <w:rFonts w:ascii="Consolas" w:hAnsi="Consolas"/>
          <w:color w:val="000000"/>
          <w:sz w:val="21"/>
          <w:szCs w:val="21"/>
          <w:highlight w:val="green"/>
          <w:lang w:val="en-US"/>
        </w:rPr>
        <w:t>)</w:t>
      </w:r>
      <w:r w:rsidR="00635417" w:rsidRPr="00635417">
        <w:rPr>
          <w:rFonts w:ascii="Consolas" w:hAnsi="Consolas"/>
          <w:color w:val="000000"/>
          <w:sz w:val="21"/>
          <w:szCs w:val="21"/>
          <w:highlight w:val="green"/>
          <w:lang w:val="en-US"/>
        </w:rPr>
        <w:tab/>
      </w:r>
      <w:r w:rsidR="00635417" w:rsidRPr="00635417">
        <w:rPr>
          <w:rFonts w:ascii="Consolas" w:hAnsi="Consolas"/>
          <w:color w:val="000000"/>
          <w:sz w:val="21"/>
          <w:szCs w:val="21"/>
          <w:highlight w:val="green"/>
          <w:lang w:val="en-US"/>
        </w:rPr>
        <w:tab/>
        <w:t># optional</w:t>
      </w:r>
    </w:p>
    <w:p w14:paraId="6035A3EE" w14:textId="77777777" w:rsidR="00560B10" w:rsidRDefault="00560B10" w:rsidP="00FC356F">
      <w:pPr>
        <w:rPr>
          <w:lang w:val="en-US"/>
        </w:rPr>
      </w:pPr>
    </w:p>
    <w:p w14:paraId="7A3220D6" w14:textId="4D623E92" w:rsidR="004E5911" w:rsidRDefault="004E5911" w:rsidP="00FC356F">
      <w:pPr>
        <w:rPr>
          <w:lang w:val="en-US"/>
        </w:rPr>
      </w:pPr>
      <w:r w:rsidRPr="00C42F75">
        <w:rPr>
          <w:highlight w:val="green"/>
          <w:lang w:val="en-US"/>
        </w:rPr>
        <w:t xml:space="preserve">For ev charger </w:t>
      </w:r>
      <w:r w:rsidR="00C42F75">
        <w:rPr>
          <w:highlight w:val="green"/>
          <w:lang w:val="en-US"/>
        </w:rPr>
        <w:t>devices</w:t>
      </w:r>
      <w:r w:rsidRPr="00C42F75">
        <w:rPr>
          <w:highlight w:val="green"/>
          <w:lang w:val="en-US"/>
        </w:rPr>
        <w:t xml:space="preserve">, </w:t>
      </w:r>
      <w:r w:rsidR="00C42F75" w:rsidRPr="00C42F75">
        <w:rPr>
          <w:highlight w:val="green"/>
          <w:lang w:val="en-US"/>
        </w:rPr>
        <w:t>power control is suggested.</w:t>
      </w:r>
      <w:r w:rsidR="00C42F75">
        <w:rPr>
          <w:lang w:val="en-US"/>
        </w:rPr>
        <w:t xml:space="preserve"> </w:t>
      </w:r>
      <w:r>
        <w:rPr>
          <w:lang w:val="en-US"/>
        </w:rPr>
        <w:t>The only parameter is the switching limit, which is set to 4kW here</w:t>
      </w:r>
      <w:r w:rsidR="00FB155E">
        <w:rPr>
          <w:lang w:val="en-US"/>
        </w:rPr>
        <w:t xml:space="preserve"> (minimum power for switching on)</w:t>
      </w:r>
      <w:r>
        <w:rPr>
          <w:lang w:val="en-US"/>
        </w:rPr>
        <w:t>.</w:t>
      </w:r>
      <w:r w:rsidR="00635417">
        <w:rPr>
          <w:lang w:val="en-US"/>
        </w:rPr>
        <w:t xml:space="preserve"> </w:t>
      </w:r>
      <w:r w:rsidR="00635417" w:rsidRPr="00635417">
        <w:rPr>
          <w:highlight w:val="green"/>
          <w:lang w:val="en-US"/>
        </w:rPr>
        <w:t>Note that this parameter setting is optional, see remark below.</w:t>
      </w:r>
    </w:p>
    <w:p w14:paraId="3F3D5B1D" w14:textId="2FDD4C77" w:rsidR="004E5911" w:rsidRDefault="004E5911" w:rsidP="00FC356F">
      <w:pPr>
        <w:rPr>
          <w:lang w:val="en-US"/>
        </w:rPr>
      </w:pPr>
    </w:p>
    <w:p w14:paraId="210A1EA6" w14:textId="255DB932" w:rsidR="00C20BBE" w:rsidRDefault="00C20BBE" w:rsidP="00C20BBE">
      <w:pPr>
        <w:rPr>
          <w:lang w:val="en-US"/>
        </w:rPr>
      </w:pPr>
      <w:r>
        <w:rPr>
          <w:lang w:val="en-US"/>
        </w:rPr>
        <w:t>The following example adds a controller to a household device:</w:t>
      </w:r>
    </w:p>
    <w:p w14:paraId="1C468206" w14:textId="77777777" w:rsidR="00C20BBE" w:rsidRDefault="00C20BBE" w:rsidP="00C20BBE">
      <w:pPr>
        <w:rPr>
          <w:lang w:val="en-US"/>
        </w:rPr>
      </w:pPr>
    </w:p>
    <w:p w14:paraId="6968E7FB" w14:textId="13CA8F6A" w:rsidR="00C20BBE" w:rsidRPr="00C20BBE" w:rsidRDefault="00C20BBE" w:rsidP="00C20BBE">
      <w:pPr>
        <w:shd w:val="clear" w:color="auto" w:fill="FFFFFF"/>
        <w:spacing w:line="285" w:lineRule="atLeast"/>
        <w:rPr>
          <w:rFonts w:ascii="Consolas" w:hAnsi="Consolas"/>
          <w:color w:val="000000"/>
          <w:sz w:val="21"/>
          <w:szCs w:val="21"/>
          <w:lang w:val="en-US"/>
        </w:rPr>
      </w:pPr>
      <w:r w:rsidRPr="00C20BBE">
        <w:rPr>
          <w:rFonts w:ascii="Consolas" w:hAnsi="Consolas"/>
          <w:color w:val="001080"/>
          <w:sz w:val="21"/>
          <w:szCs w:val="21"/>
          <w:lang w:val="en-US"/>
        </w:rPr>
        <w:t>dishwasher</w:t>
      </w:r>
      <w:r w:rsidRPr="00C20BBE">
        <w:rPr>
          <w:rFonts w:ascii="Consolas" w:hAnsi="Consolas"/>
          <w:color w:val="000000"/>
          <w:sz w:val="21"/>
          <w:szCs w:val="21"/>
          <w:lang w:val="en-US"/>
        </w:rPr>
        <w:t>.</w:t>
      </w:r>
      <w:r w:rsidRPr="00C20BBE">
        <w:rPr>
          <w:rFonts w:ascii="Consolas" w:hAnsi="Consolas"/>
          <w:color w:val="795E26"/>
          <w:sz w:val="21"/>
          <w:szCs w:val="21"/>
          <w:lang w:val="en-US"/>
        </w:rPr>
        <w:t>add_controller</w:t>
      </w:r>
      <w:r w:rsidRPr="00C20BBE">
        <w:rPr>
          <w:rFonts w:ascii="Consolas" w:hAnsi="Consolas"/>
          <w:color w:val="000000"/>
          <w:sz w:val="21"/>
          <w:szCs w:val="21"/>
          <w:lang w:val="en-US"/>
        </w:rPr>
        <w:t>(</w:t>
      </w:r>
      <w:r w:rsidRPr="00C20BBE">
        <w:rPr>
          <w:rFonts w:ascii="Consolas" w:hAnsi="Consolas"/>
          <w:color w:val="A31515"/>
          <w:sz w:val="21"/>
          <w:szCs w:val="21"/>
          <w:lang w:val="en-US"/>
        </w:rPr>
        <w:t>'dishwasher_controller'</w:t>
      </w:r>
      <w:r w:rsidR="00A24394">
        <w:rPr>
          <w:rFonts w:ascii="Consolas" w:hAnsi="Consolas"/>
          <w:color w:val="A31515"/>
          <w:sz w:val="21"/>
          <w:szCs w:val="21"/>
          <w:lang w:val="en-US"/>
        </w:rPr>
        <w:t xml:space="preserve">, </w:t>
      </w:r>
      <w:r w:rsidR="00A24394" w:rsidRPr="00A4378D">
        <w:rPr>
          <w:rFonts w:ascii="Consolas" w:hAnsi="Consolas"/>
          <w:color w:val="A31515"/>
          <w:sz w:val="21"/>
          <w:szCs w:val="21"/>
          <w:highlight w:val="green"/>
          <w:lang w:val="en-US"/>
        </w:rPr>
        <w:t>'</w:t>
      </w:r>
      <w:r w:rsidR="00A4378D" w:rsidRPr="00A4378D">
        <w:rPr>
          <w:rFonts w:ascii="Consolas" w:hAnsi="Consolas"/>
          <w:color w:val="A31515"/>
          <w:sz w:val="21"/>
          <w:szCs w:val="21"/>
          <w:highlight w:val="green"/>
          <w:lang w:val="en-US"/>
        </w:rPr>
        <w:t>coverage_control</w:t>
      </w:r>
      <w:r w:rsidR="00A24394" w:rsidRPr="00A4378D">
        <w:rPr>
          <w:rFonts w:ascii="Consolas" w:hAnsi="Consolas"/>
          <w:color w:val="A31515"/>
          <w:sz w:val="21"/>
          <w:szCs w:val="21"/>
          <w:highlight w:val="green"/>
          <w:lang w:val="en-US"/>
        </w:rPr>
        <w:t>'</w:t>
      </w:r>
      <w:r w:rsidRPr="00C20BBE">
        <w:rPr>
          <w:rFonts w:ascii="Consolas" w:hAnsi="Consolas"/>
          <w:color w:val="000000"/>
          <w:sz w:val="21"/>
          <w:szCs w:val="21"/>
          <w:lang w:val="en-US"/>
        </w:rPr>
        <w:t>)</w:t>
      </w:r>
    </w:p>
    <w:p w14:paraId="78988576" w14:textId="28A75C8D" w:rsidR="00C20BBE" w:rsidRPr="00C20BBE" w:rsidRDefault="00C20BBE" w:rsidP="00C20BBE">
      <w:pPr>
        <w:shd w:val="clear" w:color="auto" w:fill="FFFFFF"/>
        <w:spacing w:line="285" w:lineRule="atLeast"/>
        <w:rPr>
          <w:rFonts w:ascii="Consolas" w:hAnsi="Consolas"/>
          <w:color w:val="000000"/>
          <w:sz w:val="21"/>
          <w:szCs w:val="21"/>
          <w:lang w:val="en-US"/>
        </w:rPr>
      </w:pPr>
      <w:r w:rsidRPr="00635417">
        <w:rPr>
          <w:rFonts w:ascii="Consolas" w:hAnsi="Consolas"/>
          <w:color w:val="001080"/>
          <w:sz w:val="21"/>
          <w:szCs w:val="21"/>
          <w:highlight w:val="green"/>
          <w:lang w:val="en-US"/>
        </w:rPr>
        <w:t>dishwasher</w:t>
      </w:r>
      <w:r w:rsidRPr="00635417">
        <w:rPr>
          <w:rFonts w:ascii="Consolas" w:hAnsi="Consolas"/>
          <w:color w:val="000000"/>
          <w:sz w:val="21"/>
          <w:szCs w:val="21"/>
          <w:highlight w:val="green"/>
          <w:lang w:val="en-US"/>
        </w:rPr>
        <w:t>.</w:t>
      </w:r>
      <w:r w:rsidR="00D8055C" w:rsidRPr="00635417">
        <w:rPr>
          <w:rFonts w:ascii="Consolas" w:hAnsi="Consolas"/>
          <w:color w:val="000000"/>
          <w:sz w:val="21"/>
          <w:szCs w:val="21"/>
          <w:highlight w:val="green"/>
          <w:lang w:val="en-US"/>
        </w:rPr>
        <w:t>controller.</w:t>
      </w:r>
      <w:r w:rsidRPr="00635417">
        <w:rPr>
          <w:rFonts w:ascii="Consolas" w:hAnsi="Consolas"/>
          <w:color w:val="795E26"/>
          <w:sz w:val="21"/>
          <w:szCs w:val="21"/>
          <w:highlight w:val="green"/>
          <w:lang w:val="en-US"/>
        </w:rPr>
        <w:t>set_limit</w:t>
      </w:r>
      <w:r w:rsidRPr="00635417">
        <w:rPr>
          <w:rFonts w:ascii="Consolas" w:hAnsi="Consolas"/>
          <w:color w:val="000000"/>
          <w:sz w:val="21"/>
          <w:szCs w:val="21"/>
          <w:highlight w:val="green"/>
          <w:lang w:val="en-US"/>
        </w:rPr>
        <w:t>(</w:t>
      </w:r>
      <w:r w:rsidRPr="00635417">
        <w:rPr>
          <w:rFonts w:ascii="Consolas" w:hAnsi="Consolas"/>
          <w:color w:val="098658"/>
          <w:sz w:val="21"/>
          <w:szCs w:val="21"/>
          <w:highlight w:val="green"/>
          <w:lang w:val="en-US"/>
        </w:rPr>
        <w:t>1</w:t>
      </w:r>
      <w:r w:rsidRPr="00635417">
        <w:rPr>
          <w:rFonts w:ascii="Consolas" w:hAnsi="Consolas"/>
          <w:color w:val="000000"/>
          <w:sz w:val="21"/>
          <w:szCs w:val="21"/>
          <w:highlight w:val="green"/>
          <w:lang w:val="en-US"/>
        </w:rPr>
        <w:t>)</w:t>
      </w:r>
      <w:r w:rsidR="00635417" w:rsidRPr="00635417">
        <w:rPr>
          <w:rFonts w:ascii="Consolas" w:hAnsi="Consolas"/>
          <w:color w:val="000000"/>
          <w:sz w:val="21"/>
          <w:szCs w:val="21"/>
          <w:highlight w:val="green"/>
          <w:lang w:val="en-US"/>
        </w:rPr>
        <w:tab/>
      </w:r>
      <w:r w:rsidR="00635417" w:rsidRPr="00635417">
        <w:rPr>
          <w:rFonts w:ascii="Consolas" w:hAnsi="Consolas"/>
          <w:color w:val="000000"/>
          <w:sz w:val="21"/>
          <w:szCs w:val="21"/>
          <w:highlight w:val="green"/>
          <w:lang w:val="en-US"/>
        </w:rPr>
        <w:tab/>
        <w:t># optional</w:t>
      </w:r>
    </w:p>
    <w:p w14:paraId="1D5452D0" w14:textId="77777777" w:rsidR="00C20BBE" w:rsidRDefault="00C20BBE" w:rsidP="00C20BBE">
      <w:pPr>
        <w:rPr>
          <w:lang w:val="en-US"/>
        </w:rPr>
      </w:pPr>
    </w:p>
    <w:p w14:paraId="46F9BD92" w14:textId="6F25175B" w:rsidR="00C20BBE" w:rsidRDefault="00C20BBE" w:rsidP="00C20BBE">
      <w:pPr>
        <w:rPr>
          <w:lang w:val="en-US"/>
        </w:rPr>
      </w:pPr>
      <w:r w:rsidRPr="00C42F75">
        <w:rPr>
          <w:highlight w:val="green"/>
          <w:lang w:val="en-US"/>
        </w:rPr>
        <w:t xml:space="preserve">For </w:t>
      </w:r>
      <w:r w:rsidR="00EA534E" w:rsidRPr="00C42F75">
        <w:rPr>
          <w:highlight w:val="green"/>
          <w:lang w:val="en-US"/>
        </w:rPr>
        <w:t>household</w:t>
      </w:r>
      <w:r w:rsidRPr="00C42F75">
        <w:rPr>
          <w:highlight w:val="green"/>
          <w:lang w:val="en-US"/>
        </w:rPr>
        <w:t xml:space="preserve"> </w:t>
      </w:r>
      <w:r w:rsidR="00EA534E" w:rsidRPr="00C42F75">
        <w:rPr>
          <w:highlight w:val="green"/>
          <w:lang w:val="en-US"/>
        </w:rPr>
        <w:t>devices</w:t>
      </w:r>
      <w:r w:rsidRPr="00C42F75">
        <w:rPr>
          <w:highlight w:val="green"/>
          <w:lang w:val="en-US"/>
        </w:rPr>
        <w:t xml:space="preserve">, </w:t>
      </w:r>
      <w:r w:rsidR="00EA534E" w:rsidRPr="00C42F75">
        <w:rPr>
          <w:highlight w:val="green"/>
          <w:lang w:val="en-US"/>
        </w:rPr>
        <w:t>coverage</w:t>
      </w:r>
      <w:r w:rsidRPr="00C42F75">
        <w:rPr>
          <w:highlight w:val="green"/>
          <w:lang w:val="en-US"/>
        </w:rPr>
        <w:t xml:space="preserve"> control</w:t>
      </w:r>
      <w:r w:rsidR="00C42F75" w:rsidRPr="00C42F75">
        <w:rPr>
          <w:highlight w:val="green"/>
          <w:lang w:val="en-US"/>
        </w:rPr>
        <w:t xml:space="preserve"> is suggested.</w:t>
      </w:r>
      <w:r>
        <w:rPr>
          <w:lang w:val="en-US"/>
        </w:rPr>
        <w:t xml:space="preserve">The only parameter is the switching limit, which is set to </w:t>
      </w:r>
      <w:r w:rsidR="00EA534E">
        <w:rPr>
          <w:lang w:val="en-US"/>
        </w:rPr>
        <w:t>1</w:t>
      </w:r>
      <w:r>
        <w:rPr>
          <w:lang w:val="en-US"/>
        </w:rPr>
        <w:t xml:space="preserve"> here (</w:t>
      </w:r>
      <w:r w:rsidR="00EA534E">
        <w:rPr>
          <w:lang w:val="en-US"/>
        </w:rPr>
        <w:t>meaning that the device is switched on at 100% solar coverage</w:t>
      </w:r>
      <w:r>
        <w:rPr>
          <w:lang w:val="en-US"/>
        </w:rPr>
        <w:t>).</w:t>
      </w:r>
      <w:r w:rsidR="00635417">
        <w:rPr>
          <w:lang w:val="en-US"/>
        </w:rPr>
        <w:t xml:space="preserve"> </w:t>
      </w:r>
      <w:r w:rsidR="00635417" w:rsidRPr="00635417">
        <w:rPr>
          <w:highlight w:val="green"/>
          <w:lang w:val="en-US"/>
        </w:rPr>
        <w:t>Note that this parameter setting is optional, see remark below.</w:t>
      </w:r>
    </w:p>
    <w:p w14:paraId="7CA5CDCF" w14:textId="7FD5788E" w:rsidR="00A4378D" w:rsidRDefault="00A4378D" w:rsidP="00C20BBE">
      <w:pPr>
        <w:rPr>
          <w:lang w:val="en-US"/>
        </w:rPr>
      </w:pPr>
    </w:p>
    <w:p w14:paraId="3B7ED141" w14:textId="7B4626D9" w:rsidR="00A4378D" w:rsidRPr="00D8055C" w:rsidRDefault="00635417" w:rsidP="00D8055C">
      <w:pPr>
        <w:pBdr>
          <w:top w:val="single" w:sz="4" w:space="1" w:color="auto"/>
          <w:left w:val="single" w:sz="4" w:space="4" w:color="auto"/>
          <w:bottom w:val="single" w:sz="4" w:space="1" w:color="auto"/>
          <w:right w:val="single" w:sz="4" w:space="4" w:color="auto"/>
        </w:pBdr>
        <w:rPr>
          <w:i/>
          <w:iCs/>
          <w:lang w:val="en-US"/>
        </w:rPr>
      </w:pPr>
      <w:r>
        <w:rPr>
          <w:i/>
          <w:iCs/>
          <w:highlight w:val="green"/>
          <w:lang w:val="en-US"/>
        </w:rPr>
        <w:t>The appropriate controllers and their parameters are automatically set a</w:t>
      </w:r>
      <w:r w:rsidR="00C42F75" w:rsidRPr="00D8055C">
        <w:rPr>
          <w:i/>
          <w:iCs/>
          <w:highlight w:val="green"/>
          <w:lang w:val="en-US"/>
        </w:rPr>
        <w:t>ccording to the type of control (coverage, power or temperature) and the SmartgridReady level of the device</w:t>
      </w:r>
      <w:r>
        <w:rPr>
          <w:i/>
          <w:iCs/>
          <w:highlight w:val="green"/>
          <w:lang w:val="en-US"/>
        </w:rPr>
        <w:t xml:space="preserve">. The controllers are chosen according to the </w:t>
      </w:r>
      <w:r w:rsidR="00A4378D" w:rsidRPr="00D8055C">
        <w:rPr>
          <w:i/>
          <w:iCs/>
          <w:highlight w:val="green"/>
          <w:lang w:val="en-US"/>
        </w:rPr>
        <w:t xml:space="preserve">table </w:t>
      </w:r>
      <w:r>
        <w:rPr>
          <w:i/>
          <w:iCs/>
          <w:highlight w:val="green"/>
          <w:lang w:val="en-US"/>
        </w:rPr>
        <w:t>in</w:t>
      </w:r>
      <w:r w:rsidR="00A4378D" w:rsidRPr="00D8055C">
        <w:rPr>
          <w:i/>
          <w:iCs/>
          <w:highlight w:val="green"/>
          <w:lang w:val="en-US"/>
        </w:rPr>
        <w:t xml:space="preserve"> Section </w:t>
      </w:r>
      <w:r w:rsidR="00A4378D" w:rsidRPr="00D8055C">
        <w:rPr>
          <w:i/>
          <w:iCs/>
          <w:highlight w:val="green"/>
          <w:lang w:val="en-US"/>
        </w:rPr>
        <w:fldChar w:fldCharType="begin"/>
      </w:r>
      <w:r w:rsidR="00A4378D" w:rsidRPr="00D8055C">
        <w:rPr>
          <w:i/>
          <w:iCs/>
          <w:highlight w:val="green"/>
          <w:lang w:val="en-US"/>
        </w:rPr>
        <w:instrText xml:space="preserve"> REF _Ref114077929 \r \h  \* MERGEFORMAT </w:instrText>
      </w:r>
      <w:r w:rsidR="00A4378D" w:rsidRPr="00D8055C">
        <w:rPr>
          <w:i/>
          <w:iCs/>
          <w:highlight w:val="green"/>
          <w:lang w:val="en-US"/>
        </w:rPr>
      </w:r>
      <w:r w:rsidR="00A4378D" w:rsidRPr="00D8055C">
        <w:rPr>
          <w:i/>
          <w:iCs/>
          <w:highlight w:val="green"/>
          <w:lang w:val="en-US"/>
        </w:rPr>
        <w:fldChar w:fldCharType="separate"/>
      </w:r>
      <w:r w:rsidR="00A4378D" w:rsidRPr="00D8055C">
        <w:rPr>
          <w:i/>
          <w:iCs/>
          <w:highlight w:val="green"/>
          <w:lang w:val="en-US"/>
        </w:rPr>
        <w:t>4.2</w:t>
      </w:r>
      <w:r w:rsidR="00A4378D" w:rsidRPr="00D8055C">
        <w:rPr>
          <w:i/>
          <w:iCs/>
          <w:highlight w:val="green"/>
          <w:lang w:val="en-US"/>
        </w:rPr>
        <w:fldChar w:fldCharType="end"/>
      </w:r>
      <w:r>
        <w:rPr>
          <w:i/>
          <w:iCs/>
          <w:lang w:val="en-US"/>
        </w:rPr>
        <w:t>.</w:t>
      </w:r>
    </w:p>
    <w:p w14:paraId="57CB3E68" w14:textId="2B25F912" w:rsidR="004E5911" w:rsidRDefault="004E5911" w:rsidP="00FC356F">
      <w:pPr>
        <w:rPr>
          <w:lang w:val="en-US"/>
        </w:rPr>
      </w:pPr>
    </w:p>
    <w:p w14:paraId="6AD0E07B" w14:textId="4DA6C6DB" w:rsidR="004E5911" w:rsidRPr="00027676" w:rsidRDefault="00043D30" w:rsidP="00FC356F">
      <w:pPr>
        <w:rPr>
          <w:lang w:val="en-US"/>
        </w:rPr>
      </w:pPr>
      <w:r w:rsidRPr="00027676">
        <w:rPr>
          <w:lang w:val="en-US"/>
        </w:rPr>
        <w:t>Alternative</w:t>
      </w:r>
      <w:r w:rsidR="00EC4F40" w:rsidRPr="00027676">
        <w:rPr>
          <w:lang w:val="en-US"/>
        </w:rPr>
        <w:t>ly</w:t>
      </w:r>
      <w:r w:rsidR="00685703" w:rsidRPr="00027676">
        <w:rPr>
          <w:lang w:val="en-US"/>
        </w:rPr>
        <w:t xml:space="preserve"> other controllers </w:t>
      </w:r>
      <w:r w:rsidR="00027676" w:rsidRPr="00027676">
        <w:rPr>
          <w:lang w:val="en-US"/>
        </w:rPr>
        <w:t>may</w:t>
      </w:r>
      <w:r w:rsidR="00685703" w:rsidRPr="00027676">
        <w:rPr>
          <w:lang w:val="en-US"/>
        </w:rPr>
        <w:t xml:space="preserve"> be added to the objects (instead of the default controllers). Then the code looks like this (example household device):</w:t>
      </w:r>
    </w:p>
    <w:p w14:paraId="69432FBF" w14:textId="518BB1B0" w:rsidR="00685703" w:rsidRPr="00027676" w:rsidRDefault="00685703" w:rsidP="00FC356F">
      <w:pPr>
        <w:rPr>
          <w:lang w:val="en-US"/>
        </w:rPr>
      </w:pPr>
    </w:p>
    <w:p w14:paraId="35F475D0" w14:textId="324F3BD2" w:rsidR="00685703" w:rsidRPr="00027676" w:rsidRDefault="00685703" w:rsidP="00685703">
      <w:pPr>
        <w:shd w:val="clear" w:color="auto" w:fill="FFFFFF"/>
        <w:spacing w:line="285" w:lineRule="atLeast"/>
        <w:rPr>
          <w:rFonts w:ascii="Consolas" w:hAnsi="Consolas"/>
          <w:color w:val="000000"/>
          <w:sz w:val="21"/>
          <w:szCs w:val="21"/>
          <w:lang w:val="en-US"/>
        </w:rPr>
      </w:pPr>
      <w:r w:rsidRPr="00027676">
        <w:rPr>
          <w:rFonts w:ascii="Consolas" w:hAnsi="Consolas"/>
          <w:color w:val="001080"/>
          <w:sz w:val="21"/>
          <w:szCs w:val="21"/>
          <w:lang w:val="en-US"/>
        </w:rPr>
        <w:t>dishwasher</w:t>
      </w:r>
      <w:r w:rsidRPr="00027676">
        <w:rPr>
          <w:rFonts w:ascii="Consolas" w:hAnsi="Consolas"/>
          <w:color w:val="000000"/>
          <w:sz w:val="21"/>
          <w:szCs w:val="21"/>
          <w:lang w:val="en-US"/>
        </w:rPr>
        <w:t>.</w:t>
      </w:r>
      <w:r w:rsidRPr="00027676">
        <w:rPr>
          <w:rFonts w:ascii="Consolas" w:hAnsi="Consolas"/>
          <w:color w:val="795E26"/>
          <w:sz w:val="21"/>
          <w:szCs w:val="21"/>
          <w:lang w:val="en-US"/>
        </w:rPr>
        <w:t>controller = controller</w:t>
      </w:r>
      <w:r w:rsidR="00172A4D" w:rsidRPr="00027676">
        <w:rPr>
          <w:rFonts w:ascii="Consolas" w:hAnsi="Consolas"/>
          <w:color w:val="795E26"/>
          <w:sz w:val="21"/>
          <w:szCs w:val="21"/>
          <w:lang w:val="en-US"/>
        </w:rPr>
        <w:t>s</w:t>
      </w:r>
      <w:r w:rsidRPr="00027676">
        <w:rPr>
          <w:rFonts w:ascii="Consolas" w:hAnsi="Consolas"/>
          <w:color w:val="795E26"/>
          <w:sz w:val="21"/>
          <w:szCs w:val="21"/>
          <w:lang w:val="en-US"/>
        </w:rPr>
        <w:t>.</w:t>
      </w:r>
      <w:r w:rsidR="00172A4D" w:rsidRPr="00027676">
        <w:rPr>
          <w:rFonts w:ascii="Consolas" w:hAnsi="Consolas"/>
          <w:color w:val="795E26"/>
          <w:sz w:val="21"/>
          <w:szCs w:val="21"/>
          <w:lang w:val="en-US"/>
        </w:rPr>
        <w:t>adaptive_coverage_controller</w:t>
      </w:r>
      <w:r w:rsidRPr="00027676">
        <w:rPr>
          <w:rFonts w:ascii="Consolas" w:hAnsi="Consolas"/>
          <w:color w:val="000000"/>
          <w:sz w:val="21"/>
          <w:szCs w:val="21"/>
          <w:lang w:val="en-US"/>
        </w:rPr>
        <w:t>(</w:t>
      </w:r>
      <w:r w:rsidRPr="00027676">
        <w:rPr>
          <w:rFonts w:ascii="Consolas" w:hAnsi="Consolas"/>
          <w:color w:val="A31515"/>
          <w:sz w:val="21"/>
          <w:szCs w:val="21"/>
          <w:lang w:val="en-US"/>
        </w:rPr>
        <w:t>'</w:t>
      </w:r>
      <w:r w:rsidR="00172A4D" w:rsidRPr="00027676">
        <w:rPr>
          <w:rFonts w:ascii="Consolas" w:hAnsi="Consolas"/>
          <w:color w:val="A31515"/>
          <w:sz w:val="21"/>
          <w:szCs w:val="21"/>
          <w:lang w:val="en-US"/>
        </w:rPr>
        <w:t>adaptive_</w:t>
      </w:r>
      <w:r w:rsidRPr="00027676">
        <w:rPr>
          <w:rFonts w:ascii="Consolas" w:hAnsi="Consolas"/>
          <w:color w:val="A31515"/>
          <w:sz w:val="21"/>
          <w:szCs w:val="21"/>
          <w:lang w:val="en-US"/>
        </w:rPr>
        <w:t>dishwasher_controller'</w:t>
      </w:r>
      <w:r w:rsidRPr="00027676">
        <w:rPr>
          <w:rFonts w:ascii="Consolas" w:hAnsi="Consolas"/>
          <w:color w:val="000000"/>
          <w:sz w:val="21"/>
          <w:szCs w:val="21"/>
          <w:lang w:val="en-US"/>
        </w:rPr>
        <w:t>)</w:t>
      </w:r>
    </w:p>
    <w:p w14:paraId="24B6BD75" w14:textId="77777777" w:rsidR="00172A4D" w:rsidRPr="00027676" w:rsidRDefault="00172A4D" w:rsidP="00685703">
      <w:pPr>
        <w:shd w:val="clear" w:color="auto" w:fill="FFFFFF"/>
        <w:spacing w:line="285" w:lineRule="atLeast"/>
        <w:rPr>
          <w:rFonts w:ascii="Consolas" w:hAnsi="Consolas"/>
          <w:color w:val="000000"/>
          <w:sz w:val="21"/>
          <w:szCs w:val="21"/>
          <w:lang w:val="en-US"/>
        </w:rPr>
      </w:pPr>
    </w:p>
    <w:p w14:paraId="772C9E14" w14:textId="2B762EDD" w:rsidR="00685703" w:rsidRPr="00027676" w:rsidRDefault="00172A4D" w:rsidP="00FC356F">
      <w:pPr>
        <w:rPr>
          <w:lang w:val="en-US"/>
        </w:rPr>
      </w:pPr>
      <w:r w:rsidRPr="00027676">
        <w:rPr>
          <w:lang w:val="en-US"/>
        </w:rPr>
        <w:t>This controller has no parameters, else they would be set with a command like this:</w:t>
      </w:r>
    </w:p>
    <w:p w14:paraId="6FF094B9" w14:textId="7B865F23" w:rsidR="00172A4D" w:rsidRPr="00027676" w:rsidRDefault="00172A4D" w:rsidP="00FC356F">
      <w:pPr>
        <w:rPr>
          <w:lang w:val="en-US"/>
        </w:rPr>
      </w:pPr>
    </w:p>
    <w:p w14:paraId="552D6E92" w14:textId="4D561A00" w:rsidR="00172A4D" w:rsidRDefault="00172A4D" w:rsidP="00172A4D">
      <w:pPr>
        <w:shd w:val="clear" w:color="auto" w:fill="FFFFFF"/>
        <w:spacing w:line="285" w:lineRule="atLeast"/>
        <w:rPr>
          <w:rFonts w:ascii="Consolas" w:hAnsi="Consolas"/>
          <w:color w:val="000000"/>
          <w:sz w:val="21"/>
          <w:szCs w:val="21"/>
          <w:lang w:val="en-US"/>
        </w:rPr>
      </w:pPr>
      <w:r w:rsidRPr="00027676">
        <w:rPr>
          <w:rFonts w:ascii="Consolas" w:hAnsi="Consolas"/>
          <w:color w:val="001080"/>
          <w:sz w:val="21"/>
          <w:szCs w:val="21"/>
          <w:lang w:val="en-US"/>
        </w:rPr>
        <w:t>dishwasher</w:t>
      </w:r>
      <w:r w:rsidRPr="00027676">
        <w:rPr>
          <w:rFonts w:ascii="Consolas" w:hAnsi="Consolas"/>
          <w:color w:val="000000"/>
          <w:sz w:val="21"/>
          <w:szCs w:val="21"/>
          <w:lang w:val="en-US"/>
        </w:rPr>
        <w:t>.</w:t>
      </w:r>
      <w:r w:rsidRPr="00027676">
        <w:rPr>
          <w:rFonts w:ascii="Consolas" w:hAnsi="Consolas"/>
          <w:color w:val="795E26"/>
          <w:sz w:val="21"/>
          <w:szCs w:val="21"/>
          <w:lang w:val="en-US"/>
        </w:rPr>
        <w:t>controller.set_params(...)</w:t>
      </w:r>
    </w:p>
    <w:p w14:paraId="6CFCAB23" w14:textId="77777777" w:rsidR="00172A4D" w:rsidRDefault="00172A4D" w:rsidP="00FC356F">
      <w:pPr>
        <w:rPr>
          <w:lang w:val="en-US"/>
        </w:rPr>
      </w:pPr>
    </w:p>
    <w:p w14:paraId="196B6B1B" w14:textId="5EB90722" w:rsidR="001537C7" w:rsidRDefault="001537C7" w:rsidP="001537C7">
      <w:pPr>
        <w:pStyle w:val="berschrift3"/>
        <w:rPr>
          <w:lang w:val="en-US"/>
        </w:rPr>
      </w:pPr>
      <w:bookmarkStart w:id="18" w:name="_Toc115774256"/>
      <w:r>
        <w:rPr>
          <w:lang w:val="en-US"/>
        </w:rPr>
        <w:t>Running Cycle</w:t>
      </w:r>
      <w:bookmarkEnd w:id="18"/>
    </w:p>
    <w:p w14:paraId="7670EF26" w14:textId="6E6AE494" w:rsidR="00172A4D" w:rsidRDefault="001537C7" w:rsidP="00FC356F">
      <w:pPr>
        <w:rPr>
          <w:lang w:val="en-US"/>
        </w:rPr>
      </w:pPr>
      <w:r>
        <w:rPr>
          <w:lang w:val="en-US"/>
        </w:rPr>
        <w:t>While the program is running in a loop (or thread), the following steps must be run at each cycle:</w:t>
      </w:r>
    </w:p>
    <w:p w14:paraId="15CFEBCB" w14:textId="64957F1E" w:rsidR="001537C7" w:rsidRDefault="001537C7" w:rsidP="00FC356F">
      <w:pPr>
        <w:rPr>
          <w:lang w:val="en-US"/>
        </w:rPr>
      </w:pPr>
    </w:p>
    <w:p w14:paraId="2BFA966F" w14:textId="107A0244" w:rsidR="00A3536B" w:rsidRDefault="00A3536B" w:rsidP="001537C7">
      <w:pPr>
        <w:pStyle w:val="Listenabsatz"/>
        <w:numPr>
          <w:ilvl w:val="0"/>
          <w:numId w:val="32"/>
        </w:numPr>
        <w:rPr>
          <w:lang w:val="en-US"/>
        </w:rPr>
      </w:pPr>
      <w:r>
        <w:rPr>
          <w:lang w:val="en-US"/>
        </w:rPr>
        <w:t>Read the power sensor value</w:t>
      </w:r>
      <w:r w:rsidR="00AC3C80">
        <w:rPr>
          <w:lang w:val="en-US"/>
        </w:rPr>
        <w:t>(</w:t>
      </w:r>
      <w:r>
        <w:rPr>
          <w:lang w:val="en-US"/>
        </w:rPr>
        <w:t>s</w:t>
      </w:r>
      <w:r w:rsidR="00AC3C80">
        <w:rPr>
          <w:lang w:val="en-US"/>
        </w:rPr>
        <w:t>)</w:t>
      </w:r>
      <w:r>
        <w:rPr>
          <w:lang w:val="en-US"/>
        </w:rPr>
        <w:t xml:space="preserve"> from the pv plant</w:t>
      </w:r>
      <w:r w:rsidR="00AC3C80">
        <w:rPr>
          <w:lang w:val="en-US"/>
        </w:rPr>
        <w:t>(</w:t>
      </w:r>
      <w:r>
        <w:rPr>
          <w:lang w:val="en-US"/>
        </w:rPr>
        <w:t>s</w:t>
      </w:r>
      <w:r w:rsidR="00AC3C80">
        <w:rPr>
          <w:lang w:val="en-US"/>
        </w:rPr>
        <w:t>)</w:t>
      </w:r>
      <w:r>
        <w:rPr>
          <w:lang w:val="en-US"/>
        </w:rPr>
        <w:t xml:space="preserve"> and calculate the total production</w:t>
      </w:r>
    </w:p>
    <w:p w14:paraId="462BF2B8" w14:textId="570B1DFA" w:rsidR="00A3536B" w:rsidRDefault="00A3536B" w:rsidP="001537C7">
      <w:pPr>
        <w:pStyle w:val="Listenabsatz"/>
        <w:numPr>
          <w:ilvl w:val="0"/>
          <w:numId w:val="32"/>
        </w:numPr>
        <w:rPr>
          <w:lang w:val="en-US"/>
        </w:rPr>
      </w:pPr>
      <w:r>
        <w:rPr>
          <w:lang w:val="en-US"/>
        </w:rPr>
        <w:t>R</w:t>
      </w:r>
      <w:r w:rsidRPr="00A3536B">
        <w:rPr>
          <w:lang w:val="en-US"/>
        </w:rPr>
        <w:t xml:space="preserve">ead </w:t>
      </w:r>
      <w:r>
        <w:rPr>
          <w:lang w:val="en-US"/>
        </w:rPr>
        <w:t xml:space="preserve">the </w:t>
      </w:r>
      <w:r w:rsidRPr="00A3536B">
        <w:rPr>
          <w:lang w:val="en-US"/>
        </w:rPr>
        <w:t xml:space="preserve">power sensor value from </w:t>
      </w:r>
      <w:r>
        <w:rPr>
          <w:lang w:val="en-US"/>
        </w:rPr>
        <w:t xml:space="preserve">the </w:t>
      </w:r>
      <w:r w:rsidRPr="00A3536B">
        <w:rPr>
          <w:lang w:val="en-US"/>
        </w:rPr>
        <w:t xml:space="preserve">central power meter and calculate </w:t>
      </w:r>
      <w:r>
        <w:rPr>
          <w:lang w:val="en-US"/>
        </w:rPr>
        <w:t xml:space="preserve">the </w:t>
      </w:r>
      <w:r w:rsidRPr="00A3536B">
        <w:rPr>
          <w:lang w:val="en-US"/>
        </w:rPr>
        <w:t>total consumption</w:t>
      </w:r>
    </w:p>
    <w:p w14:paraId="563AA0D3" w14:textId="74B11623" w:rsidR="001537C7" w:rsidRDefault="004C0A30" w:rsidP="001537C7">
      <w:pPr>
        <w:pStyle w:val="Listenabsatz"/>
        <w:numPr>
          <w:ilvl w:val="0"/>
          <w:numId w:val="32"/>
        </w:numPr>
        <w:rPr>
          <w:lang w:val="en-US"/>
        </w:rPr>
      </w:pPr>
      <w:r>
        <w:rPr>
          <w:lang w:val="en-US"/>
        </w:rPr>
        <w:t>Read the sensor values from the actual device</w:t>
      </w:r>
      <w:r w:rsidR="00AC3C80">
        <w:rPr>
          <w:lang w:val="en-US"/>
        </w:rPr>
        <w:t xml:space="preserve"> </w:t>
      </w:r>
      <w:r w:rsidR="00AC3C80" w:rsidRPr="00AC3C80">
        <w:rPr>
          <w:i/>
          <w:iCs/>
          <w:lang w:val="en-US"/>
        </w:rPr>
        <w:t>i</w:t>
      </w:r>
    </w:p>
    <w:p w14:paraId="250455BD" w14:textId="6CF7DD75" w:rsidR="00A3536B" w:rsidRDefault="00A3536B" w:rsidP="001537C7">
      <w:pPr>
        <w:pStyle w:val="Listenabsatz"/>
        <w:numPr>
          <w:ilvl w:val="0"/>
          <w:numId w:val="32"/>
        </w:numPr>
        <w:rPr>
          <w:lang w:val="en-US"/>
        </w:rPr>
      </w:pPr>
      <w:r>
        <w:rPr>
          <w:lang w:val="en-US"/>
        </w:rPr>
        <w:t>C</w:t>
      </w:r>
      <w:r w:rsidRPr="00A3536B">
        <w:rPr>
          <w:lang w:val="en-US"/>
        </w:rPr>
        <w:t xml:space="preserve">alculate </w:t>
      </w:r>
      <w:r>
        <w:rPr>
          <w:lang w:val="en-US"/>
        </w:rPr>
        <w:t xml:space="preserve">the </w:t>
      </w:r>
      <w:r w:rsidRPr="00A3536B">
        <w:rPr>
          <w:lang w:val="en-US"/>
        </w:rPr>
        <w:t>controller output</w:t>
      </w:r>
      <w:r w:rsidR="00893D93">
        <w:rPr>
          <w:lang w:val="en-US"/>
        </w:rPr>
        <w:t>s</w:t>
      </w:r>
      <w:r w:rsidRPr="00A3536B">
        <w:rPr>
          <w:lang w:val="en-US"/>
        </w:rPr>
        <w:t xml:space="preserve"> for </w:t>
      </w:r>
      <w:r w:rsidR="00893D93">
        <w:rPr>
          <w:lang w:val="en-US"/>
        </w:rPr>
        <w:t xml:space="preserve">the </w:t>
      </w:r>
      <w:r w:rsidRPr="00A3536B">
        <w:rPr>
          <w:lang w:val="en-US"/>
        </w:rPr>
        <w:t>actual device</w:t>
      </w:r>
      <w:r w:rsidR="00AC3C80">
        <w:rPr>
          <w:lang w:val="en-US"/>
        </w:rPr>
        <w:t xml:space="preserve"> </w:t>
      </w:r>
      <w:r w:rsidR="00AC3C80" w:rsidRPr="00AC3C80">
        <w:rPr>
          <w:i/>
          <w:iCs/>
          <w:lang w:val="en-US"/>
        </w:rPr>
        <w:t>i</w:t>
      </w:r>
    </w:p>
    <w:p w14:paraId="200CE1C9" w14:textId="46574282" w:rsidR="00893D93" w:rsidRPr="00AC3C80" w:rsidRDefault="00893D93" w:rsidP="001537C7">
      <w:pPr>
        <w:pStyle w:val="Listenabsatz"/>
        <w:numPr>
          <w:ilvl w:val="0"/>
          <w:numId w:val="32"/>
        </w:numPr>
        <w:rPr>
          <w:lang w:val="en-US"/>
        </w:rPr>
      </w:pPr>
      <w:r>
        <w:rPr>
          <w:lang w:val="en-US"/>
        </w:rPr>
        <w:t>W</w:t>
      </w:r>
      <w:r w:rsidRPr="00893D93">
        <w:rPr>
          <w:lang w:val="en-US"/>
        </w:rPr>
        <w:t xml:space="preserve">rite </w:t>
      </w:r>
      <w:r>
        <w:rPr>
          <w:lang w:val="en-US"/>
        </w:rPr>
        <w:t xml:space="preserve">the </w:t>
      </w:r>
      <w:r w:rsidRPr="00893D93">
        <w:rPr>
          <w:lang w:val="en-US"/>
        </w:rPr>
        <w:t xml:space="preserve">actuator values for </w:t>
      </w:r>
      <w:r w:rsidR="00AC3C80">
        <w:rPr>
          <w:lang w:val="en-US"/>
        </w:rPr>
        <w:t xml:space="preserve">the </w:t>
      </w:r>
      <w:r w:rsidRPr="00893D93">
        <w:rPr>
          <w:lang w:val="en-US"/>
        </w:rPr>
        <w:t>actual device</w:t>
      </w:r>
      <w:r w:rsidR="00AC3C80">
        <w:rPr>
          <w:lang w:val="en-US"/>
        </w:rPr>
        <w:t xml:space="preserve"> </w:t>
      </w:r>
      <w:r w:rsidR="00AC3C80">
        <w:rPr>
          <w:i/>
          <w:iCs/>
          <w:lang w:val="en-US"/>
        </w:rPr>
        <w:t>i</w:t>
      </w:r>
    </w:p>
    <w:p w14:paraId="1C9F3CEF" w14:textId="2E31B249" w:rsidR="00AC3C80" w:rsidRPr="001537C7" w:rsidRDefault="00AC3C80" w:rsidP="001537C7">
      <w:pPr>
        <w:pStyle w:val="Listenabsatz"/>
        <w:numPr>
          <w:ilvl w:val="0"/>
          <w:numId w:val="32"/>
        </w:numPr>
        <w:rPr>
          <w:lang w:val="en-US"/>
        </w:rPr>
      </w:pPr>
      <w:r>
        <w:rPr>
          <w:lang w:val="en-US"/>
        </w:rPr>
        <w:t xml:space="preserve">Increase the device index </w:t>
      </w:r>
      <w:r w:rsidR="0034515B">
        <w:rPr>
          <w:i/>
          <w:iCs/>
          <w:lang w:val="en-US"/>
        </w:rPr>
        <w:t>i</w:t>
      </w:r>
      <w:r>
        <w:rPr>
          <w:lang w:val="en-US"/>
        </w:rPr>
        <w:t xml:space="preserve"> (or restart at zero when maximum </w:t>
      </w:r>
      <w:r w:rsidR="0034515B">
        <w:rPr>
          <w:lang w:val="en-US"/>
        </w:rPr>
        <w:t xml:space="preserve">devices </w:t>
      </w:r>
      <w:r>
        <w:rPr>
          <w:lang w:val="en-US"/>
        </w:rPr>
        <w:t>reached)</w:t>
      </w:r>
    </w:p>
    <w:p w14:paraId="02CC6E8F" w14:textId="5181E916" w:rsidR="001537C7" w:rsidRDefault="001537C7" w:rsidP="00FC356F">
      <w:pPr>
        <w:rPr>
          <w:lang w:val="en-US"/>
        </w:rPr>
      </w:pPr>
    </w:p>
    <w:p w14:paraId="2A471F65" w14:textId="0A429FF6" w:rsidR="00893D93" w:rsidRDefault="00893D93" w:rsidP="00FC356F">
      <w:pPr>
        <w:rPr>
          <w:lang w:val="en-US"/>
        </w:rPr>
      </w:pPr>
      <w:r>
        <w:rPr>
          <w:lang w:val="en-US"/>
        </w:rPr>
        <w:t>For the steps above, the following methods are used:</w:t>
      </w:r>
    </w:p>
    <w:p w14:paraId="38FF44DC" w14:textId="77777777" w:rsidR="00565EB6" w:rsidRDefault="00565EB6" w:rsidP="00FC356F">
      <w:pPr>
        <w:rPr>
          <w:lang w:val="en-US"/>
        </w:rPr>
      </w:pPr>
    </w:p>
    <w:p w14:paraId="64B1A00C" w14:textId="212094BF" w:rsidR="00565EB6" w:rsidRDefault="00565EB6" w:rsidP="00565EB6">
      <w:pPr>
        <w:shd w:val="clear" w:color="auto" w:fill="FFFFFF"/>
        <w:spacing w:line="285" w:lineRule="atLeast"/>
        <w:rPr>
          <w:rFonts w:ascii="Consolas" w:hAnsi="Consolas"/>
          <w:color w:val="000000"/>
          <w:sz w:val="21"/>
          <w:szCs w:val="21"/>
          <w:lang w:val="en-US"/>
        </w:rPr>
      </w:pPr>
      <w:r>
        <w:rPr>
          <w:rFonts w:ascii="Consolas" w:hAnsi="Consolas"/>
          <w:color w:val="000000"/>
          <w:sz w:val="21"/>
          <w:szCs w:val="21"/>
          <w:lang w:val="en-US"/>
        </w:rPr>
        <w:t>sensor_values</w:t>
      </w:r>
      <w:r w:rsidRPr="00565EB6">
        <w:rPr>
          <w:rFonts w:ascii="Consolas" w:hAnsi="Consolas"/>
          <w:color w:val="000000"/>
          <w:sz w:val="21"/>
          <w:szCs w:val="21"/>
          <w:lang w:val="en-US"/>
        </w:rPr>
        <w:t xml:space="preserve"> = </w:t>
      </w:r>
      <w:r w:rsidRPr="00565EB6">
        <w:rPr>
          <w:rFonts w:ascii="Consolas" w:hAnsi="Consolas"/>
          <w:color w:val="001080"/>
          <w:sz w:val="21"/>
          <w:szCs w:val="21"/>
          <w:lang w:val="en-US"/>
        </w:rPr>
        <w:t>component</w:t>
      </w:r>
      <w:r w:rsidRPr="00565EB6">
        <w:rPr>
          <w:rFonts w:ascii="Consolas" w:hAnsi="Consolas"/>
          <w:color w:val="000000"/>
          <w:sz w:val="21"/>
          <w:szCs w:val="21"/>
          <w:lang w:val="en-US"/>
        </w:rPr>
        <w:t>.</w:t>
      </w:r>
      <w:r w:rsidRPr="00565EB6">
        <w:rPr>
          <w:rFonts w:ascii="Consolas" w:hAnsi="Consolas"/>
          <w:color w:val="795E26"/>
          <w:sz w:val="21"/>
          <w:szCs w:val="21"/>
          <w:lang w:val="en-US"/>
        </w:rPr>
        <w:t>read_power_sensor</w:t>
      </w:r>
      <w:r w:rsidRPr="00565EB6">
        <w:rPr>
          <w:rFonts w:ascii="Consolas" w:hAnsi="Consolas"/>
          <w:color w:val="000000"/>
          <w:sz w:val="21"/>
          <w:szCs w:val="21"/>
          <w:lang w:val="en-US"/>
        </w:rPr>
        <w:t>()</w:t>
      </w:r>
    </w:p>
    <w:p w14:paraId="717B9F21" w14:textId="77777777" w:rsidR="00565EB6" w:rsidRPr="00565EB6" w:rsidRDefault="00565EB6" w:rsidP="00565EB6">
      <w:pPr>
        <w:shd w:val="clear" w:color="auto" w:fill="FFFFFF"/>
        <w:spacing w:line="285" w:lineRule="atLeast"/>
        <w:rPr>
          <w:rFonts w:ascii="Consolas" w:hAnsi="Consolas"/>
          <w:color w:val="000000"/>
          <w:sz w:val="21"/>
          <w:szCs w:val="21"/>
          <w:lang w:val="en-US"/>
        </w:rPr>
      </w:pPr>
    </w:p>
    <w:p w14:paraId="1CA9086F" w14:textId="1B642A24" w:rsidR="00565EB6" w:rsidRPr="00565EB6" w:rsidRDefault="00565EB6" w:rsidP="00565EB6">
      <w:pPr>
        <w:shd w:val="clear" w:color="auto" w:fill="FFFFFF"/>
        <w:spacing w:line="285" w:lineRule="atLeast"/>
        <w:rPr>
          <w:rFonts w:ascii="Consolas" w:hAnsi="Consolas"/>
          <w:color w:val="000000"/>
          <w:sz w:val="21"/>
          <w:szCs w:val="21"/>
          <w:lang w:val="en-US"/>
        </w:rPr>
      </w:pPr>
      <w:r w:rsidRPr="00565EB6">
        <w:rPr>
          <w:rFonts w:ascii="Consolas" w:hAnsi="Consolas"/>
          <w:color w:val="000000"/>
          <w:sz w:val="21"/>
          <w:szCs w:val="21"/>
          <w:lang w:val="en-US"/>
        </w:rPr>
        <w:t>co</w:t>
      </w:r>
      <w:r>
        <w:rPr>
          <w:rFonts w:ascii="Consolas" w:hAnsi="Consolas"/>
          <w:color w:val="000000"/>
          <w:sz w:val="21"/>
          <w:szCs w:val="21"/>
          <w:lang w:val="en-US"/>
        </w:rPr>
        <w:t>ntroller_outputs</w:t>
      </w:r>
      <w:r w:rsidRPr="00565EB6">
        <w:rPr>
          <w:rFonts w:ascii="Consolas" w:hAnsi="Consolas"/>
          <w:color w:val="000000"/>
          <w:sz w:val="21"/>
          <w:szCs w:val="21"/>
          <w:lang w:val="en-US"/>
        </w:rPr>
        <w:t xml:space="preserve"> = </w:t>
      </w:r>
      <w:r w:rsidRPr="00565EB6">
        <w:rPr>
          <w:rFonts w:ascii="Consolas" w:hAnsi="Consolas"/>
          <w:color w:val="001080"/>
          <w:sz w:val="21"/>
          <w:szCs w:val="21"/>
          <w:lang w:val="en-US"/>
        </w:rPr>
        <w:t>component</w:t>
      </w:r>
      <w:r w:rsidRPr="00565EB6">
        <w:rPr>
          <w:rFonts w:ascii="Consolas" w:hAnsi="Consolas"/>
          <w:color w:val="000000"/>
          <w:sz w:val="21"/>
          <w:szCs w:val="21"/>
          <w:lang w:val="en-US"/>
        </w:rPr>
        <w:t>.</w:t>
      </w:r>
      <w:r w:rsidRPr="00565EB6">
        <w:rPr>
          <w:rFonts w:ascii="Consolas" w:hAnsi="Consolas"/>
          <w:color w:val="795E26"/>
          <w:sz w:val="21"/>
          <w:szCs w:val="21"/>
          <w:lang w:val="en-US"/>
        </w:rPr>
        <w:t>calc_controller</w:t>
      </w:r>
      <w:r w:rsidRPr="00565EB6">
        <w:rPr>
          <w:rFonts w:ascii="Consolas" w:hAnsi="Consolas"/>
          <w:color w:val="000000"/>
          <w:sz w:val="21"/>
          <w:szCs w:val="21"/>
          <w:lang w:val="en-US"/>
        </w:rPr>
        <w:t>(</w:t>
      </w:r>
      <w:r>
        <w:rPr>
          <w:rFonts w:ascii="Consolas" w:hAnsi="Consolas"/>
          <w:color w:val="001080"/>
          <w:sz w:val="21"/>
          <w:szCs w:val="21"/>
          <w:lang w:val="en-US"/>
        </w:rPr>
        <w:t>sensor_values</w:t>
      </w:r>
      <w:r w:rsidRPr="00565EB6">
        <w:rPr>
          <w:rFonts w:ascii="Consolas" w:hAnsi="Consolas"/>
          <w:color w:val="000000"/>
          <w:sz w:val="21"/>
          <w:szCs w:val="21"/>
          <w:lang w:val="en-US"/>
        </w:rPr>
        <w:t>)</w:t>
      </w:r>
    </w:p>
    <w:p w14:paraId="0945C42F" w14:textId="77777777" w:rsidR="00893D93" w:rsidRDefault="00893D93" w:rsidP="00FC356F">
      <w:pPr>
        <w:rPr>
          <w:lang w:val="en-US"/>
        </w:rPr>
      </w:pPr>
    </w:p>
    <w:p w14:paraId="2F202649" w14:textId="35F1383E" w:rsidR="00565EB6" w:rsidRPr="00565EB6" w:rsidRDefault="00565EB6" w:rsidP="00565EB6">
      <w:pPr>
        <w:shd w:val="clear" w:color="auto" w:fill="FFFFFF"/>
        <w:spacing w:line="285" w:lineRule="atLeast"/>
        <w:rPr>
          <w:rFonts w:ascii="Consolas" w:hAnsi="Consolas"/>
          <w:color w:val="000000"/>
          <w:sz w:val="21"/>
          <w:szCs w:val="21"/>
          <w:lang w:val="en-US"/>
        </w:rPr>
      </w:pPr>
      <w:r w:rsidRPr="00565EB6">
        <w:rPr>
          <w:rFonts w:ascii="Consolas" w:hAnsi="Consolas"/>
          <w:color w:val="001080"/>
          <w:sz w:val="21"/>
          <w:szCs w:val="21"/>
          <w:lang w:val="en-US"/>
        </w:rPr>
        <w:t>component</w:t>
      </w:r>
      <w:r w:rsidRPr="00565EB6">
        <w:rPr>
          <w:rFonts w:ascii="Consolas" w:hAnsi="Consolas"/>
          <w:color w:val="000000"/>
          <w:sz w:val="21"/>
          <w:szCs w:val="21"/>
          <w:lang w:val="en-US"/>
        </w:rPr>
        <w:t>.</w:t>
      </w:r>
      <w:r w:rsidRPr="00565EB6">
        <w:rPr>
          <w:rFonts w:ascii="Consolas" w:hAnsi="Consolas"/>
          <w:color w:val="795E26"/>
          <w:sz w:val="21"/>
          <w:szCs w:val="21"/>
          <w:lang w:val="en-US"/>
        </w:rPr>
        <w:t>write_actuator</w:t>
      </w:r>
      <w:r w:rsidRPr="00565EB6">
        <w:rPr>
          <w:rFonts w:ascii="Consolas" w:hAnsi="Consolas"/>
          <w:color w:val="000000"/>
          <w:sz w:val="21"/>
          <w:szCs w:val="21"/>
          <w:lang w:val="en-US"/>
        </w:rPr>
        <w:t>(</w:t>
      </w:r>
      <w:r>
        <w:rPr>
          <w:rFonts w:ascii="Consolas" w:hAnsi="Consolas"/>
          <w:color w:val="000000"/>
          <w:sz w:val="21"/>
          <w:szCs w:val="21"/>
          <w:lang w:val="en-US"/>
        </w:rPr>
        <w:t>controller_outputs</w:t>
      </w:r>
      <w:r w:rsidRPr="00565EB6">
        <w:rPr>
          <w:rFonts w:ascii="Consolas" w:hAnsi="Consolas"/>
          <w:color w:val="000000"/>
          <w:sz w:val="21"/>
          <w:szCs w:val="21"/>
          <w:lang w:val="en-US"/>
        </w:rPr>
        <w:t>)</w:t>
      </w:r>
    </w:p>
    <w:p w14:paraId="38E804DC" w14:textId="13CAD025" w:rsidR="001537C7" w:rsidRDefault="001537C7" w:rsidP="00FC356F">
      <w:pPr>
        <w:rPr>
          <w:lang w:val="en-US"/>
        </w:rPr>
      </w:pPr>
    </w:p>
    <w:p w14:paraId="669FE851" w14:textId="2072E83D" w:rsidR="0040057F" w:rsidRDefault="0040057F" w:rsidP="00FC356F">
      <w:pPr>
        <w:rPr>
          <w:lang w:val="en-US"/>
        </w:rPr>
      </w:pPr>
      <w:r>
        <w:rPr>
          <w:lang w:val="en-US"/>
        </w:rPr>
        <w:t xml:space="preserve">The code above is </w:t>
      </w:r>
      <w:r w:rsidR="00AC3C80">
        <w:rPr>
          <w:lang w:val="en-US"/>
        </w:rPr>
        <w:t xml:space="preserve">very </w:t>
      </w:r>
      <w:r>
        <w:rPr>
          <w:lang w:val="en-US"/>
        </w:rPr>
        <w:t xml:space="preserve">simplified. Please refer to the </w:t>
      </w:r>
      <w:r w:rsidRPr="0040057F">
        <w:rPr>
          <w:i/>
          <w:iCs/>
          <w:lang w:val="en-US"/>
        </w:rPr>
        <w:t>evm_main_test.py</w:t>
      </w:r>
      <w:r>
        <w:rPr>
          <w:lang w:val="en-US"/>
        </w:rPr>
        <w:t xml:space="preserve"> for exact implementation.</w:t>
      </w:r>
    </w:p>
    <w:p w14:paraId="64A4BB52" w14:textId="77777777" w:rsidR="0040057F" w:rsidRDefault="0040057F" w:rsidP="00FC356F">
      <w:pPr>
        <w:rPr>
          <w:lang w:val="en-US"/>
        </w:rPr>
      </w:pPr>
    </w:p>
    <w:p w14:paraId="376C5852" w14:textId="080C2585" w:rsidR="004C0A30" w:rsidRDefault="004C0A30" w:rsidP="00FC356F">
      <w:pPr>
        <w:rPr>
          <w:lang w:val="en-US"/>
        </w:rPr>
      </w:pPr>
      <w:r>
        <w:rPr>
          <w:lang w:val="en-US"/>
        </w:rPr>
        <w:t xml:space="preserve">Note that </w:t>
      </w:r>
      <w:r w:rsidR="00AC3C80">
        <w:rPr>
          <w:lang w:val="en-US"/>
        </w:rPr>
        <w:t xml:space="preserve">in the algorithm above </w:t>
      </w:r>
      <w:r>
        <w:rPr>
          <w:lang w:val="en-US"/>
        </w:rPr>
        <w:t xml:space="preserve">at each cycle only one device is controlled. </w:t>
      </w:r>
      <w:r w:rsidR="005D6BB0">
        <w:rPr>
          <w:lang w:val="en-US"/>
        </w:rPr>
        <w:t xml:space="preserve">This way no complex decisions are necessary to coordinate the devices nor any priorities need to be defined. Each device decides on its own, what it will do, depending on the state of the device. For example, a heat pump switches on when the room temperature is low and the offer price is low. An ev charger switches on when the pv excess is higher than a given limit or the user set to manual charging, etc. Of course, a simultaneous switching of </w:t>
      </w:r>
      <w:r w:rsidR="00AF00D9">
        <w:rPr>
          <w:lang w:val="en-US"/>
        </w:rPr>
        <w:t xml:space="preserve">many devices at good conditions must be omitted. </w:t>
      </w:r>
      <w:r w:rsidR="00AF00D9" w:rsidRPr="00AF00D9">
        <w:rPr>
          <w:highlight w:val="yellow"/>
          <w:lang w:val="en-US"/>
        </w:rPr>
        <w:t>Therefore, the controllers reserve some power for devices which want to switch on during a given time period</w:t>
      </w:r>
      <w:r w:rsidR="00AF00D9">
        <w:rPr>
          <w:highlight w:val="yellow"/>
          <w:lang w:val="en-US"/>
        </w:rPr>
        <w:t xml:space="preserve"> (feature </w:t>
      </w:r>
      <w:r w:rsidR="004C0881">
        <w:rPr>
          <w:highlight w:val="yellow"/>
          <w:lang w:val="en-US"/>
        </w:rPr>
        <w:t xml:space="preserve">still </w:t>
      </w:r>
      <w:r w:rsidR="00AF00D9">
        <w:rPr>
          <w:highlight w:val="yellow"/>
          <w:lang w:val="en-US"/>
        </w:rPr>
        <w:t>needs to be implemented</w:t>
      </w:r>
      <w:r w:rsidR="007660C2">
        <w:rPr>
          <w:highlight w:val="yellow"/>
          <w:lang w:val="en-US"/>
        </w:rPr>
        <w:t xml:space="preserve"> in the example code</w:t>
      </w:r>
      <w:r w:rsidR="00AF00D9">
        <w:rPr>
          <w:highlight w:val="yellow"/>
          <w:lang w:val="en-US"/>
        </w:rPr>
        <w:t>)</w:t>
      </w:r>
      <w:r w:rsidR="00AF00D9" w:rsidRPr="00AF00D9">
        <w:rPr>
          <w:highlight w:val="yellow"/>
          <w:lang w:val="en-US"/>
        </w:rPr>
        <w:t>.</w:t>
      </w:r>
    </w:p>
    <w:p w14:paraId="685EC8C0" w14:textId="17486171" w:rsidR="002F09B9" w:rsidRDefault="002F09B9" w:rsidP="00FC356F">
      <w:pPr>
        <w:rPr>
          <w:lang w:val="en-US"/>
        </w:rPr>
      </w:pPr>
    </w:p>
    <w:p w14:paraId="4ECEF0E9" w14:textId="0748E7DA" w:rsidR="002F09B9" w:rsidRDefault="002F09B9" w:rsidP="00FC356F">
      <w:pPr>
        <w:rPr>
          <w:lang w:val="en-US"/>
        </w:rPr>
      </w:pPr>
      <w:r w:rsidRPr="004C0881">
        <w:rPr>
          <w:highlight w:val="yellow"/>
          <w:lang w:val="en-US"/>
        </w:rPr>
        <w:t>As a variant to a fixed sequence in the device index (0, 1, 2, 3, 4, …), the sequence may be randomly generated (e.g. 2, 5, 1, 6, …) at each restart. This way a repeating pattern of device activation may be omitted</w:t>
      </w:r>
      <w:r w:rsidR="004C0881" w:rsidRPr="004C0881">
        <w:rPr>
          <w:highlight w:val="yellow"/>
          <w:lang w:val="en-US"/>
        </w:rPr>
        <w:t xml:space="preserve"> (feature </w:t>
      </w:r>
      <w:r w:rsidR="004C0881">
        <w:rPr>
          <w:highlight w:val="yellow"/>
          <w:lang w:val="en-US"/>
        </w:rPr>
        <w:t xml:space="preserve">still </w:t>
      </w:r>
      <w:r w:rsidR="004C0881" w:rsidRPr="004C0881">
        <w:rPr>
          <w:highlight w:val="yellow"/>
          <w:lang w:val="en-US"/>
        </w:rPr>
        <w:t>needs to be implemented</w:t>
      </w:r>
      <w:r w:rsidR="007660C2">
        <w:rPr>
          <w:highlight w:val="yellow"/>
          <w:lang w:val="en-US"/>
        </w:rPr>
        <w:t xml:space="preserve"> in the example code</w:t>
      </w:r>
      <w:r w:rsidR="004C0881" w:rsidRPr="004C0881">
        <w:rPr>
          <w:highlight w:val="yellow"/>
          <w:lang w:val="en-US"/>
        </w:rPr>
        <w:t>).</w:t>
      </w:r>
      <w:r>
        <w:rPr>
          <w:lang w:val="en-US"/>
        </w:rPr>
        <w:t xml:space="preserve"> </w:t>
      </w:r>
    </w:p>
    <w:p w14:paraId="2E4BA71F" w14:textId="77777777" w:rsidR="0039132B" w:rsidRDefault="0039132B">
      <w:pPr>
        <w:spacing w:after="200" w:line="276" w:lineRule="auto"/>
        <w:rPr>
          <w:rFonts w:eastAsiaTheme="majorEastAsia" w:cstheme="majorBidi"/>
          <w:b/>
          <w:bCs/>
          <w:sz w:val="28"/>
          <w:szCs w:val="28"/>
          <w:lang w:val="en-US"/>
        </w:rPr>
      </w:pPr>
      <w:bookmarkStart w:id="19" w:name="_Toc115774257"/>
      <w:r>
        <w:rPr>
          <w:lang w:val="en-US"/>
        </w:rPr>
        <w:br w:type="page"/>
      </w:r>
    </w:p>
    <w:p w14:paraId="568F566A" w14:textId="01A19131" w:rsidR="00661AE6" w:rsidRDefault="00661AE6" w:rsidP="00661AE6">
      <w:pPr>
        <w:pStyle w:val="berschrift1"/>
        <w:rPr>
          <w:lang w:val="en-US"/>
        </w:rPr>
      </w:pPr>
      <w:r>
        <w:rPr>
          <w:lang w:val="en-US"/>
        </w:rPr>
        <w:t>Installation on Embedded System for deployment</w:t>
      </w:r>
      <w:bookmarkEnd w:id="19"/>
    </w:p>
    <w:p w14:paraId="7D2B4B9A" w14:textId="150F7C58" w:rsidR="00EC1BB5" w:rsidRDefault="00807528" w:rsidP="00EC1BB5">
      <w:pPr>
        <w:pStyle w:val="berschrift2"/>
        <w:rPr>
          <w:lang w:val="en-US"/>
        </w:rPr>
      </w:pPr>
      <w:bookmarkStart w:id="20" w:name="_Toc115774258"/>
      <w:r>
        <w:rPr>
          <w:lang w:val="en-US"/>
        </w:rPr>
        <w:t>Controller</w:t>
      </w:r>
      <w:bookmarkEnd w:id="20"/>
    </w:p>
    <w:p w14:paraId="53F2F94C" w14:textId="2A82F630" w:rsidR="00661AE6" w:rsidRDefault="00661AE6" w:rsidP="00661AE6">
      <w:pPr>
        <w:rPr>
          <w:lang w:val="en-US"/>
        </w:rPr>
      </w:pPr>
      <w:r>
        <w:rPr>
          <w:lang w:val="en-US"/>
        </w:rPr>
        <w:t>Used hardware: KUNBUS RevPi Flat</w:t>
      </w:r>
    </w:p>
    <w:p w14:paraId="2B52BBD1" w14:textId="77777777" w:rsidR="00661AE6" w:rsidRDefault="00661AE6" w:rsidP="00661AE6">
      <w:pPr>
        <w:rPr>
          <w:lang w:val="en-US"/>
        </w:rPr>
      </w:pPr>
      <w:r>
        <w:rPr>
          <w:noProof/>
        </w:rPr>
        <w:drawing>
          <wp:inline distT="0" distB="0" distL="0" distR="0" wp14:anchorId="510D6CB5" wp14:editId="3223A34A">
            <wp:extent cx="3870336" cy="25908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80907" cy="2597876"/>
                    </a:xfrm>
                    <a:prstGeom prst="rect">
                      <a:avLst/>
                    </a:prstGeom>
                  </pic:spPr>
                </pic:pic>
              </a:graphicData>
            </a:graphic>
          </wp:inline>
        </w:drawing>
      </w:r>
    </w:p>
    <w:p w14:paraId="1FFC0749" w14:textId="77777777" w:rsidR="00661AE6" w:rsidRDefault="00661AE6" w:rsidP="00661AE6">
      <w:pPr>
        <w:rPr>
          <w:lang w:val="en-US"/>
        </w:rPr>
      </w:pPr>
    </w:p>
    <w:p w14:paraId="74BC85D9" w14:textId="7F67C5D9" w:rsidR="00CB44D5" w:rsidRDefault="00CB44D5" w:rsidP="00661AE6">
      <w:pPr>
        <w:rPr>
          <w:lang w:val="en-US"/>
        </w:rPr>
      </w:pPr>
    </w:p>
    <w:p w14:paraId="4B1E04F3" w14:textId="21985520" w:rsidR="00CB44D5" w:rsidRDefault="00CB44D5" w:rsidP="00661AE6">
      <w:pPr>
        <w:rPr>
          <w:lang w:val="en-US"/>
        </w:rPr>
      </w:pPr>
      <w:r w:rsidRPr="00CB44D5">
        <w:rPr>
          <w:b/>
          <w:bCs/>
          <w:lang w:val="en-US"/>
        </w:rPr>
        <w:t>Note:</w:t>
      </w:r>
      <w:r>
        <w:rPr>
          <w:lang w:val="en-US"/>
        </w:rPr>
        <w:t xml:space="preserve"> The RevPi Flat has </w:t>
      </w:r>
      <w:r w:rsidR="00170531">
        <w:rPr>
          <w:lang w:val="en-US"/>
        </w:rPr>
        <w:t xml:space="preserve">no possibility to </w:t>
      </w:r>
      <w:r w:rsidR="002620CA">
        <w:rPr>
          <w:lang w:val="en-US"/>
        </w:rPr>
        <w:t xml:space="preserve">directly </w:t>
      </w:r>
      <w:r w:rsidR="00170531">
        <w:rPr>
          <w:lang w:val="en-US"/>
        </w:rPr>
        <w:t xml:space="preserve">access the internal memory. </w:t>
      </w:r>
      <w:r w:rsidR="00637C8C">
        <w:rPr>
          <w:lang w:val="en-US"/>
        </w:rPr>
        <w:t>For that</w:t>
      </w:r>
      <w:r w:rsidR="00170531">
        <w:rPr>
          <w:lang w:val="en-US"/>
        </w:rPr>
        <w:t xml:space="preserve"> it is safe from manipulations. But as a disadvantage the operating system can not be recovered at damage. </w:t>
      </w:r>
      <w:r w:rsidR="00637C8C">
        <w:rPr>
          <w:lang w:val="en-US"/>
        </w:rPr>
        <w:t>Be</w:t>
      </w:r>
      <w:r w:rsidR="00170531">
        <w:rPr>
          <w:lang w:val="en-US"/>
        </w:rPr>
        <w:t xml:space="preserve"> careful with “super user commands”</w:t>
      </w:r>
      <w:r w:rsidR="00637C8C">
        <w:rPr>
          <w:lang w:val="en-US"/>
        </w:rPr>
        <w:t xml:space="preserve"> and similar actions!</w:t>
      </w:r>
    </w:p>
    <w:p w14:paraId="766F3598" w14:textId="23680B7F" w:rsidR="009B777B" w:rsidRDefault="009B777B" w:rsidP="00BA565F">
      <w:pPr>
        <w:rPr>
          <w:lang w:val="en-US"/>
        </w:rPr>
      </w:pPr>
    </w:p>
    <w:p w14:paraId="698DC39A" w14:textId="630633AB" w:rsidR="009B777B" w:rsidRDefault="009B777B" w:rsidP="00BA565F">
      <w:pPr>
        <w:rPr>
          <w:lang w:val="en-US"/>
        </w:rPr>
      </w:pPr>
      <w:r>
        <w:rPr>
          <w:lang w:val="en-US"/>
        </w:rPr>
        <w:t>Description of the interfaces:</w:t>
      </w:r>
    </w:p>
    <w:p w14:paraId="1D0E36B8" w14:textId="4F308045" w:rsidR="009B777B" w:rsidRDefault="00000000" w:rsidP="00BA565F">
      <w:pPr>
        <w:rPr>
          <w:lang w:val="en-US"/>
        </w:rPr>
      </w:pPr>
      <w:hyperlink r:id="rId25" w:history="1">
        <w:r w:rsidR="009B777B" w:rsidRPr="00F85D3D">
          <w:rPr>
            <w:rStyle w:val="Hyperlink"/>
            <w:lang w:val="en-US"/>
          </w:rPr>
          <w:t>https://revolutionpi.de/tutorials/uebersicht-revpi-flat/</w:t>
        </w:r>
      </w:hyperlink>
    </w:p>
    <w:p w14:paraId="4A4FD307" w14:textId="735FA25C" w:rsidR="00807528" w:rsidRDefault="00807528" w:rsidP="00661AE6">
      <w:pPr>
        <w:rPr>
          <w:lang w:val="en-US"/>
        </w:rPr>
      </w:pPr>
    </w:p>
    <w:p w14:paraId="36E49610" w14:textId="74A25481" w:rsidR="00807528" w:rsidRDefault="00807528" w:rsidP="00807528">
      <w:pPr>
        <w:pStyle w:val="berschrift2"/>
        <w:rPr>
          <w:lang w:val="en-US"/>
        </w:rPr>
      </w:pPr>
      <w:bookmarkStart w:id="21" w:name="_Toc115774259"/>
      <w:r>
        <w:rPr>
          <w:lang w:val="en-US"/>
        </w:rPr>
        <w:t>Setup of the Controller and Development Tools</w:t>
      </w:r>
      <w:bookmarkEnd w:id="21"/>
    </w:p>
    <w:p w14:paraId="636FEB44" w14:textId="44598DA2" w:rsidR="00807528" w:rsidRDefault="00807528" w:rsidP="00807528">
      <w:pPr>
        <w:rPr>
          <w:lang w:val="en-US"/>
        </w:rPr>
      </w:pPr>
    </w:p>
    <w:p w14:paraId="0F716D16" w14:textId="77777777" w:rsidR="00933815" w:rsidRDefault="00933815" w:rsidP="00933815">
      <w:pPr>
        <w:rPr>
          <w:lang w:val="en-US"/>
        </w:rPr>
      </w:pPr>
      <w:r>
        <w:rPr>
          <w:lang w:val="en-US"/>
        </w:rPr>
        <w:t>The setup of the RevPi is described here:</w:t>
      </w:r>
    </w:p>
    <w:p w14:paraId="0D7293C0" w14:textId="12B5ADFC" w:rsidR="00933815" w:rsidRDefault="00000000" w:rsidP="00933815">
      <w:pPr>
        <w:rPr>
          <w:lang w:val="en-US"/>
        </w:rPr>
      </w:pPr>
      <w:hyperlink r:id="rId26" w:history="1">
        <w:r w:rsidR="00933815" w:rsidRPr="00EB4102">
          <w:rPr>
            <w:rStyle w:val="Hyperlink"/>
            <w:lang w:val="en-US"/>
          </w:rPr>
          <w:t>https://revolutionpi.de/tutorials/quick-start-guide-revpi-flat/</w:t>
        </w:r>
      </w:hyperlink>
    </w:p>
    <w:p w14:paraId="0C64BB48" w14:textId="77777777" w:rsidR="00933815" w:rsidRDefault="00933815" w:rsidP="00807528">
      <w:pPr>
        <w:rPr>
          <w:lang w:val="en-US"/>
        </w:rPr>
      </w:pPr>
    </w:p>
    <w:p w14:paraId="7217A15E" w14:textId="5F5D6692" w:rsidR="002C4B73" w:rsidRDefault="002C4B73" w:rsidP="002C4B73">
      <w:pPr>
        <w:rPr>
          <w:lang w:val="en-US"/>
        </w:rPr>
      </w:pPr>
      <w:r>
        <w:rPr>
          <w:lang w:val="en-US"/>
        </w:rPr>
        <w:t xml:space="preserve">Connect the device to the local network (which must have Internet access). Use the </w:t>
      </w:r>
      <w:r w:rsidR="00933815">
        <w:rPr>
          <w:lang w:val="en-US"/>
        </w:rPr>
        <w:t>Home Router or any IP scanning tool to find the IP address of the RevPi. The following tutorial helps:</w:t>
      </w:r>
    </w:p>
    <w:p w14:paraId="1D34C728" w14:textId="76BCBB54" w:rsidR="00933815" w:rsidRDefault="00933815" w:rsidP="002C4B73">
      <w:pPr>
        <w:rPr>
          <w:lang w:val="en-US"/>
        </w:rPr>
      </w:pPr>
      <w:r w:rsidRPr="00933815">
        <w:rPr>
          <w:lang w:val="en-US"/>
        </w:rPr>
        <w:t>https://revolutionpi.de/tutorials/uebersicht-revpi-flat/revpi-flat-ohne-separaten-bildschirm-tastatur/</w:t>
      </w:r>
    </w:p>
    <w:p w14:paraId="0F967CBA" w14:textId="543A7888" w:rsidR="002C4B73" w:rsidRDefault="002C4B73" w:rsidP="002C4B73">
      <w:pPr>
        <w:rPr>
          <w:lang w:val="en-US"/>
        </w:rPr>
      </w:pPr>
    </w:p>
    <w:p w14:paraId="1E283E0C" w14:textId="77777777" w:rsidR="00933815" w:rsidRDefault="00933815" w:rsidP="00933815">
      <w:pPr>
        <w:rPr>
          <w:lang w:val="en-US"/>
        </w:rPr>
      </w:pPr>
      <w:r>
        <w:rPr>
          <w:lang w:val="en-US"/>
        </w:rPr>
        <w:t>The device has an integrated web server for simple configuration:</w:t>
      </w:r>
    </w:p>
    <w:p w14:paraId="08E10756" w14:textId="77777777" w:rsidR="00933815" w:rsidRDefault="00933815" w:rsidP="00933815">
      <w:pPr>
        <w:rPr>
          <w:lang w:val="en-US"/>
        </w:rPr>
      </w:pPr>
      <w:r w:rsidRPr="00572C31">
        <w:rPr>
          <w:lang w:val="en-US"/>
        </w:rPr>
        <w:t>https://revolutionpi.de/tutorials/software/webstatus-fuer-stretch-flat/</w:t>
      </w:r>
    </w:p>
    <w:p w14:paraId="3BE331D4" w14:textId="77777777" w:rsidR="00933815" w:rsidRDefault="00933815" w:rsidP="00933815">
      <w:pPr>
        <w:rPr>
          <w:lang w:val="en-US"/>
        </w:rPr>
      </w:pPr>
    </w:p>
    <w:p w14:paraId="15FB65B7" w14:textId="77777777" w:rsidR="00933815" w:rsidRDefault="00933815" w:rsidP="00933815">
      <w:pPr>
        <w:rPr>
          <w:lang w:val="en-US"/>
        </w:rPr>
      </w:pPr>
      <w:r>
        <w:rPr>
          <w:lang w:val="en-US"/>
        </w:rPr>
        <w:t>For logging in, the default user and password are printed on the label of the device.</w:t>
      </w:r>
    </w:p>
    <w:p w14:paraId="6879CCD5" w14:textId="77777777" w:rsidR="00933815" w:rsidRDefault="00933815" w:rsidP="00933815">
      <w:pPr>
        <w:rPr>
          <w:lang w:val="en-US"/>
        </w:rPr>
      </w:pPr>
      <w:r>
        <w:rPr>
          <w:lang w:val="en-US"/>
        </w:rPr>
        <w:t>For the web server, use “admin”.</w:t>
      </w:r>
    </w:p>
    <w:p w14:paraId="6C50C80E" w14:textId="77777777" w:rsidR="002C4B73" w:rsidRDefault="002C4B73" w:rsidP="00807528">
      <w:pPr>
        <w:rPr>
          <w:lang w:val="en-US"/>
        </w:rPr>
      </w:pPr>
    </w:p>
    <w:p w14:paraId="1290BF08" w14:textId="75A425FC" w:rsidR="00807528" w:rsidRDefault="00807528" w:rsidP="00807528">
      <w:pPr>
        <w:rPr>
          <w:lang w:val="en-US"/>
        </w:rPr>
      </w:pPr>
      <w:r>
        <w:rPr>
          <w:lang w:val="en-US"/>
        </w:rPr>
        <w:t>Install Remote SSH Connection for Visual Studio Code:</w:t>
      </w:r>
    </w:p>
    <w:p w14:paraId="3F3B14AF" w14:textId="77777777" w:rsidR="00807528" w:rsidRPr="00807528" w:rsidRDefault="00807528" w:rsidP="00807528">
      <w:pPr>
        <w:rPr>
          <w:lang w:val="en-US"/>
        </w:rPr>
      </w:pPr>
    </w:p>
    <w:p w14:paraId="41FBBA3C" w14:textId="561125F9" w:rsidR="00807528" w:rsidRDefault="00807528" w:rsidP="00807528">
      <w:pPr>
        <w:rPr>
          <w:lang w:val="en-US"/>
        </w:rPr>
      </w:pPr>
      <w:r>
        <w:rPr>
          <w:noProof/>
          <w:lang w:val="en-US"/>
        </w:rPr>
        <w:drawing>
          <wp:inline distT="0" distB="0" distL="0" distR="0" wp14:anchorId="28EB2362" wp14:editId="013381C5">
            <wp:extent cx="5763260" cy="1504950"/>
            <wp:effectExtent l="0" t="0" r="889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3260" cy="1504950"/>
                    </a:xfrm>
                    <a:prstGeom prst="rect">
                      <a:avLst/>
                    </a:prstGeom>
                    <a:noFill/>
                  </pic:spPr>
                </pic:pic>
              </a:graphicData>
            </a:graphic>
          </wp:inline>
        </w:drawing>
      </w:r>
    </w:p>
    <w:p w14:paraId="6AEAABB4" w14:textId="47CA07F5" w:rsidR="00807528" w:rsidRDefault="00807528" w:rsidP="00807528">
      <w:pPr>
        <w:rPr>
          <w:lang w:val="en-US"/>
        </w:rPr>
      </w:pPr>
    </w:p>
    <w:p w14:paraId="1805205D" w14:textId="1B5DF9ED" w:rsidR="00807528" w:rsidRDefault="00807528" w:rsidP="00807528">
      <w:pPr>
        <w:rPr>
          <w:lang w:val="en-US"/>
        </w:rPr>
      </w:pPr>
      <w:r>
        <w:rPr>
          <w:lang w:val="en-US"/>
        </w:rPr>
        <w:t>Install Bitvise SSH Client for up- and downloading code and external terminal:</w:t>
      </w:r>
    </w:p>
    <w:p w14:paraId="2CA02DAD" w14:textId="77777777" w:rsidR="00807528" w:rsidRDefault="00807528" w:rsidP="00807528">
      <w:pPr>
        <w:rPr>
          <w:lang w:val="en-US"/>
        </w:rPr>
      </w:pPr>
    </w:p>
    <w:p w14:paraId="754FC347" w14:textId="7F49C23A" w:rsidR="00807528" w:rsidRDefault="00807528" w:rsidP="00807528">
      <w:pPr>
        <w:rPr>
          <w:lang w:val="en-US"/>
        </w:rPr>
      </w:pPr>
      <w:r>
        <w:rPr>
          <w:noProof/>
        </w:rPr>
        <w:drawing>
          <wp:inline distT="0" distB="0" distL="0" distR="0" wp14:anchorId="214CDE38" wp14:editId="1CF5C265">
            <wp:extent cx="5760720" cy="3026410"/>
            <wp:effectExtent l="0" t="0" r="0" b="2540"/>
            <wp:docPr id="12" name="Grafik 12"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rafik 12" descr="Ein Bild, das Text enthält.&#10;&#10;Automatisch generierte Beschreibung"/>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760720" cy="3026410"/>
                    </a:xfrm>
                    <a:prstGeom prst="rect">
                      <a:avLst/>
                    </a:prstGeom>
                  </pic:spPr>
                </pic:pic>
              </a:graphicData>
            </a:graphic>
          </wp:inline>
        </w:drawing>
      </w:r>
    </w:p>
    <w:p w14:paraId="4BAD26B4" w14:textId="5AD650E0" w:rsidR="00807528" w:rsidRDefault="00807528" w:rsidP="00807528">
      <w:pPr>
        <w:rPr>
          <w:lang w:val="en-US"/>
        </w:rPr>
      </w:pPr>
    </w:p>
    <w:p w14:paraId="72022AD3" w14:textId="125547E1" w:rsidR="00CB1F2C" w:rsidRDefault="00CB1F2C" w:rsidP="00CB1F2C">
      <w:pPr>
        <w:rPr>
          <w:lang w:val="en-US"/>
        </w:rPr>
      </w:pPr>
      <w:r>
        <w:rPr>
          <w:lang w:val="en-US"/>
        </w:rPr>
        <w:t>For SSH, the default user and password are printed on the label of the device.</w:t>
      </w:r>
    </w:p>
    <w:p w14:paraId="5831CB6D" w14:textId="3B33C283" w:rsidR="00CB1F2C" w:rsidRPr="00BA565F" w:rsidRDefault="00CB1F2C" w:rsidP="00CB1F2C">
      <w:pPr>
        <w:rPr>
          <w:lang w:val="en-US"/>
        </w:rPr>
      </w:pPr>
      <w:r>
        <w:rPr>
          <w:lang w:val="en-US"/>
        </w:rPr>
        <w:t>Use “pi” as username.</w:t>
      </w:r>
      <w:r w:rsidR="00933815">
        <w:rPr>
          <w:lang w:val="en-US"/>
        </w:rPr>
        <w:t xml:space="preserve"> Fill in the </w:t>
      </w:r>
      <w:r w:rsidR="001E028C">
        <w:rPr>
          <w:lang w:val="en-US"/>
        </w:rPr>
        <w:t>IP address of the device at “Host” and set “Port” to 22.</w:t>
      </w:r>
    </w:p>
    <w:p w14:paraId="650E55E5" w14:textId="77777777" w:rsidR="00CB1F2C" w:rsidRDefault="00CB1F2C" w:rsidP="00807528">
      <w:pPr>
        <w:rPr>
          <w:lang w:val="en-US"/>
        </w:rPr>
      </w:pPr>
    </w:p>
    <w:p w14:paraId="7A36B93E" w14:textId="1A8BC5BC" w:rsidR="00807528" w:rsidRDefault="00807528" w:rsidP="00807528">
      <w:pPr>
        <w:rPr>
          <w:lang w:val="en-US"/>
        </w:rPr>
      </w:pPr>
      <w:r>
        <w:rPr>
          <w:lang w:val="en-US"/>
        </w:rPr>
        <w:t>Install a version control system such as GitHub (</w:t>
      </w:r>
      <w:r w:rsidR="00933815">
        <w:rPr>
          <w:lang w:val="en-US"/>
        </w:rPr>
        <w:t xml:space="preserve">or </w:t>
      </w:r>
      <w:r>
        <w:rPr>
          <w:lang w:val="en-US"/>
        </w:rPr>
        <w:t>FHNW GitLab)</w:t>
      </w:r>
    </w:p>
    <w:p w14:paraId="4866CC63" w14:textId="6016C97D" w:rsidR="00807528" w:rsidRDefault="00807528" w:rsidP="00807528">
      <w:pPr>
        <w:rPr>
          <w:lang w:val="en-US"/>
        </w:rPr>
      </w:pPr>
      <w:r>
        <w:rPr>
          <w:noProof/>
        </w:rPr>
        <w:drawing>
          <wp:inline distT="0" distB="0" distL="0" distR="0" wp14:anchorId="1FECE2E6" wp14:editId="5DC95297">
            <wp:extent cx="2592705" cy="3105150"/>
            <wp:effectExtent l="0" t="0" r="0" b="0"/>
            <wp:docPr id="44" name="Grafik 44" descr="Distributed version contro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Grafik 44" descr="Distributed version control diagram"/>
                    <pic:cNvPicPr>
                      <a:picLocks noChangeAspect="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592705" cy="3105150"/>
                    </a:xfrm>
                    <a:prstGeom prst="rect">
                      <a:avLst/>
                    </a:prstGeom>
                    <a:noFill/>
                    <a:ln>
                      <a:noFill/>
                    </a:ln>
                  </pic:spPr>
                </pic:pic>
              </a:graphicData>
            </a:graphic>
          </wp:inline>
        </w:drawing>
      </w:r>
    </w:p>
    <w:p w14:paraId="653CA470" w14:textId="2CE79464" w:rsidR="00807528" w:rsidRDefault="00D53108" w:rsidP="00807528">
      <w:pPr>
        <w:rPr>
          <w:lang w:val="en-US"/>
        </w:rPr>
      </w:pPr>
      <w:r>
        <w:rPr>
          <w:lang w:val="en-US"/>
        </w:rPr>
        <w:t>Computer A may be the development PC, Computer B the embedded target (RevPi). This way a simple updating and versioning of the controller software is possible.</w:t>
      </w:r>
    </w:p>
    <w:p w14:paraId="4B3488C9" w14:textId="3970534C" w:rsidR="009B6AD1" w:rsidRDefault="009B6AD1" w:rsidP="00807528">
      <w:pPr>
        <w:rPr>
          <w:lang w:val="en-US"/>
        </w:rPr>
      </w:pPr>
    </w:p>
    <w:p w14:paraId="25386101" w14:textId="264B146C" w:rsidR="009B6AD1" w:rsidRDefault="009B6AD1" w:rsidP="00807528">
      <w:pPr>
        <w:rPr>
          <w:lang w:val="en-US"/>
        </w:rPr>
      </w:pPr>
      <w:r>
        <w:rPr>
          <w:lang w:val="en-US"/>
        </w:rPr>
        <w:t>A “master” branch is used for the main version of the software. New “branches” are created for new developments. They are merged with the “master” branch, when the development is finished (or the code is tested and verified).</w:t>
      </w:r>
    </w:p>
    <w:p w14:paraId="295B3DB7" w14:textId="2C5B5E16" w:rsidR="0096175B" w:rsidRDefault="0096175B" w:rsidP="00807528">
      <w:pPr>
        <w:rPr>
          <w:lang w:val="en-US"/>
        </w:rPr>
      </w:pPr>
    </w:p>
    <w:p w14:paraId="48354C35" w14:textId="7D3169F0" w:rsidR="0096175B" w:rsidRDefault="0096175B" w:rsidP="00807528">
      <w:pPr>
        <w:rPr>
          <w:lang w:val="en-US"/>
        </w:rPr>
      </w:pPr>
      <w:r>
        <w:rPr>
          <w:lang w:val="en-US"/>
        </w:rPr>
        <w:t xml:space="preserve">Install PyCharm IDE by JetBrain® for </w:t>
      </w:r>
      <w:r w:rsidR="004815FD">
        <w:rPr>
          <w:lang w:val="en-US"/>
        </w:rPr>
        <w:t>easy code development and debugging:</w:t>
      </w:r>
    </w:p>
    <w:p w14:paraId="6BBA0708" w14:textId="5AACBF02" w:rsidR="004815FD" w:rsidRDefault="004815FD" w:rsidP="00807528">
      <w:pPr>
        <w:rPr>
          <w:lang w:val="en-US"/>
        </w:rPr>
      </w:pPr>
    </w:p>
    <w:p w14:paraId="3028885E" w14:textId="05B45DEE" w:rsidR="004815FD" w:rsidRDefault="004815FD" w:rsidP="00807528">
      <w:pPr>
        <w:rPr>
          <w:lang w:val="en-US"/>
        </w:rPr>
      </w:pPr>
      <w:r>
        <w:rPr>
          <w:noProof/>
        </w:rPr>
        <w:drawing>
          <wp:inline distT="0" distB="0" distL="0" distR="0" wp14:anchorId="672EAF1A" wp14:editId="05006F6F">
            <wp:extent cx="5760720" cy="3353435"/>
            <wp:effectExtent l="0" t="0" r="0" b="0"/>
            <wp:docPr id="257" name="Grafik 257"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Grafik 257" descr="Ein Bild, das Text enthält.&#10;&#10;Automatisch generierte Beschreibung"/>
                    <pic:cNvPicPr>
                      <a:picLocks noChangeAspect="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60720" cy="3353435"/>
                    </a:xfrm>
                    <a:prstGeom prst="rect">
                      <a:avLst/>
                    </a:prstGeom>
                    <a:noFill/>
                    <a:ln>
                      <a:noFill/>
                    </a:ln>
                  </pic:spPr>
                </pic:pic>
              </a:graphicData>
            </a:graphic>
          </wp:inline>
        </w:drawing>
      </w:r>
    </w:p>
    <w:p w14:paraId="73842D3A" w14:textId="30C80BFF" w:rsidR="004815FD" w:rsidRDefault="004815FD" w:rsidP="00807528">
      <w:pPr>
        <w:rPr>
          <w:lang w:val="en-US"/>
        </w:rPr>
      </w:pPr>
    </w:p>
    <w:p w14:paraId="05810E48" w14:textId="4BB9FA4C" w:rsidR="004815FD" w:rsidRDefault="004815FD" w:rsidP="00807528">
      <w:pPr>
        <w:rPr>
          <w:lang w:val="en-US"/>
        </w:rPr>
      </w:pPr>
      <w:r>
        <w:rPr>
          <w:lang w:val="en-US"/>
        </w:rPr>
        <w:t>Integrate GitHub to PyCharm for versioning and updating the controller.</w:t>
      </w:r>
    </w:p>
    <w:p w14:paraId="6EBE0806" w14:textId="77777777" w:rsidR="001E028C" w:rsidRDefault="001E028C" w:rsidP="00807528">
      <w:pPr>
        <w:rPr>
          <w:lang w:val="en-US"/>
        </w:rPr>
      </w:pPr>
    </w:p>
    <w:p w14:paraId="6C62305E" w14:textId="579E4B5D" w:rsidR="001E028C" w:rsidRDefault="001E028C" w:rsidP="00807528">
      <w:pPr>
        <w:rPr>
          <w:lang w:val="en-US"/>
        </w:rPr>
      </w:pPr>
      <w:r>
        <w:rPr>
          <w:lang w:val="en-US"/>
        </w:rPr>
        <w:t>Install Python 3.8 (or higher) if not already installed:</w:t>
      </w:r>
    </w:p>
    <w:p w14:paraId="5A4C269D" w14:textId="599EE974" w:rsidR="001E028C" w:rsidRDefault="001E028C" w:rsidP="00807528">
      <w:pPr>
        <w:rPr>
          <w:lang w:val="en-US"/>
        </w:rPr>
      </w:pPr>
      <w:r w:rsidRPr="001E028C">
        <w:rPr>
          <w:lang w:val="en-US"/>
        </w:rPr>
        <w:t>https://www.python.org/downloads/release/python-380/</w:t>
      </w:r>
    </w:p>
    <w:p w14:paraId="7B5A7097" w14:textId="77777777" w:rsidR="001E028C" w:rsidRDefault="001E028C" w:rsidP="00807528">
      <w:pPr>
        <w:rPr>
          <w:lang w:val="en-US"/>
        </w:rPr>
      </w:pPr>
    </w:p>
    <w:p w14:paraId="38C4263A" w14:textId="6275994B" w:rsidR="001E028C" w:rsidRDefault="001E028C" w:rsidP="00807528">
      <w:pPr>
        <w:rPr>
          <w:lang w:val="en-US"/>
        </w:rPr>
      </w:pPr>
      <w:r>
        <w:rPr>
          <w:lang w:val="en-US"/>
        </w:rPr>
        <w:t xml:space="preserve">Update all libraries. Also refer to Chapter </w:t>
      </w:r>
      <w:r w:rsidR="00A371E4">
        <w:rPr>
          <w:lang w:val="en-US"/>
        </w:rPr>
        <w:fldChar w:fldCharType="begin"/>
      </w:r>
      <w:r w:rsidR="00A371E4">
        <w:rPr>
          <w:lang w:val="en-US"/>
        </w:rPr>
        <w:instrText xml:space="preserve"> REF _Ref114207664 \r \h </w:instrText>
      </w:r>
      <w:r w:rsidR="00A371E4">
        <w:rPr>
          <w:lang w:val="en-US"/>
        </w:rPr>
      </w:r>
      <w:r w:rsidR="00A371E4">
        <w:rPr>
          <w:lang w:val="en-US"/>
        </w:rPr>
        <w:fldChar w:fldCharType="separate"/>
      </w:r>
      <w:r w:rsidR="00F726F6">
        <w:rPr>
          <w:lang w:val="en-US"/>
        </w:rPr>
        <w:t>3.2</w:t>
      </w:r>
      <w:r w:rsidR="00A371E4">
        <w:rPr>
          <w:lang w:val="en-US"/>
        </w:rPr>
        <w:fldChar w:fldCharType="end"/>
      </w:r>
      <w:r>
        <w:rPr>
          <w:lang w:val="en-US"/>
        </w:rPr>
        <w:t xml:space="preserve"> for a list of the required libraries.</w:t>
      </w:r>
    </w:p>
    <w:p w14:paraId="73975D69" w14:textId="10E785A6" w:rsidR="005A2AC8" w:rsidRDefault="005A2AC8" w:rsidP="00807528">
      <w:pPr>
        <w:rPr>
          <w:lang w:val="en-US"/>
        </w:rPr>
      </w:pPr>
    </w:p>
    <w:p w14:paraId="0E428A4E" w14:textId="4F5644B6" w:rsidR="005A2AC8" w:rsidRDefault="005A2AC8" w:rsidP="00807528">
      <w:pPr>
        <w:rPr>
          <w:lang w:val="en-US"/>
        </w:rPr>
      </w:pPr>
      <w:r>
        <w:rPr>
          <w:lang w:val="en-US"/>
        </w:rPr>
        <w:t xml:space="preserve">First use the </w:t>
      </w:r>
      <w:r w:rsidR="006473B2">
        <w:rPr>
          <w:lang w:val="en-US"/>
        </w:rPr>
        <w:t xml:space="preserve">development </w:t>
      </w:r>
      <w:r>
        <w:rPr>
          <w:lang w:val="en-US"/>
        </w:rPr>
        <w:t xml:space="preserve">PC for </w:t>
      </w:r>
      <w:r w:rsidR="00224F11">
        <w:rPr>
          <w:lang w:val="en-US"/>
        </w:rPr>
        <w:t xml:space="preserve">testing and </w:t>
      </w:r>
      <w:r>
        <w:rPr>
          <w:lang w:val="en-US"/>
        </w:rPr>
        <w:t>debugging</w:t>
      </w:r>
      <w:r w:rsidR="00224F11">
        <w:rPr>
          <w:lang w:val="en-US"/>
        </w:rPr>
        <w:t xml:space="preserve"> the code</w:t>
      </w:r>
      <w:r>
        <w:rPr>
          <w:lang w:val="en-US"/>
        </w:rPr>
        <w:t xml:space="preserve">. </w:t>
      </w:r>
      <w:r w:rsidR="00E13A3B">
        <w:rPr>
          <w:lang w:val="en-US"/>
        </w:rPr>
        <w:t>For that</w:t>
      </w:r>
      <w:r>
        <w:rPr>
          <w:lang w:val="en-US"/>
        </w:rPr>
        <w:t xml:space="preserve"> connect all </w:t>
      </w:r>
      <w:r w:rsidR="00E13A3B">
        <w:rPr>
          <w:lang w:val="en-US"/>
        </w:rPr>
        <w:t xml:space="preserve">external </w:t>
      </w:r>
      <w:r>
        <w:rPr>
          <w:lang w:val="en-US"/>
        </w:rPr>
        <w:t>hardware to the PC</w:t>
      </w:r>
      <w:r w:rsidR="00E13A3B">
        <w:rPr>
          <w:lang w:val="en-US"/>
        </w:rPr>
        <w:t xml:space="preserve"> (see chapter </w:t>
      </w:r>
      <w:r w:rsidR="00E13A3B">
        <w:rPr>
          <w:lang w:val="en-US"/>
        </w:rPr>
        <w:fldChar w:fldCharType="begin"/>
      </w:r>
      <w:r w:rsidR="00E13A3B">
        <w:rPr>
          <w:lang w:val="en-US"/>
        </w:rPr>
        <w:instrText xml:space="preserve"> REF _Ref114125233 \r \h </w:instrText>
      </w:r>
      <w:r w:rsidR="00E13A3B">
        <w:rPr>
          <w:lang w:val="en-US"/>
        </w:rPr>
      </w:r>
      <w:r w:rsidR="00E13A3B">
        <w:rPr>
          <w:lang w:val="en-US"/>
        </w:rPr>
        <w:fldChar w:fldCharType="separate"/>
      </w:r>
      <w:r w:rsidR="00F726F6">
        <w:rPr>
          <w:lang w:val="en-US"/>
        </w:rPr>
        <w:t>0</w:t>
      </w:r>
      <w:r w:rsidR="00E13A3B">
        <w:rPr>
          <w:lang w:val="en-US"/>
        </w:rPr>
        <w:fldChar w:fldCharType="end"/>
      </w:r>
      <w:r w:rsidR="00E13A3B">
        <w:rPr>
          <w:lang w:val="en-US"/>
        </w:rPr>
        <w:t>). Then download the code to the target.</w:t>
      </w:r>
    </w:p>
    <w:p w14:paraId="092A9FBA" w14:textId="433E572C" w:rsidR="003C4DD8" w:rsidRDefault="003C4DD8" w:rsidP="00807528">
      <w:pPr>
        <w:rPr>
          <w:lang w:val="en-US"/>
        </w:rPr>
      </w:pPr>
    </w:p>
    <w:p w14:paraId="49A2FA17" w14:textId="1452FF3B" w:rsidR="003C4DD8" w:rsidRDefault="003C4DD8" w:rsidP="00807528">
      <w:pPr>
        <w:rPr>
          <w:lang w:val="en-US"/>
        </w:rPr>
      </w:pPr>
      <w:r>
        <w:rPr>
          <w:lang w:val="en-US"/>
        </w:rPr>
        <w:t>Use “git pull” on the target to download the code from the GitHub repository.</w:t>
      </w:r>
    </w:p>
    <w:p w14:paraId="4F163AA6" w14:textId="22D4BF55" w:rsidR="003C4DD8" w:rsidRDefault="003C4DD8" w:rsidP="00807528">
      <w:pPr>
        <w:rPr>
          <w:lang w:val="en-US"/>
        </w:rPr>
      </w:pPr>
    </w:p>
    <w:p w14:paraId="72C011D6" w14:textId="2314387F" w:rsidR="00E14882" w:rsidRDefault="00224F11" w:rsidP="00807528">
      <w:pPr>
        <w:rPr>
          <w:lang w:val="en-US"/>
        </w:rPr>
      </w:pPr>
      <w:r>
        <w:rPr>
          <w:lang w:val="en-US"/>
        </w:rPr>
        <w:t>On the target, t</w:t>
      </w:r>
      <w:r w:rsidR="003C4DD8">
        <w:rPr>
          <w:lang w:val="en-US"/>
        </w:rPr>
        <w:t xml:space="preserve">he main program </w:t>
      </w:r>
      <w:r w:rsidR="00E14882">
        <w:rPr>
          <w:lang w:val="en-US"/>
        </w:rPr>
        <w:t>must be run</w:t>
      </w:r>
      <w:r w:rsidR="003C4DD8">
        <w:rPr>
          <w:lang w:val="en-US"/>
        </w:rPr>
        <w:t xml:space="preserve"> as a “systemd” service</w:t>
      </w:r>
      <w:r w:rsidR="00E14882">
        <w:rPr>
          <w:lang w:val="en-US"/>
        </w:rPr>
        <w:t>, which is automatically started at the booting of the device:</w:t>
      </w:r>
    </w:p>
    <w:p w14:paraId="6E859506" w14:textId="04BB458F" w:rsidR="00E14882" w:rsidRDefault="00E14882" w:rsidP="00E14882">
      <w:pPr>
        <w:pStyle w:val="Listenabsatz"/>
        <w:numPr>
          <w:ilvl w:val="0"/>
          <w:numId w:val="29"/>
        </w:numPr>
        <w:rPr>
          <w:lang w:val="en-US"/>
        </w:rPr>
      </w:pPr>
      <w:r>
        <w:rPr>
          <w:lang w:val="en-US"/>
        </w:rPr>
        <w:t>Use “</w:t>
      </w:r>
      <w:r w:rsidRPr="00E14882">
        <w:rPr>
          <w:lang w:val="en-US"/>
        </w:rPr>
        <w:t xml:space="preserve">systemctl restart </w:t>
      </w:r>
      <w:r>
        <w:rPr>
          <w:lang w:val="en-US"/>
        </w:rPr>
        <w:t>CEM</w:t>
      </w:r>
      <w:r w:rsidRPr="00E14882">
        <w:rPr>
          <w:lang w:val="en-US"/>
        </w:rPr>
        <w:t>.service</w:t>
      </w:r>
      <w:r>
        <w:rPr>
          <w:lang w:val="en-US"/>
        </w:rPr>
        <w:t>” to manually restart the service (e.g. after downloading a new software version).</w:t>
      </w:r>
    </w:p>
    <w:p w14:paraId="7FC609F4" w14:textId="507142E3" w:rsidR="00E14882" w:rsidRDefault="00E14882" w:rsidP="00E14882">
      <w:pPr>
        <w:pStyle w:val="Listenabsatz"/>
        <w:numPr>
          <w:ilvl w:val="0"/>
          <w:numId w:val="29"/>
        </w:numPr>
        <w:rPr>
          <w:lang w:val="en-US"/>
        </w:rPr>
      </w:pPr>
      <w:r>
        <w:rPr>
          <w:lang w:val="en-US"/>
        </w:rPr>
        <w:t>Use “</w:t>
      </w:r>
      <w:r w:rsidRPr="00E14882">
        <w:rPr>
          <w:lang w:val="en-US"/>
        </w:rPr>
        <w:t xml:space="preserve">systemctl status </w:t>
      </w:r>
      <w:r>
        <w:rPr>
          <w:lang w:val="en-US"/>
        </w:rPr>
        <w:t>CEM</w:t>
      </w:r>
      <w:r w:rsidRPr="00E14882">
        <w:rPr>
          <w:lang w:val="en-US"/>
        </w:rPr>
        <w:t>.service"</w:t>
      </w:r>
      <w:r>
        <w:rPr>
          <w:lang w:val="en-US"/>
        </w:rPr>
        <w:t xml:space="preserve"> to see the status of the service (it must be running)</w:t>
      </w:r>
    </w:p>
    <w:p w14:paraId="241FE485" w14:textId="39C7DEAA" w:rsidR="00E14882" w:rsidRPr="00E14882" w:rsidRDefault="00E14882" w:rsidP="00E14882">
      <w:pPr>
        <w:pStyle w:val="Listenabsatz"/>
        <w:numPr>
          <w:ilvl w:val="0"/>
          <w:numId w:val="29"/>
        </w:numPr>
        <w:rPr>
          <w:lang w:val="en-US"/>
        </w:rPr>
      </w:pPr>
      <w:r>
        <w:rPr>
          <w:lang w:val="en-US"/>
        </w:rPr>
        <w:t xml:space="preserve">Use </w:t>
      </w:r>
      <w:r w:rsidRPr="00E14882">
        <w:rPr>
          <w:lang w:val="en-US"/>
        </w:rPr>
        <w:t>"sudo nano /etc/systemd/system/</w:t>
      </w:r>
      <w:r>
        <w:rPr>
          <w:lang w:val="en-US"/>
        </w:rPr>
        <w:t>CEM</w:t>
      </w:r>
      <w:r w:rsidRPr="00E14882">
        <w:rPr>
          <w:lang w:val="en-US"/>
        </w:rPr>
        <w:t>.service"</w:t>
      </w:r>
      <w:r>
        <w:rPr>
          <w:lang w:val="en-US"/>
        </w:rPr>
        <w:t xml:space="preserve"> to edit the service script if necessary</w:t>
      </w:r>
    </w:p>
    <w:p w14:paraId="55C1F67E" w14:textId="77777777" w:rsidR="00E13A3B" w:rsidRDefault="00E13A3B" w:rsidP="00807528">
      <w:pPr>
        <w:rPr>
          <w:lang w:val="en-US"/>
        </w:rPr>
      </w:pPr>
    </w:p>
    <w:p w14:paraId="1CFEF890" w14:textId="59C821FF" w:rsidR="005A2AC8" w:rsidRDefault="005A2AC8" w:rsidP="00807528">
      <w:pPr>
        <w:rPr>
          <w:lang w:val="en-US"/>
        </w:rPr>
      </w:pPr>
      <w:r>
        <w:rPr>
          <w:lang w:val="en-US"/>
        </w:rPr>
        <w:t xml:space="preserve">Use the “Remote Debugging” ability </w:t>
      </w:r>
      <w:r w:rsidR="00224F11">
        <w:rPr>
          <w:lang w:val="en-US"/>
        </w:rPr>
        <w:t xml:space="preserve">in PyCharm </w:t>
      </w:r>
      <w:r>
        <w:rPr>
          <w:lang w:val="en-US"/>
        </w:rPr>
        <w:t>to debug the code on the embedded controller</w:t>
      </w:r>
      <w:r w:rsidR="00E13A3B">
        <w:rPr>
          <w:lang w:val="en-US"/>
        </w:rPr>
        <w:t xml:space="preserve"> directly</w:t>
      </w:r>
      <w:r w:rsidR="000F43B5">
        <w:rPr>
          <w:lang w:val="en-US"/>
        </w:rPr>
        <w:t xml:space="preserve"> (if supported</w:t>
      </w:r>
      <w:r w:rsidR="00224F11">
        <w:rPr>
          <w:lang w:val="en-US"/>
        </w:rPr>
        <w:t>!</w:t>
      </w:r>
      <w:r w:rsidR="000F43B5">
        <w:rPr>
          <w:lang w:val="en-US"/>
        </w:rPr>
        <w:t>)</w:t>
      </w:r>
      <w:r>
        <w:rPr>
          <w:lang w:val="en-US"/>
        </w:rPr>
        <w:t>.</w:t>
      </w:r>
    </w:p>
    <w:p w14:paraId="09DFC0AC" w14:textId="7A0C4D23" w:rsidR="000F43B5" w:rsidRDefault="000F43B5" w:rsidP="00807528">
      <w:pPr>
        <w:rPr>
          <w:lang w:val="en-US"/>
        </w:rPr>
      </w:pPr>
    </w:p>
    <w:p w14:paraId="28681B73" w14:textId="77777777" w:rsidR="002C7E25" w:rsidRDefault="002C7E25" w:rsidP="002C7E25">
      <w:pPr>
        <w:pStyle w:val="berschrift2"/>
        <w:rPr>
          <w:lang w:val="en-US"/>
        </w:rPr>
      </w:pPr>
      <w:bookmarkStart w:id="22" w:name="_Toc115774260"/>
      <w:r>
        <w:rPr>
          <w:lang w:val="en-US"/>
        </w:rPr>
        <w:t>User Interface</w:t>
      </w:r>
      <w:bookmarkEnd w:id="22"/>
    </w:p>
    <w:p w14:paraId="3CF1D807" w14:textId="77777777" w:rsidR="002C7E25" w:rsidRDefault="002C7E25" w:rsidP="002C7E25">
      <w:pPr>
        <w:rPr>
          <w:lang w:val="en-US"/>
        </w:rPr>
      </w:pPr>
      <w:r>
        <w:rPr>
          <w:noProof/>
        </w:rPr>
        <w:drawing>
          <wp:inline distT="0" distB="0" distL="0" distR="0" wp14:anchorId="157E2790" wp14:editId="23C06DC5">
            <wp:extent cx="808368" cy="76835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809394" cy="769325"/>
                    </a:xfrm>
                    <a:prstGeom prst="rect">
                      <a:avLst/>
                    </a:prstGeom>
                  </pic:spPr>
                </pic:pic>
              </a:graphicData>
            </a:graphic>
          </wp:inline>
        </w:drawing>
      </w:r>
    </w:p>
    <w:p w14:paraId="24F968CD" w14:textId="77777777" w:rsidR="002C7E25" w:rsidRPr="00EC1BB5" w:rsidRDefault="002C7E25" w:rsidP="002C7E25">
      <w:pPr>
        <w:rPr>
          <w:lang w:val="en-US"/>
        </w:rPr>
      </w:pPr>
    </w:p>
    <w:p w14:paraId="0F36354D" w14:textId="77777777" w:rsidR="002C7E25" w:rsidRDefault="002C7E25" w:rsidP="002C7E25">
      <w:pPr>
        <w:rPr>
          <w:lang w:val="en-US"/>
        </w:rPr>
      </w:pPr>
      <w:r>
        <w:rPr>
          <w:lang w:val="en-US"/>
        </w:rPr>
        <w:t>A simple user interface is realized by Node-RED, which is already installed on the RevPi.</w:t>
      </w:r>
    </w:p>
    <w:p w14:paraId="2DA7809F" w14:textId="77777777" w:rsidR="002C7E25" w:rsidRDefault="002C7E25" w:rsidP="002C7E25">
      <w:pPr>
        <w:rPr>
          <w:lang w:val="en-US"/>
        </w:rPr>
      </w:pPr>
    </w:p>
    <w:p w14:paraId="0DFE2FB4" w14:textId="77777777" w:rsidR="002C7E25" w:rsidRDefault="002C7E25" w:rsidP="002C7E25">
      <w:pPr>
        <w:rPr>
          <w:lang w:val="en-US"/>
        </w:rPr>
      </w:pPr>
      <w:r>
        <w:rPr>
          <w:lang w:val="en-US"/>
        </w:rPr>
        <w:t>Example GUI:</w:t>
      </w:r>
    </w:p>
    <w:p w14:paraId="6B78BAFE" w14:textId="77777777" w:rsidR="002C7E25" w:rsidRDefault="002C7E25" w:rsidP="002C7E25">
      <w:pPr>
        <w:rPr>
          <w:lang w:val="en-US"/>
        </w:rPr>
      </w:pPr>
      <w:r>
        <w:rPr>
          <w:noProof/>
        </w:rPr>
        <w:drawing>
          <wp:inline distT="0" distB="0" distL="0" distR="0" wp14:anchorId="283FE9B9" wp14:editId="36F618CD">
            <wp:extent cx="4622800" cy="2851758"/>
            <wp:effectExtent l="0" t="0" r="6350" b="635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29900" cy="2856138"/>
                    </a:xfrm>
                    <a:prstGeom prst="rect">
                      <a:avLst/>
                    </a:prstGeom>
                  </pic:spPr>
                </pic:pic>
              </a:graphicData>
            </a:graphic>
          </wp:inline>
        </w:drawing>
      </w:r>
    </w:p>
    <w:p w14:paraId="11AAA1BB" w14:textId="77777777" w:rsidR="002C7E25" w:rsidRPr="004E138C" w:rsidRDefault="002C7E25" w:rsidP="002C7E25">
      <w:pPr>
        <w:rPr>
          <w:sz w:val="18"/>
          <w:szCs w:val="18"/>
          <w:lang w:val="en-US"/>
        </w:rPr>
      </w:pPr>
      <w:r w:rsidRPr="004E138C">
        <w:rPr>
          <w:sz w:val="18"/>
          <w:szCs w:val="18"/>
          <w:lang w:val="en-US"/>
        </w:rPr>
        <w:t>(Reference: Bachelor Thesis F. Bögli FHNW)</w:t>
      </w:r>
    </w:p>
    <w:p w14:paraId="5A0B355C" w14:textId="77777777" w:rsidR="002C7E25" w:rsidRDefault="002C7E25" w:rsidP="002C7E25">
      <w:pPr>
        <w:rPr>
          <w:lang w:val="en-US"/>
        </w:rPr>
      </w:pPr>
    </w:p>
    <w:p w14:paraId="7B0AEDA0" w14:textId="77777777" w:rsidR="002C7E25" w:rsidRDefault="002C7E25" w:rsidP="002C7E25">
      <w:pPr>
        <w:rPr>
          <w:lang w:val="en-US"/>
        </w:rPr>
      </w:pPr>
      <w:r>
        <w:rPr>
          <w:lang w:val="en-US"/>
        </w:rPr>
        <w:t>Example Flow Chart Programming:</w:t>
      </w:r>
    </w:p>
    <w:p w14:paraId="6D4AFFD8" w14:textId="77777777" w:rsidR="002C7E25" w:rsidRDefault="002C7E25" w:rsidP="002C7E25">
      <w:pPr>
        <w:rPr>
          <w:lang w:val="en-US"/>
        </w:rPr>
      </w:pPr>
      <w:r>
        <w:rPr>
          <w:noProof/>
        </w:rPr>
        <w:drawing>
          <wp:inline distT="0" distB="0" distL="0" distR="0" wp14:anchorId="1A224BF6" wp14:editId="30C8EDE4">
            <wp:extent cx="4741815" cy="2700000"/>
            <wp:effectExtent l="0" t="0" r="1905" b="571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41815" cy="2700000"/>
                    </a:xfrm>
                    <a:prstGeom prst="rect">
                      <a:avLst/>
                    </a:prstGeom>
                  </pic:spPr>
                </pic:pic>
              </a:graphicData>
            </a:graphic>
          </wp:inline>
        </w:drawing>
      </w:r>
    </w:p>
    <w:p w14:paraId="7145F0E2" w14:textId="77777777" w:rsidR="002C7E25" w:rsidRPr="004E138C" w:rsidRDefault="002C7E25" w:rsidP="002C7E25">
      <w:pPr>
        <w:rPr>
          <w:sz w:val="18"/>
          <w:szCs w:val="18"/>
          <w:lang w:val="en-US"/>
        </w:rPr>
      </w:pPr>
      <w:r w:rsidRPr="004E138C">
        <w:rPr>
          <w:sz w:val="18"/>
          <w:szCs w:val="18"/>
          <w:lang w:val="en-US"/>
        </w:rPr>
        <w:t>(Reference: Bachelor Thesis F. Bögli FHNW)</w:t>
      </w:r>
    </w:p>
    <w:p w14:paraId="23371234" w14:textId="77777777" w:rsidR="002C7E25" w:rsidRDefault="002C7E25" w:rsidP="002C7E25">
      <w:pPr>
        <w:rPr>
          <w:lang w:val="en-US"/>
        </w:rPr>
      </w:pPr>
    </w:p>
    <w:p w14:paraId="12C2115C" w14:textId="269059A8" w:rsidR="002C7E25" w:rsidRDefault="002C7E25" w:rsidP="002C7E25">
      <w:pPr>
        <w:rPr>
          <w:lang w:val="en-US"/>
        </w:rPr>
      </w:pPr>
      <w:r>
        <w:rPr>
          <w:lang w:val="en-US"/>
        </w:rPr>
        <w:t>The Node Red User interface can be easily accessed by the web browser</w:t>
      </w:r>
      <w:r w:rsidR="00E86D4D">
        <w:rPr>
          <w:lang w:val="en-US"/>
        </w:rPr>
        <w:t xml:space="preserve"> over the local IP of the device</w:t>
      </w:r>
      <w:r w:rsidR="005804D4">
        <w:rPr>
          <w:lang w:val="en-US"/>
        </w:rPr>
        <w:t xml:space="preserve"> at port 1880</w:t>
      </w:r>
      <w:r>
        <w:rPr>
          <w:lang w:val="en-US"/>
        </w:rPr>
        <w:t>:</w:t>
      </w:r>
    </w:p>
    <w:p w14:paraId="3A20C04D" w14:textId="2704ED4D" w:rsidR="002C7E25" w:rsidRDefault="00E86D4D" w:rsidP="002C7E25">
      <w:pPr>
        <w:rPr>
          <w:lang w:val="en-US"/>
        </w:rPr>
      </w:pPr>
      <w:r w:rsidRPr="00E86D4D">
        <w:rPr>
          <w:lang w:val="en-US"/>
        </w:rPr>
        <w:t>192.168.xxx.yyy:1880/ui</w:t>
      </w:r>
      <w:r w:rsidR="00224F11">
        <w:rPr>
          <w:lang w:val="en-US"/>
        </w:rPr>
        <w:tab/>
      </w:r>
      <w:r w:rsidR="00224F11">
        <w:rPr>
          <w:lang w:val="en-US"/>
        </w:rPr>
        <w:sym w:font="Wingdings" w:char="F0E0"/>
      </w:r>
      <w:r w:rsidR="00224F11">
        <w:rPr>
          <w:lang w:val="en-US"/>
        </w:rPr>
        <w:t xml:space="preserve"> </w:t>
      </w:r>
      <w:r>
        <w:rPr>
          <w:lang w:val="en-US"/>
        </w:rPr>
        <w:t>Graphical User Interface</w:t>
      </w:r>
    </w:p>
    <w:p w14:paraId="74BAE1FC" w14:textId="646DFECD" w:rsidR="00E86D4D" w:rsidRDefault="00E86D4D" w:rsidP="002C7E25">
      <w:pPr>
        <w:rPr>
          <w:lang w:val="en-US"/>
        </w:rPr>
      </w:pPr>
      <w:r w:rsidRPr="00E86D4D">
        <w:rPr>
          <w:lang w:val="en-US"/>
        </w:rPr>
        <w:t>192.168.xxx.yyy:1880</w:t>
      </w:r>
      <w:r>
        <w:rPr>
          <w:lang w:val="en-US"/>
        </w:rPr>
        <w:t xml:space="preserve"> </w:t>
      </w:r>
      <w:r>
        <w:rPr>
          <w:lang w:val="en-US"/>
        </w:rPr>
        <w:tab/>
      </w:r>
      <w:r w:rsidR="00224F11">
        <w:rPr>
          <w:lang w:val="en-US"/>
        </w:rPr>
        <w:sym w:font="Wingdings" w:char="F0E0"/>
      </w:r>
      <w:r w:rsidR="00224F11">
        <w:rPr>
          <w:lang w:val="en-US"/>
        </w:rPr>
        <w:t xml:space="preserve"> </w:t>
      </w:r>
      <w:r>
        <w:rPr>
          <w:lang w:val="en-US"/>
        </w:rPr>
        <w:t>Flow Char</w:t>
      </w:r>
      <w:r w:rsidR="00224F11">
        <w:rPr>
          <w:lang w:val="en-US"/>
        </w:rPr>
        <w:t xml:space="preserve"> </w:t>
      </w:r>
      <w:r>
        <w:rPr>
          <w:lang w:val="en-US"/>
        </w:rPr>
        <w:t>t</w:t>
      </w:r>
    </w:p>
    <w:p w14:paraId="6235C584" w14:textId="41563F46" w:rsidR="000F43B5" w:rsidRDefault="000F43B5" w:rsidP="00807528">
      <w:pPr>
        <w:rPr>
          <w:lang w:val="en-US"/>
        </w:rPr>
      </w:pPr>
    </w:p>
    <w:p w14:paraId="24C649A2" w14:textId="05B161C0" w:rsidR="00224F11" w:rsidRDefault="00224F11" w:rsidP="00807528">
      <w:pPr>
        <w:rPr>
          <w:lang w:val="en-US"/>
        </w:rPr>
      </w:pPr>
      <w:r>
        <w:rPr>
          <w:lang w:val="en-US"/>
        </w:rPr>
        <w:t xml:space="preserve">If the user interface contains more than one page, use the menu or the following commands to navigate: </w:t>
      </w:r>
    </w:p>
    <w:p w14:paraId="5A8EE857" w14:textId="3B96EA6F" w:rsidR="00224F11" w:rsidRPr="00224F11" w:rsidRDefault="00000000" w:rsidP="00224F11">
      <w:pPr>
        <w:rPr>
          <w:sz w:val="24"/>
          <w:lang w:val="en-US"/>
        </w:rPr>
      </w:pPr>
      <w:hyperlink r:id="rId34" w:anchor="!/0" w:history="1">
        <w:r w:rsidR="00224F11" w:rsidRPr="00224F11">
          <w:rPr>
            <w:rStyle w:val="Hyperlink"/>
            <w:rFonts w:cs="Arial"/>
            <w:sz w:val="24"/>
            <w:lang w:val="en-US"/>
          </w:rPr>
          <w:t>http://192.168.1.224:1880/ui/#!/</w:t>
        </w:r>
        <w:r w:rsidR="00224F11" w:rsidRPr="00224F11">
          <w:rPr>
            <w:rStyle w:val="Hyperlink"/>
            <w:rFonts w:cs="Arial"/>
            <w:sz w:val="24"/>
            <w:highlight w:val="yellow"/>
            <w:lang w:val="en-US"/>
          </w:rPr>
          <w:t>0</w:t>
        </w:r>
      </w:hyperlink>
      <w:r w:rsidR="00224F11" w:rsidRPr="00224F11">
        <w:rPr>
          <w:rStyle w:val="Hyperlink"/>
          <w:rFonts w:cs="Arial"/>
          <w:sz w:val="24"/>
          <w:lang w:val="en-US"/>
        </w:rPr>
        <w:t xml:space="preserve"> </w:t>
      </w:r>
      <w:r w:rsidR="00224F11" w:rsidRPr="00224F11">
        <w:rPr>
          <w:sz w:val="24"/>
          <w:lang w:val="en-US"/>
        </w:rPr>
        <w:tab/>
      </w:r>
      <w:r w:rsidR="00224F11">
        <w:rPr>
          <w:lang w:val="en-US"/>
        </w:rPr>
        <w:sym w:font="Wingdings" w:char="F0E0"/>
      </w:r>
      <w:r w:rsidR="00224F11">
        <w:rPr>
          <w:lang w:val="en-US"/>
        </w:rPr>
        <w:t xml:space="preserve"> navigate to</w:t>
      </w:r>
      <w:r w:rsidR="00224F11" w:rsidRPr="00224F11">
        <w:rPr>
          <w:sz w:val="24"/>
          <w:lang w:val="en-US"/>
        </w:rPr>
        <w:t xml:space="preserve"> page 0 (main GUI)</w:t>
      </w:r>
    </w:p>
    <w:p w14:paraId="51DC3373" w14:textId="27AC88E1" w:rsidR="00224F11" w:rsidRPr="00224F11" w:rsidRDefault="00000000" w:rsidP="00224F11">
      <w:pPr>
        <w:rPr>
          <w:sz w:val="24"/>
          <w:lang w:val="en-US"/>
        </w:rPr>
      </w:pPr>
      <w:hyperlink r:id="rId35" w:anchor="!/0" w:history="1">
        <w:r w:rsidR="00224F11" w:rsidRPr="00224F11">
          <w:rPr>
            <w:rStyle w:val="Hyperlink"/>
            <w:rFonts w:cs="Arial"/>
            <w:sz w:val="24"/>
            <w:lang w:val="en-US"/>
          </w:rPr>
          <w:t>http://192.168.1.224:1880/ui/#!/</w:t>
        </w:r>
      </w:hyperlink>
      <w:r w:rsidR="00224F11" w:rsidRPr="00224F11">
        <w:rPr>
          <w:rStyle w:val="Hyperlink"/>
          <w:rFonts w:cs="Arial"/>
          <w:highlight w:val="yellow"/>
          <w:lang w:val="en-US"/>
        </w:rPr>
        <w:t>1</w:t>
      </w:r>
      <w:r w:rsidR="00224F11" w:rsidRPr="00224F11">
        <w:rPr>
          <w:rStyle w:val="Hyperlink"/>
          <w:rFonts w:cs="Arial"/>
          <w:sz w:val="24"/>
          <w:lang w:val="en-US"/>
        </w:rPr>
        <w:t xml:space="preserve"> </w:t>
      </w:r>
      <w:r w:rsidR="00224F11" w:rsidRPr="00224F11">
        <w:rPr>
          <w:sz w:val="24"/>
          <w:lang w:val="en-US"/>
        </w:rPr>
        <w:tab/>
      </w:r>
      <w:r w:rsidR="00224F11">
        <w:rPr>
          <w:lang w:val="en-US"/>
        </w:rPr>
        <w:sym w:font="Wingdings" w:char="F0E0"/>
      </w:r>
      <w:r w:rsidR="00224F11">
        <w:rPr>
          <w:lang w:val="en-US"/>
        </w:rPr>
        <w:t xml:space="preserve"> navigate to page 1</w:t>
      </w:r>
    </w:p>
    <w:p w14:paraId="530A6BF3" w14:textId="3198C12D" w:rsidR="00224F11" w:rsidRDefault="003804CA" w:rsidP="00807528">
      <w:pPr>
        <w:rPr>
          <w:lang w:val="en-US"/>
        </w:rPr>
      </w:pPr>
      <w:r>
        <w:rPr>
          <w:lang w:val="en-US"/>
        </w:rPr>
        <w:t>On touch screens, you may also use “wiping” for changing the page.</w:t>
      </w:r>
    </w:p>
    <w:p w14:paraId="00948691" w14:textId="77777777" w:rsidR="0004144A" w:rsidRDefault="007D3AD8" w:rsidP="00807528">
      <w:pPr>
        <w:rPr>
          <w:lang w:val="en-US"/>
        </w:rPr>
      </w:pPr>
      <w:r>
        <w:rPr>
          <w:lang w:val="en-US"/>
        </w:rPr>
        <w:t xml:space="preserve">Node-Red is running over MQTT. This service first has to be installed (e.g. Mosquitto). </w:t>
      </w:r>
    </w:p>
    <w:p w14:paraId="2A738A52" w14:textId="77777777" w:rsidR="0004144A" w:rsidRDefault="0004144A" w:rsidP="00807528">
      <w:pPr>
        <w:rPr>
          <w:lang w:val="en-US"/>
        </w:rPr>
      </w:pPr>
    </w:p>
    <w:p w14:paraId="1B439361" w14:textId="2C3E9D35" w:rsidR="00B733CB" w:rsidRDefault="007D3AD8" w:rsidP="00807528">
      <w:pPr>
        <w:rPr>
          <w:lang w:val="en-US"/>
        </w:rPr>
      </w:pPr>
      <w:r>
        <w:rPr>
          <w:lang w:val="en-US"/>
        </w:rPr>
        <w:t xml:space="preserve">The following code </w:t>
      </w:r>
      <w:r w:rsidR="0004144A">
        <w:rPr>
          <w:lang w:val="en-US"/>
        </w:rPr>
        <w:t>writes</w:t>
      </w:r>
      <w:r>
        <w:rPr>
          <w:lang w:val="en-US"/>
        </w:rPr>
        <w:t xml:space="preserve"> to Node-Red topics </w:t>
      </w:r>
      <w:r w:rsidR="0004144A">
        <w:rPr>
          <w:lang w:val="en-US"/>
        </w:rPr>
        <w:t>(</w:t>
      </w:r>
      <w:r>
        <w:rPr>
          <w:lang w:val="en-US"/>
        </w:rPr>
        <w:t>marked green):</w:t>
      </w:r>
    </w:p>
    <w:p w14:paraId="4D9B2829" w14:textId="54609A84" w:rsidR="00B733CB" w:rsidRDefault="00B733CB" w:rsidP="00807528">
      <w:pPr>
        <w:rPr>
          <w:lang w:val="en-US"/>
        </w:rPr>
      </w:pPr>
      <w:r>
        <w:rPr>
          <w:noProof/>
        </w:rPr>
        <w:drawing>
          <wp:inline distT="0" distB="0" distL="0" distR="0" wp14:anchorId="191489D4" wp14:editId="43F8559E">
            <wp:extent cx="5760720" cy="901700"/>
            <wp:effectExtent l="0" t="0" r="0" b="0"/>
            <wp:docPr id="9" name="Grafik 9"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afik 9" descr="Ein Bild, das Text enthält.&#10;&#10;Automatisch generierte Beschreibung"/>
                    <pic:cNvPicPr/>
                  </pic:nvPicPr>
                  <pic:blipFill>
                    <a:blip r:embed="rId36"/>
                    <a:stretch>
                      <a:fillRect/>
                    </a:stretch>
                  </pic:blipFill>
                  <pic:spPr>
                    <a:xfrm>
                      <a:off x="0" y="0"/>
                      <a:ext cx="5760720" cy="901700"/>
                    </a:xfrm>
                    <a:prstGeom prst="rect">
                      <a:avLst/>
                    </a:prstGeom>
                  </pic:spPr>
                </pic:pic>
              </a:graphicData>
            </a:graphic>
          </wp:inline>
        </w:drawing>
      </w:r>
    </w:p>
    <w:p w14:paraId="319E44D8" w14:textId="440F7A4F" w:rsidR="007D3AD8" w:rsidRDefault="007D3AD8" w:rsidP="00807528">
      <w:pPr>
        <w:rPr>
          <w:lang w:val="en-US"/>
        </w:rPr>
      </w:pPr>
    </w:p>
    <w:p w14:paraId="20D40ADC" w14:textId="6318C4DF" w:rsidR="0004144A" w:rsidRDefault="0004144A" w:rsidP="00807528">
      <w:pPr>
        <w:rPr>
          <w:lang w:val="en-US"/>
        </w:rPr>
      </w:pPr>
      <w:r>
        <w:rPr>
          <w:lang w:val="en-US"/>
        </w:rPr>
        <w:t xml:space="preserve">Above the code may listen to the corresponding topics in runtime. </w:t>
      </w:r>
      <w:r w:rsidR="003610C3">
        <w:rPr>
          <w:lang w:val="en-US"/>
        </w:rPr>
        <w:t>For that</w:t>
      </w:r>
      <w:r>
        <w:rPr>
          <w:lang w:val="en-US"/>
        </w:rPr>
        <w:t xml:space="preserve"> callbacks are defined (marked orange):</w:t>
      </w:r>
    </w:p>
    <w:p w14:paraId="69E012F8" w14:textId="3F5C0403" w:rsidR="0004144A" w:rsidRDefault="0004144A" w:rsidP="00807528">
      <w:pPr>
        <w:rPr>
          <w:lang w:val="en-US"/>
        </w:rPr>
      </w:pPr>
      <w:r>
        <w:rPr>
          <w:noProof/>
        </w:rPr>
        <w:drawing>
          <wp:inline distT="0" distB="0" distL="0" distR="0" wp14:anchorId="2CE44D6D" wp14:editId="4D7B2C55">
            <wp:extent cx="5760720" cy="490220"/>
            <wp:effectExtent l="0" t="0" r="0" b="508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490220"/>
                    </a:xfrm>
                    <a:prstGeom prst="rect">
                      <a:avLst/>
                    </a:prstGeom>
                  </pic:spPr>
                </pic:pic>
              </a:graphicData>
            </a:graphic>
          </wp:inline>
        </w:drawing>
      </w:r>
    </w:p>
    <w:p w14:paraId="4812BA2F" w14:textId="48457D6C" w:rsidR="0004144A" w:rsidRDefault="0004144A" w:rsidP="00807528">
      <w:pPr>
        <w:rPr>
          <w:lang w:val="en-US"/>
        </w:rPr>
      </w:pPr>
    </w:p>
    <w:p w14:paraId="2CE96CFB" w14:textId="5997DB65" w:rsidR="003610C3" w:rsidRDefault="003610C3" w:rsidP="00807528">
      <w:pPr>
        <w:rPr>
          <w:lang w:val="en-US"/>
        </w:rPr>
      </w:pPr>
      <w:r>
        <w:rPr>
          <w:lang w:val="en-US"/>
        </w:rPr>
        <w:t>The callbacks may run some code when called (example with async io):</w:t>
      </w:r>
    </w:p>
    <w:p w14:paraId="0F9A26A6" w14:textId="27C9721E" w:rsidR="003610C3" w:rsidRPr="00224F11" w:rsidRDefault="003610C3" w:rsidP="00807528">
      <w:pPr>
        <w:rPr>
          <w:lang w:val="en-US"/>
        </w:rPr>
      </w:pPr>
      <w:r>
        <w:rPr>
          <w:noProof/>
        </w:rPr>
        <w:drawing>
          <wp:inline distT="0" distB="0" distL="0" distR="0" wp14:anchorId="762BAB22" wp14:editId="04512713">
            <wp:extent cx="5760720" cy="2738120"/>
            <wp:effectExtent l="0" t="0" r="0" b="5080"/>
            <wp:docPr id="14" name="Grafik 14"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rafik 12" descr="Ein Bild, das Text enthält.&#10;&#10;Automatisch generierte Beschreibung"/>
                    <pic:cNvPicPr/>
                  </pic:nvPicPr>
                  <pic:blipFill>
                    <a:blip r:embed="rId38"/>
                    <a:stretch>
                      <a:fillRect/>
                    </a:stretch>
                  </pic:blipFill>
                  <pic:spPr>
                    <a:xfrm>
                      <a:off x="0" y="0"/>
                      <a:ext cx="5760720" cy="2738120"/>
                    </a:xfrm>
                    <a:prstGeom prst="rect">
                      <a:avLst/>
                    </a:prstGeom>
                  </pic:spPr>
                </pic:pic>
              </a:graphicData>
            </a:graphic>
          </wp:inline>
        </w:drawing>
      </w:r>
    </w:p>
    <w:p w14:paraId="5F0AC326" w14:textId="77777777" w:rsidR="00FA7D19" w:rsidRDefault="00FA7D19">
      <w:pPr>
        <w:spacing w:after="200" w:line="276" w:lineRule="auto"/>
        <w:rPr>
          <w:rFonts w:eastAsiaTheme="majorEastAsia" w:cstheme="majorBidi"/>
          <w:b/>
          <w:bCs/>
          <w:sz w:val="28"/>
          <w:szCs w:val="28"/>
          <w:lang w:val="en-US"/>
        </w:rPr>
      </w:pPr>
      <w:bookmarkStart w:id="23" w:name="_Ref114125233"/>
      <w:r>
        <w:rPr>
          <w:lang w:val="en-US"/>
        </w:rPr>
        <w:br w:type="page"/>
      </w:r>
    </w:p>
    <w:p w14:paraId="5621BC64" w14:textId="76B6D4B3" w:rsidR="00C14FED" w:rsidRDefault="005A2AC8" w:rsidP="00C14FED">
      <w:pPr>
        <w:pStyle w:val="berschrift1"/>
        <w:rPr>
          <w:lang w:val="en-US"/>
        </w:rPr>
      </w:pPr>
      <w:bookmarkStart w:id="24" w:name="_Toc115774261"/>
      <w:r>
        <w:rPr>
          <w:lang w:val="en-US"/>
        </w:rPr>
        <w:t>External</w:t>
      </w:r>
      <w:r w:rsidR="00C14FED">
        <w:rPr>
          <w:lang w:val="en-US"/>
        </w:rPr>
        <w:t xml:space="preserve"> Hardware</w:t>
      </w:r>
      <w:r w:rsidR="000F032A">
        <w:rPr>
          <w:lang w:val="en-US"/>
        </w:rPr>
        <w:t xml:space="preserve"> </w:t>
      </w:r>
      <w:r w:rsidR="004E138C">
        <w:rPr>
          <w:lang w:val="en-US"/>
        </w:rPr>
        <w:t>for</w:t>
      </w:r>
      <w:r w:rsidR="000F032A">
        <w:rPr>
          <w:lang w:val="en-US"/>
        </w:rPr>
        <w:t xml:space="preserve"> Installation</w:t>
      </w:r>
      <w:r w:rsidR="00661AE6">
        <w:rPr>
          <w:lang w:val="en-US"/>
        </w:rPr>
        <w:t xml:space="preserve"> in Buildings</w:t>
      </w:r>
      <w:bookmarkEnd w:id="23"/>
      <w:bookmarkEnd w:id="24"/>
    </w:p>
    <w:p w14:paraId="67452A42" w14:textId="1421CB4C" w:rsidR="00C14FED" w:rsidRDefault="00C14FED" w:rsidP="00C14FED">
      <w:pPr>
        <w:rPr>
          <w:lang w:val="en-US"/>
        </w:rPr>
      </w:pPr>
      <w:r w:rsidRPr="00FC356F">
        <w:rPr>
          <w:highlight w:val="yellow"/>
          <w:lang w:val="en-US"/>
        </w:rPr>
        <w:t xml:space="preserve">Describe </w:t>
      </w:r>
      <w:r>
        <w:rPr>
          <w:highlight w:val="yellow"/>
          <w:lang w:val="en-US"/>
        </w:rPr>
        <w:t xml:space="preserve">which hardware is used for typical installations </w:t>
      </w:r>
      <w:r w:rsidR="00661AE6">
        <w:rPr>
          <w:highlight w:val="yellow"/>
          <w:lang w:val="en-US"/>
        </w:rPr>
        <w:t xml:space="preserve">in buildings </w:t>
      </w:r>
      <w:r>
        <w:rPr>
          <w:highlight w:val="yellow"/>
          <w:lang w:val="en-US"/>
        </w:rPr>
        <w:t>and how to install…</w:t>
      </w:r>
    </w:p>
    <w:p w14:paraId="70FF9CD4" w14:textId="540278EE" w:rsidR="00C14FED" w:rsidRDefault="00C14FED" w:rsidP="00FC356F">
      <w:pPr>
        <w:rPr>
          <w:lang w:val="en-US"/>
        </w:rPr>
      </w:pPr>
    </w:p>
    <w:p w14:paraId="7DE61E9F" w14:textId="2EC221A1" w:rsidR="000F032A" w:rsidRDefault="004E138C" w:rsidP="00FC356F">
      <w:pPr>
        <w:rPr>
          <w:lang w:val="en-US"/>
        </w:rPr>
      </w:pPr>
      <w:r>
        <w:rPr>
          <w:noProof/>
          <w:lang w:val="en-US"/>
        </w:rPr>
        <w:drawing>
          <wp:inline distT="0" distB="0" distL="0" distR="0" wp14:anchorId="19596F01" wp14:editId="6F4B171A">
            <wp:extent cx="4540250" cy="3653345"/>
            <wp:effectExtent l="0" t="0" r="0" b="444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42747" cy="3655354"/>
                    </a:xfrm>
                    <a:prstGeom prst="rect">
                      <a:avLst/>
                    </a:prstGeom>
                    <a:noFill/>
                  </pic:spPr>
                </pic:pic>
              </a:graphicData>
            </a:graphic>
          </wp:inline>
        </w:drawing>
      </w:r>
    </w:p>
    <w:p w14:paraId="3FB09746" w14:textId="394AE056" w:rsidR="004E138C" w:rsidRDefault="004E138C" w:rsidP="004E138C">
      <w:pPr>
        <w:rPr>
          <w:sz w:val="18"/>
          <w:szCs w:val="18"/>
          <w:lang w:val="en-US"/>
        </w:rPr>
      </w:pPr>
      <w:r w:rsidRPr="004E138C">
        <w:rPr>
          <w:sz w:val="18"/>
          <w:szCs w:val="18"/>
          <w:lang w:val="en-US"/>
        </w:rPr>
        <w:t>(Reference: Bachelor Thesis F. Bögli FHNW)</w:t>
      </w:r>
      <w:r>
        <w:rPr>
          <w:sz w:val="18"/>
          <w:szCs w:val="18"/>
          <w:lang w:val="en-US"/>
        </w:rPr>
        <w:t xml:space="preserve"> – </w:t>
      </w:r>
      <w:r w:rsidRPr="004E138C">
        <w:rPr>
          <w:sz w:val="18"/>
          <w:szCs w:val="18"/>
          <w:highlight w:val="yellow"/>
          <w:lang w:val="en-US"/>
        </w:rPr>
        <w:t>picture needs to be updated</w:t>
      </w:r>
    </w:p>
    <w:p w14:paraId="088D1990" w14:textId="281A6661" w:rsidR="004E138C" w:rsidRDefault="004E138C" w:rsidP="004E138C">
      <w:pPr>
        <w:rPr>
          <w:lang w:val="en-US"/>
        </w:rPr>
      </w:pPr>
    </w:p>
    <w:p w14:paraId="12BE88EE" w14:textId="77777777" w:rsidR="004E138C" w:rsidRDefault="004E138C">
      <w:pPr>
        <w:spacing w:after="200" w:line="276" w:lineRule="auto"/>
        <w:rPr>
          <w:lang w:val="en-US"/>
        </w:rPr>
      </w:pPr>
      <w:r>
        <w:rPr>
          <w:lang w:val="en-US"/>
        </w:rPr>
        <w:br w:type="page"/>
      </w:r>
    </w:p>
    <w:p w14:paraId="684993FD" w14:textId="12521D91" w:rsidR="004E138C" w:rsidRDefault="00327FB4" w:rsidP="004E138C">
      <w:pPr>
        <w:rPr>
          <w:lang w:val="en-US"/>
        </w:rPr>
      </w:pPr>
      <w:r w:rsidRPr="00327FB4">
        <w:rPr>
          <w:highlight w:val="yellow"/>
          <w:lang w:val="en-US"/>
        </w:rPr>
        <w:t>Hardware to be supported</w:t>
      </w:r>
      <w:r w:rsidR="002C28E1" w:rsidRPr="00327FB4">
        <w:rPr>
          <w:highlight w:val="yellow"/>
          <w:lang w:val="en-US"/>
        </w:rPr>
        <w:t xml:space="preserve"> (</w:t>
      </w:r>
      <w:r>
        <w:rPr>
          <w:highlight w:val="yellow"/>
          <w:lang w:val="en-US"/>
        </w:rPr>
        <w:t>priority to implement</w:t>
      </w:r>
      <w:r w:rsidR="00316023">
        <w:rPr>
          <w:highlight w:val="yellow"/>
          <w:lang w:val="en-US"/>
        </w:rPr>
        <w:t>, 1 = highest</w:t>
      </w:r>
      <w:r w:rsidR="00F918F4">
        <w:rPr>
          <w:highlight w:val="yellow"/>
          <w:lang w:val="en-US"/>
        </w:rPr>
        <w:t>, MUST BE DISCUSSED</w:t>
      </w:r>
      <w:r w:rsidR="002C28E1" w:rsidRPr="00327FB4">
        <w:rPr>
          <w:highlight w:val="yellow"/>
          <w:lang w:val="en-US"/>
        </w:rPr>
        <w:t>)</w:t>
      </w:r>
      <w:r w:rsidR="004E138C" w:rsidRPr="00327FB4">
        <w:rPr>
          <w:highlight w:val="yellow"/>
          <w:lang w:val="en-US"/>
        </w:rPr>
        <w:t>:</w:t>
      </w:r>
    </w:p>
    <w:p w14:paraId="78C9950C" w14:textId="77777777" w:rsidR="002C28E1" w:rsidRDefault="002C28E1" w:rsidP="004E138C">
      <w:pPr>
        <w:rPr>
          <w:lang w:val="en-US"/>
        </w:rPr>
      </w:pPr>
    </w:p>
    <w:tbl>
      <w:tblPr>
        <w:tblStyle w:val="Tabellenraster"/>
        <w:tblW w:w="0" w:type="auto"/>
        <w:tblLook w:val="04A0" w:firstRow="1" w:lastRow="0" w:firstColumn="1" w:lastColumn="0" w:noHBand="0" w:noVBand="1"/>
      </w:tblPr>
      <w:tblGrid>
        <w:gridCol w:w="4900"/>
        <w:gridCol w:w="1842"/>
        <w:gridCol w:w="1843"/>
        <w:gridCol w:w="702"/>
      </w:tblGrid>
      <w:tr w:rsidR="00327FB4" w:rsidRPr="00327FB4" w14:paraId="5B3ACB00" w14:textId="37638748" w:rsidTr="00411AF3">
        <w:tc>
          <w:tcPr>
            <w:tcW w:w="4900" w:type="dxa"/>
          </w:tcPr>
          <w:p w14:paraId="13AC551C" w14:textId="13D1E8A3" w:rsidR="00327FB4" w:rsidRPr="00327FB4" w:rsidRDefault="00327FB4" w:rsidP="004E138C">
            <w:pPr>
              <w:rPr>
                <w:b/>
                <w:bCs/>
                <w:lang w:val="en-US"/>
              </w:rPr>
            </w:pPr>
            <w:r w:rsidRPr="00327FB4">
              <w:rPr>
                <w:b/>
                <w:bCs/>
                <w:lang w:val="en-US"/>
              </w:rPr>
              <w:t>Device / Type</w:t>
            </w:r>
          </w:p>
        </w:tc>
        <w:tc>
          <w:tcPr>
            <w:tcW w:w="1842" w:type="dxa"/>
          </w:tcPr>
          <w:p w14:paraId="5549D9FA" w14:textId="108797F1" w:rsidR="00327FB4" w:rsidRPr="00327FB4" w:rsidRDefault="00327FB4" w:rsidP="004E138C">
            <w:pPr>
              <w:rPr>
                <w:b/>
                <w:bCs/>
                <w:lang w:val="en-US"/>
              </w:rPr>
            </w:pPr>
            <w:r w:rsidRPr="00327FB4">
              <w:rPr>
                <w:b/>
                <w:bCs/>
                <w:lang w:val="en-US"/>
              </w:rPr>
              <w:t>Manufacturer</w:t>
            </w:r>
          </w:p>
        </w:tc>
        <w:tc>
          <w:tcPr>
            <w:tcW w:w="1843" w:type="dxa"/>
          </w:tcPr>
          <w:p w14:paraId="0D3C3E9D" w14:textId="637CB75A" w:rsidR="00327FB4" w:rsidRPr="00327FB4" w:rsidRDefault="00327FB4" w:rsidP="004E138C">
            <w:pPr>
              <w:rPr>
                <w:b/>
                <w:bCs/>
                <w:lang w:val="en-US"/>
              </w:rPr>
            </w:pPr>
            <w:r w:rsidRPr="00327FB4">
              <w:rPr>
                <w:b/>
                <w:bCs/>
                <w:lang w:val="en-US"/>
              </w:rPr>
              <w:t>Interface</w:t>
            </w:r>
          </w:p>
        </w:tc>
        <w:tc>
          <w:tcPr>
            <w:tcW w:w="702" w:type="dxa"/>
          </w:tcPr>
          <w:p w14:paraId="0049AD80" w14:textId="6A2D7FA7" w:rsidR="00327FB4" w:rsidRPr="00F918F4" w:rsidRDefault="00327FB4" w:rsidP="004E138C">
            <w:pPr>
              <w:rPr>
                <w:b/>
                <w:bCs/>
                <w:highlight w:val="yellow"/>
                <w:lang w:val="en-US"/>
              </w:rPr>
            </w:pPr>
            <w:r w:rsidRPr="00F918F4">
              <w:rPr>
                <w:b/>
                <w:bCs/>
                <w:highlight w:val="yellow"/>
                <w:lang w:val="en-US"/>
              </w:rPr>
              <w:t>Prio</w:t>
            </w:r>
          </w:p>
        </w:tc>
      </w:tr>
      <w:tr w:rsidR="00411AF3" w:rsidRPr="00996698" w14:paraId="14981CC9" w14:textId="77777777" w:rsidTr="004A2858">
        <w:tc>
          <w:tcPr>
            <w:tcW w:w="4900" w:type="dxa"/>
          </w:tcPr>
          <w:p w14:paraId="1F9ED9DD" w14:textId="77777777" w:rsidR="00411AF3" w:rsidRPr="00996698" w:rsidRDefault="00411AF3" w:rsidP="004A2858">
            <w:r w:rsidRPr="00996698">
              <w:t>3phase Energy Meter ABB</w:t>
            </w:r>
            <w:r>
              <w:t xml:space="preserve"> B23 112-100</w:t>
            </w:r>
          </w:p>
        </w:tc>
        <w:tc>
          <w:tcPr>
            <w:tcW w:w="1842" w:type="dxa"/>
          </w:tcPr>
          <w:p w14:paraId="2C18C123" w14:textId="77777777" w:rsidR="00411AF3" w:rsidRPr="00996698" w:rsidRDefault="00411AF3" w:rsidP="004A2858">
            <w:r>
              <w:t>ABB</w:t>
            </w:r>
          </w:p>
        </w:tc>
        <w:tc>
          <w:tcPr>
            <w:tcW w:w="1843" w:type="dxa"/>
          </w:tcPr>
          <w:p w14:paraId="4CB62AFD" w14:textId="77777777" w:rsidR="00411AF3" w:rsidRPr="00996698" w:rsidRDefault="00411AF3" w:rsidP="004A2858">
            <w:r>
              <w:t>Modbus® RTU</w:t>
            </w:r>
          </w:p>
        </w:tc>
        <w:tc>
          <w:tcPr>
            <w:tcW w:w="702" w:type="dxa"/>
          </w:tcPr>
          <w:p w14:paraId="039C0C7F" w14:textId="641DDE97" w:rsidR="00411AF3" w:rsidRPr="00F918F4" w:rsidRDefault="00316023" w:rsidP="004A2858">
            <w:pPr>
              <w:rPr>
                <w:highlight w:val="yellow"/>
              </w:rPr>
            </w:pPr>
            <w:r w:rsidRPr="00F918F4">
              <w:rPr>
                <w:highlight w:val="yellow"/>
              </w:rPr>
              <w:t>1</w:t>
            </w:r>
          </w:p>
        </w:tc>
      </w:tr>
      <w:tr w:rsidR="00A26DAC" w:rsidRPr="00996698" w14:paraId="18606753" w14:textId="77777777" w:rsidTr="004A2858">
        <w:tc>
          <w:tcPr>
            <w:tcW w:w="4900" w:type="dxa"/>
          </w:tcPr>
          <w:p w14:paraId="6AFDB067" w14:textId="182B381C" w:rsidR="00A26DAC" w:rsidRPr="007B209B" w:rsidRDefault="00A26DAC" w:rsidP="00A26DAC">
            <w:pPr>
              <w:rPr>
                <w:lang w:val="en-US"/>
              </w:rPr>
            </w:pPr>
            <w:r w:rsidRPr="007B209B">
              <w:rPr>
                <w:lang w:val="en-US"/>
              </w:rPr>
              <w:t xml:space="preserve">3phase Energy Meter ABB B23 </w:t>
            </w:r>
            <w:r w:rsidRPr="00A26DAC">
              <w:rPr>
                <w:highlight w:val="cyan"/>
                <w:lang w:val="en-US"/>
              </w:rPr>
              <w:t>212-100</w:t>
            </w:r>
            <w:r w:rsidRPr="007B209B">
              <w:rPr>
                <w:lang w:val="en-US"/>
              </w:rPr>
              <w:br/>
              <w:t>bidirectional</w:t>
            </w:r>
          </w:p>
        </w:tc>
        <w:tc>
          <w:tcPr>
            <w:tcW w:w="1842" w:type="dxa"/>
          </w:tcPr>
          <w:p w14:paraId="21655821" w14:textId="1DB45A7D" w:rsidR="00A26DAC" w:rsidRDefault="00A26DAC" w:rsidP="00A26DAC">
            <w:r>
              <w:t>ABB</w:t>
            </w:r>
          </w:p>
        </w:tc>
        <w:tc>
          <w:tcPr>
            <w:tcW w:w="1843" w:type="dxa"/>
          </w:tcPr>
          <w:p w14:paraId="47F2B571" w14:textId="2B003891" w:rsidR="00A26DAC" w:rsidRDefault="00A26DAC" w:rsidP="00A26DAC">
            <w:r>
              <w:t>Modbus® RTU</w:t>
            </w:r>
          </w:p>
        </w:tc>
        <w:tc>
          <w:tcPr>
            <w:tcW w:w="702" w:type="dxa"/>
          </w:tcPr>
          <w:p w14:paraId="45278685" w14:textId="4286CD45" w:rsidR="00A26DAC" w:rsidRPr="00F918F4" w:rsidRDefault="00A26DAC" w:rsidP="00A26DAC">
            <w:pPr>
              <w:rPr>
                <w:highlight w:val="yellow"/>
              </w:rPr>
            </w:pPr>
            <w:r w:rsidRPr="00F918F4">
              <w:rPr>
                <w:highlight w:val="yellow"/>
              </w:rPr>
              <w:t>1</w:t>
            </w:r>
          </w:p>
        </w:tc>
      </w:tr>
      <w:tr w:rsidR="00A26DAC" w:rsidRPr="00996698" w14:paraId="0CC725E6" w14:textId="77777777" w:rsidTr="004A2858">
        <w:tc>
          <w:tcPr>
            <w:tcW w:w="4900" w:type="dxa"/>
          </w:tcPr>
          <w:p w14:paraId="2A950AC9" w14:textId="2F69A263" w:rsidR="00A26DAC" w:rsidRPr="007B209B" w:rsidRDefault="00A26DAC" w:rsidP="00A26DAC">
            <w:pPr>
              <w:rPr>
                <w:lang w:val="en-US"/>
              </w:rPr>
            </w:pPr>
            <w:r w:rsidRPr="007B209B">
              <w:rPr>
                <w:lang w:val="en-US"/>
              </w:rPr>
              <w:t xml:space="preserve">3phase Energy Meter ABB B23 </w:t>
            </w:r>
            <w:r>
              <w:rPr>
                <w:lang w:val="en-US"/>
              </w:rPr>
              <w:t>3</w:t>
            </w:r>
            <w:r w:rsidRPr="007B209B">
              <w:rPr>
                <w:lang w:val="en-US"/>
              </w:rPr>
              <w:t>12-100</w:t>
            </w:r>
            <w:r w:rsidRPr="007B209B">
              <w:rPr>
                <w:lang w:val="en-US"/>
              </w:rPr>
              <w:br/>
              <w:t>bidirectional</w:t>
            </w:r>
          </w:p>
        </w:tc>
        <w:tc>
          <w:tcPr>
            <w:tcW w:w="1842" w:type="dxa"/>
          </w:tcPr>
          <w:p w14:paraId="32CB8A9A" w14:textId="77777777" w:rsidR="00A26DAC" w:rsidRPr="00996698" w:rsidRDefault="00A26DAC" w:rsidP="00A26DAC">
            <w:r>
              <w:t>ABB</w:t>
            </w:r>
          </w:p>
        </w:tc>
        <w:tc>
          <w:tcPr>
            <w:tcW w:w="1843" w:type="dxa"/>
          </w:tcPr>
          <w:p w14:paraId="4590F7A8" w14:textId="77777777" w:rsidR="00A26DAC" w:rsidRPr="00996698" w:rsidRDefault="00A26DAC" w:rsidP="00A26DAC">
            <w:r>
              <w:t>Modbus® RTU</w:t>
            </w:r>
          </w:p>
        </w:tc>
        <w:tc>
          <w:tcPr>
            <w:tcW w:w="702" w:type="dxa"/>
          </w:tcPr>
          <w:p w14:paraId="6579CD55" w14:textId="72923CCA" w:rsidR="00A26DAC" w:rsidRPr="00F918F4" w:rsidRDefault="009B1CA4" w:rsidP="00A26DAC">
            <w:pPr>
              <w:rPr>
                <w:highlight w:val="yellow"/>
              </w:rPr>
            </w:pPr>
            <w:r w:rsidRPr="009B1CA4">
              <w:rPr>
                <w:highlight w:val="cyan"/>
              </w:rPr>
              <w:t>2</w:t>
            </w:r>
          </w:p>
        </w:tc>
      </w:tr>
      <w:tr w:rsidR="00A26DAC" w14:paraId="7898D62D" w14:textId="2591C0E6" w:rsidTr="00411AF3">
        <w:tc>
          <w:tcPr>
            <w:tcW w:w="4900" w:type="dxa"/>
          </w:tcPr>
          <w:p w14:paraId="798AA127" w14:textId="54EB0D60" w:rsidR="00A26DAC" w:rsidRDefault="00A26DAC" w:rsidP="00A26DAC">
            <w:pPr>
              <w:rPr>
                <w:lang w:val="en-US"/>
              </w:rPr>
            </w:pPr>
            <w:r>
              <w:rPr>
                <w:lang w:val="en-US"/>
              </w:rPr>
              <w:t>Relays FSR14-2x (over FAM14)</w:t>
            </w:r>
          </w:p>
        </w:tc>
        <w:tc>
          <w:tcPr>
            <w:tcW w:w="1842" w:type="dxa"/>
          </w:tcPr>
          <w:p w14:paraId="5655536C" w14:textId="71F492D7" w:rsidR="00A26DAC" w:rsidRDefault="00A26DAC" w:rsidP="00A26DAC">
            <w:pPr>
              <w:rPr>
                <w:lang w:val="en-US"/>
              </w:rPr>
            </w:pPr>
            <w:r>
              <w:rPr>
                <w:lang w:val="en-US"/>
              </w:rPr>
              <w:t>Eltako</w:t>
            </w:r>
          </w:p>
        </w:tc>
        <w:tc>
          <w:tcPr>
            <w:tcW w:w="1843" w:type="dxa"/>
          </w:tcPr>
          <w:p w14:paraId="226E32A0" w14:textId="570A27D6" w:rsidR="00A26DAC" w:rsidRDefault="00A26DAC" w:rsidP="00A26DAC">
            <w:pPr>
              <w:rPr>
                <w:lang w:val="en-US"/>
              </w:rPr>
            </w:pPr>
            <w:r>
              <w:rPr>
                <w:lang w:val="en-US"/>
              </w:rPr>
              <w:t>EnOcean®</w:t>
            </w:r>
          </w:p>
        </w:tc>
        <w:tc>
          <w:tcPr>
            <w:tcW w:w="702" w:type="dxa"/>
          </w:tcPr>
          <w:p w14:paraId="63A1F046" w14:textId="015F6144" w:rsidR="00A26DAC" w:rsidRPr="003744C9" w:rsidRDefault="003744C9" w:rsidP="00A26DAC">
            <w:pPr>
              <w:rPr>
                <w:highlight w:val="cyan"/>
                <w:lang w:val="en-US"/>
              </w:rPr>
            </w:pPr>
            <w:r w:rsidRPr="003744C9">
              <w:rPr>
                <w:highlight w:val="cyan"/>
                <w:lang w:val="en-US"/>
              </w:rPr>
              <w:t>3</w:t>
            </w:r>
          </w:p>
        </w:tc>
      </w:tr>
      <w:tr w:rsidR="00A26DAC" w:rsidRPr="002C28E1" w14:paraId="09420B0A" w14:textId="77777777" w:rsidTr="004A2858">
        <w:tc>
          <w:tcPr>
            <w:tcW w:w="4900" w:type="dxa"/>
          </w:tcPr>
          <w:p w14:paraId="372870E7" w14:textId="77777777" w:rsidR="00A26DAC" w:rsidRPr="002C28E1" w:rsidRDefault="00A26DAC" w:rsidP="00A26DAC">
            <w:pPr>
              <w:rPr>
                <w:color w:val="A6A6A6" w:themeColor="background1" w:themeShade="A6"/>
                <w:lang w:val="en-US"/>
              </w:rPr>
            </w:pPr>
            <w:r w:rsidRPr="002C28E1">
              <w:rPr>
                <w:color w:val="A6A6A6" w:themeColor="background1" w:themeShade="A6"/>
                <w:lang w:val="en-US"/>
              </w:rPr>
              <w:t>3phase Energy Meter DSZ14</w:t>
            </w:r>
          </w:p>
        </w:tc>
        <w:tc>
          <w:tcPr>
            <w:tcW w:w="1842" w:type="dxa"/>
          </w:tcPr>
          <w:p w14:paraId="2580134E" w14:textId="77777777" w:rsidR="00A26DAC" w:rsidRPr="002C28E1" w:rsidRDefault="00A26DAC" w:rsidP="00A26DAC">
            <w:pPr>
              <w:rPr>
                <w:color w:val="A6A6A6" w:themeColor="background1" w:themeShade="A6"/>
                <w:lang w:val="en-US"/>
              </w:rPr>
            </w:pPr>
            <w:r w:rsidRPr="002C28E1">
              <w:rPr>
                <w:color w:val="A6A6A6" w:themeColor="background1" w:themeShade="A6"/>
                <w:lang w:val="en-US"/>
              </w:rPr>
              <w:t>Eltako</w:t>
            </w:r>
          </w:p>
        </w:tc>
        <w:tc>
          <w:tcPr>
            <w:tcW w:w="1843" w:type="dxa"/>
          </w:tcPr>
          <w:p w14:paraId="3D715274" w14:textId="77777777" w:rsidR="00A26DAC" w:rsidRPr="002C28E1" w:rsidRDefault="00A26DAC" w:rsidP="00A26DAC">
            <w:pPr>
              <w:rPr>
                <w:color w:val="A6A6A6" w:themeColor="background1" w:themeShade="A6"/>
                <w:lang w:val="en-US"/>
              </w:rPr>
            </w:pPr>
            <w:r w:rsidRPr="002C28E1">
              <w:rPr>
                <w:color w:val="A6A6A6" w:themeColor="background1" w:themeShade="A6"/>
                <w:lang w:val="en-US"/>
              </w:rPr>
              <w:t>EnOcean®</w:t>
            </w:r>
          </w:p>
        </w:tc>
        <w:tc>
          <w:tcPr>
            <w:tcW w:w="702" w:type="dxa"/>
          </w:tcPr>
          <w:p w14:paraId="3F75120B" w14:textId="77777777" w:rsidR="00A26DAC" w:rsidRPr="003744C9" w:rsidRDefault="00A26DAC" w:rsidP="00A26DAC">
            <w:pPr>
              <w:rPr>
                <w:color w:val="A6A6A6" w:themeColor="background1" w:themeShade="A6"/>
                <w:highlight w:val="cyan"/>
                <w:lang w:val="en-US"/>
              </w:rPr>
            </w:pPr>
          </w:p>
        </w:tc>
      </w:tr>
      <w:tr w:rsidR="00A26DAC" w14:paraId="3FCC7447" w14:textId="77777777" w:rsidTr="004A2858">
        <w:tc>
          <w:tcPr>
            <w:tcW w:w="4900" w:type="dxa"/>
          </w:tcPr>
          <w:p w14:paraId="6B25A8B9" w14:textId="77777777" w:rsidR="00A26DAC" w:rsidRDefault="00A26DAC" w:rsidP="00A26DAC">
            <w:pPr>
              <w:rPr>
                <w:lang w:val="en-US"/>
              </w:rPr>
            </w:pPr>
            <w:r>
              <w:rPr>
                <w:lang w:val="en-US"/>
              </w:rPr>
              <w:t>Room Temperature Sensors FTF65</w:t>
            </w:r>
          </w:p>
        </w:tc>
        <w:tc>
          <w:tcPr>
            <w:tcW w:w="1842" w:type="dxa"/>
          </w:tcPr>
          <w:p w14:paraId="1EC6B7BF" w14:textId="77777777" w:rsidR="00A26DAC" w:rsidRDefault="00A26DAC" w:rsidP="00A26DAC">
            <w:pPr>
              <w:rPr>
                <w:lang w:val="en-US"/>
              </w:rPr>
            </w:pPr>
            <w:r>
              <w:rPr>
                <w:lang w:val="en-US"/>
              </w:rPr>
              <w:t>Eltako</w:t>
            </w:r>
          </w:p>
        </w:tc>
        <w:tc>
          <w:tcPr>
            <w:tcW w:w="1843" w:type="dxa"/>
          </w:tcPr>
          <w:p w14:paraId="4883DBA6" w14:textId="77777777" w:rsidR="00A26DAC" w:rsidRDefault="00A26DAC" w:rsidP="00A26DAC">
            <w:pPr>
              <w:rPr>
                <w:lang w:val="en-US"/>
              </w:rPr>
            </w:pPr>
            <w:r>
              <w:rPr>
                <w:lang w:val="en-US"/>
              </w:rPr>
              <w:t>EnOcean®</w:t>
            </w:r>
          </w:p>
        </w:tc>
        <w:tc>
          <w:tcPr>
            <w:tcW w:w="702" w:type="dxa"/>
          </w:tcPr>
          <w:p w14:paraId="058E512A" w14:textId="349D4051" w:rsidR="00A26DAC" w:rsidRPr="003744C9" w:rsidRDefault="003744C9" w:rsidP="00A26DAC">
            <w:pPr>
              <w:rPr>
                <w:highlight w:val="cyan"/>
                <w:lang w:val="en-US"/>
              </w:rPr>
            </w:pPr>
            <w:r w:rsidRPr="003744C9">
              <w:rPr>
                <w:highlight w:val="cyan"/>
                <w:lang w:val="en-US"/>
              </w:rPr>
              <w:t>3</w:t>
            </w:r>
          </w:p>
        </w:tc>
      </w:tr>
      <w:tr w:rsidR="00A26DAC" w14:paraId="3A6F6A25" w14:textId="77777777" w:rsidTr="004A2858">
        <w:tc>
          <w:tcPr>
            <w:tcW w:w="4900" w:type="dxa"/>
          </w:tcPr>
          <w:p w14:paraId="182B5545" w14:textId="77777777" w:rsidR="00A26DAC" w:rsidRDefault="00A26DAC" w:rsidP="00A26DAC">
            <w:pPr>
              <w:rPr>
                <w:lang w:val="en-US"/>
              </w:rPr>
            </w:pPr>
            <w:r>
              <w:rPr>
                <w:lang w:val="en-US"/>
              </w:rPr>
              <w:t>Button 1way F1FT65</w:t>
            </w:r>
          </w:p>
        </w:tc>
        <w:tc>
          <w:tcPr>
            <w:tcW w:w="1842" w:type="dxa"/>
          </w:tcPr>
          <w:p w14:paraId="51730205" w14:textId="77777777" w:rsidR="00A26DAC" w:rsidRDefault="00A26DAC" w:rsidP="00A26DAC">
            <w:pPr>
              <w:rPr>
                <w:lang w:val="en-US"/>
              </w:rPr>
            </w:pPr>
            <w:r>
              <w:rPr>
                <w:lang w:val="en-US"/>
              </w:rPr>
              <w:t>Eltako</w:t>
            </w:r>
          </w:p>
        </w:tc>
        <w:tc>
          <w:tcPr>
            <w:tcW w:w="1843" w:type="dxa"/>
          </w:tcPr>
          <w:p w14:paraId="44215E5F" w14:textId="77777777" w:rsidR="00A26DAC" w:rsidRDefault="00A26DAC" w:rsidP="00A26DAC">
            <w:pPr>
              <w:rPr>
                <w:lang w:val="en-US"/>
              </w:rPr>
            </w:pPr>
            <w:r>
              <w:rPr>
                <w:lang w:val="en-US"/>
              </w:rPr>
              <w:t>EnOcean®</w:t>
            </w:r>
          </w:p>
        </w:tc>
        <w:tc>
          <w:tcPr>
            <w:tcW w:w="702" w:type="dxa"/>
          </w:tcPr>
          <w:p w14:paraId="4F2E3335" w14:textId="509B496F" w:rsidR="00A26DAC" w:rsidRPr="003744C9" w:rsidRDefault="003744C9" w:rsidP="00A26DAC">
            <w:pPr>
              <w:rPr>
                <w:highlight w:val="cyan"/>
                <w:lang w:val="en-US"/>
              </w:rPr>
            </w:pPr>
            <w:r w:rsidRPr="003744C9">
              <w:rPr>
                <w:highlight w:val="cyan"/>
                <w:lang w:val="en-US"/>
              </w:rPr>
              <w:t>3</w:t>
            </w:r>
          </w:p>
        </w:tc>
      </w:tr>
      <w:tr w:rsidR="00A26DAC" w14:paraId="70091BCB" w14:textId="77777777" w:rsidTr="004A2858">
        <w:tc>
          <w:tcPr>
            <w:tcW w:w="4900" w:type="dxa"/>
          </w:tcPr>
          <w:p w14:paraId="6EE27E3E" w14:textId="14B6C49C" w:rsidR="00A26DAC" w:rsidRDefault="00A26DAC" w:rsidP="00A26DAC">
            <w:pPr>
              <w:rPr>
                <w:lang w:val="en-US"/>
              </w:rPr>
            </w:pPr>
            <w:r>
              <w:rPr>
                <w:lang w:val="en-US"/>
              </w:rPr>
              <w:t>Button 2way F4FT65</w:t>
            </w:r>
          </w:p>
        </w:tc>
        <w:tc>
          <w:tcPr>
            <w:tcW w:w="1842" w:type="dxa"/>
          </w:tcPr>
          <w:p w14:paraId="02120591" w14:textId="77777777" w:rsidR="00A26DAC" w:rsidRDefault="00A26DAC" w:rsidP="00A26DAC">
            <w:pPr>
              <w:rPr>
                <w:lang w:val="en-US"/>
              </w:rPr>
            </w:pPr>
            <w:r>
              <w:rPr>
                <w:lang w:val="en-US"/>
              </w:rPr>
              <w:t>Eltako</w:t>
            </w:r>
          </w:p>
        </w:tc>
        <w:tc>
          <w:tcPr>
            <w:tcW w:w="1843" w:type="dxa"/>
          </w:tcPr>
          <w:p w14:paraId="086C34AA" w14:textId="77777777" w:rsidR="00A26DAC" w:rsidRDefault="00A26DAC" w:rsidP="00A26DAC">
            <w:pPr>
              <w:rPr>
                <w:lang w:val="en-US"/>
              </w:rPr>
            </w:pPr>
            <w:r>
              <w:rPr>
                <w:lang w:val="en-US"/>
              </w:rPr>
              <w:t>EnOcean®</w:t>
            </w:r>
          </w:p>
        </w:tc>
        <w:tc>
          <w:tcPr>
            <w:tcW w:w="702" w:type="dxa"/>
          </w:tcPr>
          <w:p w14:paraId="3A2D1EF3" w14:textId="3D2D40F8" w:rsidR="00A26DAC" w:rsidRPr="003744C9" w:rsidRDefault="003744C9" w:rsidP="00A26DAC">
            <w:pPr>
              <w:rPr>
                <w:highlight w:val="cyan"/>
                <w:lang w:val="en-US"/>
              </w:rPr>
            </w:pPr>
            <w:r w:rsidRPr="003744C9">
              <w:rPr>
                <w:highlight w:val="cyan"/>
                <w:lang w:val="en-US"/>
              </w:rPr>
              <w:t>3</w:t>
            </w:r>
          </w:p>
        </w:tc>
      </w:tr>
      <w:tr w:rsidR="00A26DAC" w14:paraId="26D82C8D" w14:textId="77777777" w:rsidTr="004A2858">
        <w:tc>
          <w:tcPr>
            <w:tcW w:w="4900" w:type="dxa"/>
          </w:tcPr>
          <w:p w14:paraId="082CE904" w14:textId="77777777" w:rsidR="00A26DAC" w:rsidRDefault="00A26DAC" w:rsidP="00A26DAC">
            <w:pPr>
              <w:rPr>
                <w:lang w:val="en-US"/>
              </w:rPr>
            </w:pPr>
            <w:r>
              <w:rPr>
                <w:lang w:val="en-US"/>
              </w:rPr>
              <w:t>Room Temperature Sensors WRF04</w:t>
            </w:r>
          </w:p>
        </w:tc>
        <w:tc>
          <w:tcPr>
            <w:tcW w:w="1842" w:type="dxa"/>
          </w:tcPr>
          <w:p w14:paraId="3DF3F4A0" w14:textId="77777777" w:rsidR="00A26DAC" w:rsidRDefault="00A26DAC" w:rsidP="00A26DAC">
            <w:pPr>
              <w:rPr>
                <w:lang w:val="en-US"/>
              </w:rPr>
            </w:pPr>
            <w:r>
              <w:rPr>
                <w:lang w:val="en-US"/>
              </w:rPr>
              <w:t>Thermokon</w:t>
            </w:r>
          </w:p>
        </w:tc>
        <w:tc>
          <w:tcPr>
            <w:tcW w:w="1843" w:type="dxa"/>
          </w:tcPr>
          <w:p w14:paraId="52FC847A" w14:textId="77777777" w:rsidR="00A26DAC" w:rsidRDefault="00A26DAC" w:rsidP="00A26DAC">
            <w:pPr>
              <w:rPr>
                <w:lang w:val="en-US"/>
              </w:rPr>
            </w:pPr>
            <w:r>
              <w:rPr>
                <w:lang w:val="en-US"/>
              </w:rPr>
              <w:t>Modbus® RTU</w:t>
            </w:r>
          </w:p>
        </w:tc>
        <w:tc>
          <w:tcPr>
            <w:tcW w:w="702" w:type="dxa"/>
          </w:tcPr>
          <w:p w14:paraId="3C731ACE" w14:textId="3B44B675" w:rsidR="00A26DAC" w:rsidRPr="00B922BC" w:rsidRDefault="00A26DAC" w:rsidP="00A26DAC">
            <w:pPr>
              <w:rPr>
                <w:highlight w:val="cyan"/>
                <w:lang w:val="en-US"/>
              </w:rPr>
            </w:pPr>
            <w:r w:rsidRPr="00B922BC">
              <w:rPr>
                <w:highlight w:val="cyan"/>
                <w:lang w:val="en-US"/>
              </w:rPr>
              <w:t>1</w:t>
            </w:r>
            <w:r w:rsidR="00B922BC" w:rsidRPr="00B922BC">
              <w:rPr>
                <w:highlight w:val="cyan"/>
                <w:lang w:val="en-US"/>
              </w:rPr>
              <w:t>.5</w:t>
            </w:r>
          </w:p>
        </w:tc>
      </w:tr>
      <w:tr w:rsidR="00A26DAC" w14:paraId="518AB3F2" w14:textId="77777777" w:rsidTr="004A2858">
        <w:tc>
          <w:tcPr>
            <w:tcW w:w="4900" w:type="dxa"/>
          </w:tcPr>
          <w:p w14:paraId="26838701" w14:textId="77777777" w:rsidR="00A26DAC" w:rsidRDefault="00A26DAC" w:rsidP="00A26DAC">
            <w:pPr>
              <w:rPr>
                <w:lang w:val="en-US"/>
              </w:rPr>
            </w:pPr>
            <w:r>
              <w:rPr>
                <w:lang w:val="en-US"/>
              </w:rPr>
              <w:t>Storage Tank Temperature Sensors SR65 TF/AKF (cable/fixed sensor)</w:t>
            </w:r>
          </w:p>
        </w:tc>
        <w:tc>
          <w:tcPr>
            <w:tcW w:w="1842" w:type="dxa"/>
          </w:tcPr>
          <w:p w14:paraId="1EDEF3AD" w14:textId="77777777" w:rsidR="00A26DAC" w:rsidRDefault="00A26DAC" w:rsidP="00A26DAC">
            <w:pPr>
              <w:rPr>
                <w:lang w:val="en-US"/>
              </w:rPr>
            </w:pPr>
            <w:r>
              <w:rPr>
                <w:lang w:val="en-US"/>
              </w:rPr>
              <w:t>Thermokon</w:t>
            </w:r>
          </w:p>
        </w:tc>
        <w:tc>
          <w:tcPr>
            <w:tcW w:w="1843" w:type="dxa"/>
          </w:tcPr>
          <w:p w14:paraId="6A37042B" w14:textId="77777777" w:rsidR="00A26DAC" w:rsidRDefault="00A26DAC" w:rsidP="00A26DAC">
            <w:pPr>
              <w:rPr>
                <w:lang w:val="en-US"/>
              </w:rPr>
            </w:pPr>
            <w:r>
              <w:rPr>
                <w:lang w:val="en-US"/>
              </w:rPr>
              <w:t>EnOcean®</w:t>
            </w:r>
          </w:p>
        </w:tc>
        <w:tc>
          <w:tcPr>
            <w:tcW w:w="702" w:type="dxa"/>
          </w:tcPr>
          <w:p w14:paraId="5BA7DB08" w14:textId="46093946" w:rsidR="00A26DAC" w:rsidRPr="00F918F4" w:rsidRDefault="00B922BC" w:rsidP="00A26DAC">
            <w:pPr>
              <w:rPr>
                <w:highlight w:val="yellow"/>
                <w:lang w:val="en-US"/>
              </w:rPr>
            </w:pPr>
            <w:r w:rsidRPr="00B922BC">
              <w:rPr>
                <w:highlight w:val="cyan"/>
                <w:lang w:val="en-US"/>
              </w:rPr>
              <w:t>2</w:t>
            </w:r>
          </w:p>
        </w:tc>
      </w:tr>
      <w:tr w:rsidR="00A26DAC" w:rsidRPr="00996698" w14:paraId="3195BE5E" w14:textId="77777777" w:rsidTr="004A2858">
        <w:tc>
          <w:tcPr>
            <w:tcW w:w="4900" w:type="dxa"/>
          </w:tcPr>
          <w:p w14:paraId="44663DDD" w14:textId="77777777" w:rsidR="00A26DAC" w:rsidRPr="007B209B" w:rsidRDefault="00A26DAC" w:rsidP="00A26DAC">
            <w:pPr>
              <w:rPr>
                <w:lang w:val="en-US"/>
              </w:rPr>
            </w:pPr>
            <w:r>
              <w:rPr>
                <w:lang w:val="en-US"/>
              </w:rPr>
              <w:t>3phase Energy Meter 3EM</w:t>
            </w:r>
          </w:p>
        </w:tc>
        <w:tc>
          <w:tcPr>
            <w:tcW w:w="1842" w:type="dxa"/>
          </w:tcPr>
          <w:p w14:paraId="21601A28" w14:textId="77777777" w:rsidR="00A26DAC" w:rsidRDefault="00A26DAC" w:rsidP="00A26DAC">
            <w:r>
              <w:t>Shelly</w:t>
            </w:r>
          </w:p>
        </w:tc>
        <w:tc>
          <w:tcPr>
            <w:tcW w:w="1843" w:type="dxa"/>
          </w:tcPr>
          <w:p w14:paraId="7ED84652" w14:textId="77777777" w:rsidR="00A26DAC" w:rsidRDefault="00A26DAC" w:rsidP="00A26DAC">
            <w:r>
              <w:t>REST API</w:t>
            </w:r>
          </w:p>
        </w:tc>
        <w:tc>
          <w:tcPr>
            <w:tcW w:w="702" w:type="dxa"/>
          </w:tcPr>
          <w:p w14:paraId="4A0EB72B" w14:textId="7A15AA46" w:rsidR="00A26DAC" w:rsidRPr="00475DCF" w:rsidRDefault="00475DCF" w:rsidP="00A26DAC">
            <w:pPr>
              <w:rPr>
                <w:highlight w:val="cyan"/>
              </w:rPr>
            </w:pPr>
            <w:r w:rsidRPr="00475DCF">
              <w:rPr>
                <w:highlight w:val="cyan"/>
              </w:rPr>
              <w:t>1.6</w:t>
            </w:r>
          </w:p>
        </w:tc>
      </w:tr>
      <w:tr w:rsidR="00A26DAC" w14:paraId="72E058B5" w14:textId="568BA8E9" w:rsidTr="00411AF3">
        <w:tc>
          <w:tcPr>
            <w:tcW w:w="4900" w:type="dxa"/>
          </w:tcPr>
          <w:p w14:paraId="7D0D4031" w14:textId="7E07239C" w:rsidR="00A26DAC" w:rsidRDefault="00A26DAC" w:rsidP="00A26DAC">
            <w:pPr>
              <w:rPr>
                <w:lang w:val="en-US"/>
              </w:rPr>
            </w:pPr>
            <w:r>
              <w:rPr>
                <w:lang w:val="en-US"/>
              </w:rPr>
              <w:t>Smart Relay 2PM / 4PM</w:t>
            </w:r>
          </w:p>
        </w:tc>
        <w:tc>
          <w:tcPr>
            <w:tcW w:w="1842" w:type="dxa"/>
          </w:tcPr>
          <w:p w14:paraId="00648354" w14:textId="606294E3" w:rsidR="00A26DAC" w:rsidRDefault="00A26DAC" w:rsidP="00A26DAC">
            <w:pPr>
              <w:rPr>
                <w:lang w:val="en-US"/>
              </w:rPr>
            </w:pPr>
            <w:r>
              <w:rPr>
                <w:lang w:val="en-US"/>
              </w:rPr>
              <w:t>Shelly</w:t>
            </w:r>
          </w:p>
        </w:tc>
        <w:tc>
          <w:tcPr>
            <w:tcW w:w="1843" w:type="dxa"/>
          </w:tcPr>
          <w:p w14:paraId="2B0ED3CE" w14:textId="6A2F1D62" w:rsidR="00A26DAC" w:rsidRDefault="00A26DAC" w:rsidP="00A26DAC">
            <w:pPr>
              <w:rPr>
                <w:lang w:val="en-US"/>
              </w:rPr>
            </w:pPr>
            <w:r>
              <w:rPr>
                <w:lang w:val="en-US"/>
              </w:rPr>
              <w:t>REST API</w:t>
            </w:r>
          </w:p>
        </w:tc>
        <w:tc>
          <w:tcPr>
            <w:tcW w:w="702" w:type="dxa"/>
          </w:tcPr>
          <w:p w14:paraId="46DBD9AC" w14:textId="1D86A9C6" w:rsidR="00A26DAC" w:rsidRPr="00475DCF" w:rsidRDefault="00475DCF" w:rsidP="00A26DAC">
            <w:pPr>
              <w:rPr>
                <w:highlight w:val="cyan"/>
                <w:lang w:val="en-US"/>
              </w:rPr>
            </w:pPr>
            <w:r w:rsidRPr="00475DCF">
              <w:rPr>
                <w:highlight w:val="cyan"/>
                <w:lang w:val="en-US"/>
              </w:rPr>
              <w:t>1.6</w:t>
            </w:r>
          </w:p>
        </w:tc>
      </w:tr>
      <w:tr w:rsidR="00A26DAC" w14:paraId="5A84E161" w14:textId="77777777" w:rsidTr="004A2858">
        <w:tc>
          <w:tcPr>
            <w:tcW w:w="4900" w:type="dxa"/>
          </w:tcPr>
          <w:p w14:paraId="486E82CB" w14:textId="77777777" w:rsidR="00A26DAC" w:rsidRDefault="00A26DAC" w:rsidP="00A26DAC">
            <w:pPr>
              <w:rPr>
                <w:lang w:val="en-US"/>
              </w:rPr>
            </w:pPr>
            <w:r>
              <w:rPr>
                <w:lang w:val="en-US"/>
              </w:rPr>
              <w:t>Room Temperature and Humidity Sensor H&amp;T</w:t>
            </w:r>
          </w:p>
        </w:tc>
        <w:tc>
          <w:tcPr>
            <w:tcW w:w="1842" w:type="dxa"/>
          </w:tcPr>
          <w:p w14:paraId="529C70C0" w14:textId="77777777" w:rsidR="00A26DAC" w:rsidRDefault="00A26DAC" w:rsidP="00A26DAC">
            <w:pPr>
              <w:rPr>
                <w:lang w:val="en-US"/>
              </w:rPr>
            </w:pPr>
            <w:r>
              <w:rPr>
                <w:lang w:val="en-US"/>
              </w:rPr>
              <w:t>Shelly</w:t>
            </w:r>
          </w:p>
        </w:tc>
        <w:tc>
          <w:tcPr>
            <w:tcW w:w="1843" w:type="dxa"/>
          </w:tcPr>
          <w:p w14:paraId="569E48C5" w14:textId="77777777" w:rsidR="00A26DAC" w:rsidRDefault="00A26DAC" w:rsidP="00A26DAC">
            <w:pPr>
              <w:rPr>
                <w:lang w:val="en-US"/>
              </w:rPr>
            </w:pPr>
            <w:r>
              <w:rPr>
                <w:lang w:val="en-US"/>
              </w:rPr>
              <w:t>REST API</w:t>
            </w:r>
          </w:p>
        </w:tc>
        <w:tc>
          <w:tcPr>
            <w:tcW w:w="702" w:type="dxa"/>
          </w:tcPr>
          <w:p w14:paraId="115A914D" w14:textId="4A6F07EB" w:rsidR="00A26DAC" w:rsidRPr="00475DCF" w:rsidRDefault="00475DCF" w:rsidP="00A26DAC">
            <w:pPr>
              <w:rPr>
                <w:highlight w:val="cyan"/>
                <w:lang w:val="en-US"/>
              </w:rPr>
            </w:pPr>
            <w:r w:rsidRPr="00475DCF">
              <w:rPr>
                <w:highlight w:val="cyan"/>
                <w:lang w:val="en-US"/>
              </w:rPr>
              <w:t>1.7</w:t>
            </w:r>
          </w:p>
        </w:tc>
      </w:tr>
      <w:tr w:rsidR="00A26DAC" w14:paraId="60894EFA" w14:textId="77777777" w:rsidTr="004A2858">
        <w:tc>
          <w:tcPr>
            <w:tcW w:w="4900" w:type="dxa"/>
          </w:tcPr>
          <w:p w14:paraId="4412AED8" w14:textId="77777777" w:rsidR="00A26DAC" w:rsidRDefault="00A26DAC" w:rsidP="00A26DAC">
            <w:pPr>
              <w:rPr>
                <w:lang w:val="en-US"/>
              </w:rPr>
            </w:pPr>
            <w:r>
              <w:rPr>
                <w:lang w:val="en-US"/>
              </w:rPr>
              <w:t>Thermostatic Radiator Valve TRV</w:t>
            </w:r>
          </w:p>
        </w:tc>
        <w:tc>
          <w:tcPr>
            <w:tcW w:w="1842" w:type="dxa"/>
          </w:tcPr>
          <w:p w14:paraId="1BCA69D1" w14:textId="77777777" w:rsidR="00A26DAC" w:rsidRDefault="00A26DAC" w:rsidP="00A26DAC">
            <w:pPr>
              <w:rPr>
                <w:lang w:val="en-US"/>
              </w:rPr>
            </w:pPr>
            <w:r>
              <w:rPr>
                <w:lang w:val="en-US"/>
              </w:rPr>
              <w:t>Shelly</w:t>
            </w:r>
          </w:p>
        </w:tc>
        <w:tc>
          <w:tcPr>
            <w:tcW w:w="1843" w:type="dxa"/>
          </w:tcPr>
          <w:p w14:paraId="3F4A2622" w14:textId="77777777" w:rsidR="00A26DAC" w:rsidRDefault="00A26DAC" w:rsidP="00A26DAC">
            <w:pPr>
              <w:rPr>
                <w:lang w:val="en-US"/>
              </w:rPr>
            </w:pPr>
            <w:r>
              <w:rPr>
                <w:lang w:val="en-US"/>
              </w:rPr>
              <w:t>REST API</w:t>
            </w:r>
          </w:p>
        </w:tc>
        <w:tc>
          <w:tcPr>
            <w:tcW w:w="702" w:type="dxa"/>
          </w:tcPr>
          <w:p w14:paraId="1AA5AA77" w14:textId="0C09528F" w:rsidR="00A26DAC" w:rsidRPr="00475DCF" w:rsidRDefault="00475DCF" w:rsidP="00A26DAC">
            <w:pPr>
              <w:rPr>
                <w:highlight w:val="cyan"/>
                <w:lang w:val="en-US"/>
              </w:rPr>
            </w:pPr>
            <w:r w:rsidRPr="00475DCF">
              <w:rPr>
                <w:highlight w:val="cyan"/>
                <w:lang w:val="en-US"/>
              </w:rPr>
              <w:t>1.7</w:t>
            </w:r>
          </w:p>
        </w:tc>
      </w:tr>
      <w:tr w:rsidR="00A26DAC" w14:paraId="6A1DF03C" w14:textId="77777777" w:rsidTr="004A2858">
        <w:tc>
          <w:tcPr>
            <w:tcW w:w="4900" w:type="dxa"/>
          </w:tcPr>
          <w:p w14:paraId="0EA7AC0F" w14:textId="77777777" w:rsidR="00A26DAC" w:rsidRDefault="00A26DAC" w:rsidP="00A26DAC">
            <w:pPr>
              <w:rPr>
                <w:lang w:val="en-US"/>
              </w:rPr>
            </w:pPr>
            <w:r>
              <w:rPr>
                <w:lang w:val="en-US"/>
              </w:rPr>
              <w:t>Button 1way button1</w:t>
            </w:r>
          </w:p>
        </w:tc>
        <w:tc>
          <w:tcPr>
            <w:tcW w:w="1842" w:type="dxa"/>
          </w:tcPr>
          <w:p w14:paraId="518069C1" w14:textId="77777777" w:rsidR="00A26DAC" w:rsidRDefault="00A26DAC" w:rsidP="00A26DAC">
            <w:pPr>
              <w:rPr>
                <w:lang w:val="en-US"/>
              </w:rPr>
            </w:pPr>
            <w:r>
              <w:rPr>
                <w:lang w:val="en-US"/>
              </w:rPr>
              <w:t>Shelly</w:t>
            </w:r>
          </w:p>
        </w:tc>
        <w:tc>
          <w:tcPr>
            <w:tcW w:w="1843" w:type="dxa"/>
          </w:tcPr>
          <w:p w14:paraId="4665F4B1" w14:textId="77777777" w:rsidR="00A26DAC" w:rsidRDefault="00A26DAC" w:rsidP="00A26DAC">
            <w:pPr>
              <w:rPr>
                <w:lang w:val="en-US"/>
              </w:rPr>
            </w:pPr>
            <w:r>
              <w:rPr>
                <w:lang w:val="en-US"/>
              </w:rPr>
              <w:t>REST API</w:t>
            </w:r>
          </w:p>
        </w:tc>
        <w:tc>
          <w:tcPr>
            <w:tcW w:w="702" w:type="dxa"/>
          </w:tcPr>
          <w:p w14:paraId="50691380" w14:textId="22400738" w:rsidR="00A26DAC" w:rsidRPr="00475DCF" w:rsidRDefault="00475DCF" w:rsidP="00A26DAC">
            <w:pPr>
              <w:rPr>
                <w:highlight w:val="cyan"/>
                <w:lang w:val="en-US"/>
              </w:rPr>
            </w:pPr>
            <w:r w:rsidRPr="00475DCF">
              <w:rPr>
                <w:highlight w:val="cyan"/>
                <w:lang w:val="en-US"/>
              </w:rPr>
              <w:t>1.7</w:t>
            </w:r>
          </w:p>
        </w:tc>
      </w:tr>
      <w:tr w:rsidR="00A26DAC" w14:paraId="3FC38F6D" w14:textId="77777777" w:rsidTr="004A2858">
        <w:tc>
          <w:tcPr>
            <w:tcW w:w="4900" w:type="dxa"/>
          </w:tcPr>
          <w:p w14:paraId="19962CBA" w14:textId="77777777" w:rsidR="00A26DAC" w:rsidRDefault="00A26DAC" w:rsidP="00A26DAC">
            <w:pPr>
              <w:rPr>
                <w:lang w:val="en-US"/>
              </w:rPr>
            </w:pPr>
            <w:r>
              <w:rPr>
                <w:lang w:val="en-US"/>
              </w:rPr>
              <w:t>SmartPlug PLUGS</w:t>
            </w:r>
          </w:p>
        </w:tc>
        <w:tc>
          <w:tcPr>
            <w:tcW w:w="1842" w:type="dxa"/>
          </w:tcPr>
          <w:p w14:paraId="313EA9DF" w14:textId="77777777" w:rsidR="00A26DAC" w:rsidRDefault="00A26DAC" w:rsidP="00A26DAC">
            <w:pPr>
              <w:rPr>
                <w:lang w:val="en-US"/>
              </w:rPr>
            </w:pPr>
            <w:r>
              <w:rPr>
                <w:lang w:val="en-US"/>
              </w:rPr>
              <w:t>Shelly</w:t>
            </w:r>
          </w:p>
        </w:tc>
        <w:tc>
          <w:tcPr>
            <w:tcW w:w="1843" w:type="dxa"/>
          </w:tcPr>
          <w:p w14:paraId="4C07A2BB" w14:textId="77777777" w:rsidR="00A26DAC" w:rsidRDefault="00A26DAC" w:rsidP="00A26DAC">
            <w:pPr>
              <w:rPr>
                <w:lang w:val="en-US"/>
              </w:rPr>
            </w:pPr>
            <w:r>
              <w:rPr>
                <w:lang w:val="en-US"/>
              </w:rPr>
              <w:t>REST API</w:t>
            </w:r>
          </w:p>
        </w:tc>
        <w:tc>
          <w:tcPr>
            <w:tcW w:w="702" w:type="dxa"/>
          </w:tcPr>
          <w:p w14:paraId="5BFACE27" w14:textId="375FED32" w:rsidR="00A26DAC" w:rsidRPr="00F918F4" w:rsidRDefault="00A26DAC" w:rsidP="00A26DAC">
            <w:pPr>
              <w:rPr>
                <w:highlight w:val="yellow"/>
                <w:lang w:val="en-US"/>
              </w:rPr>
            </w:pPr>
            <w:r w:rsidRPr="00F918F4">
              <w:rPr>
                <w:highlight w:val="yellow"/>
                <w:lang w:val="en-US"/>
              </w:rPr>
              <w:t>3</w:t>
            </w:r>
          </w:p>
        </w:tc>
      </w:tr>
      <w:tr w:rsidR="00A26DAC" w14:paraId="702A3697" w14:textId="77777777" w:rsidTr="004A2858">
        <w:tc>
          <w:tcPr>
            <w:tcW w:w="4900" w:type="dxa"/>
          </w:tcPr>
          <w:p w14:paraId="4C621998" w14:textId="77777777" w:rsidR="00A26DAC" w:rsidRDefault="00A26DAC" w:rsidP="00A26DAC">
            <w:pPr>
              <w:rPr>
                <w:lang w:val="en-US"/>
              </w:rPr>
            </w:pPr>
            <w:r>
              <w:rPr>
                <w:lang w:val="en-US"/>
              </w:rPr>
              <w:t>SmartBulp DUO RGBW</w:t>
            </w:r>
          </w:p>
        </w:tc>
        <w:tc>
          <w:tcPr>
            <w:tcW w:w="1842" w:type="dxa"/>
          </w:tcPr>
          <w:p w14:paraId="6A7CC39E" w14:textId="77777777" w:rsidR="00A26DAC" w:rsidRDefault="00A26DAC" w:rsidP="00A26DAC">
            <w:pPr>
              <w:rPr>
                <w:lang w:val="en-US"/>
              </w:rPr>
            </w:pPr>
            <w:r>
              <w:rPr>
                <w:lang w:val="en-US"/>
              </w:rPr>
              <w:t>Shelly</w:t>
            </w:r>
          </w:p>
        </w:tc>
        <w:tc>
          <w:tcPr>
            <w:tcW w:w="1843" w:type="dxa"/>
          </w:tcPr>
          <w:p w14:paraId="4F6977B6" w14:textId="77777777" w:rsidR="00A26DAC" w:rsidRDefault="00A26DAC" w:rsidP="00A26DAC">
            <w:pPr>
              <w:rPr>
                <w:lang w:val="en-US"/>
              </w:rPr>
            </w:pPr>
            <w:r>
              <w:rPr>
                <w:lang w:val="en-US"/>
              </w:rPr>
              <w:t>REST API</w:t>
            </w:r>
          </w:p>
        </w:tc>
        <w:tc>
          <w:tcPr>
            <w:tcW w:w="702" w:type="dxa"/>
          </w:tcPr>
          <w:p w14:paraId="1C226FDD" w14:textId="761B780B" w:rsidR="00A26DAC" w:rsidRPr="00F918F4" w:rsidRDefault="00A26DAC" w:rsidP="00A26DAC">
            <w:pPr>
              <w:rPr>
                <w:highlight w:val="yellow"/>
                <w:lang w:val="en-US"/>
              </w:rPr>
            </w:pPr>
            <w:r w:rsidRPr="00F918F4">
              <w:rPr>
                <w:highlight w:val="yellow"/>
                <w:lang w:val="en-US"/>
              </w:rPr>
              <w:t>3</w:t>
            </w:r>
          </w:p>
        </w:tc>
      </w:tr>
      <w:tr w:rsidR="00A26DAC" w14:paraId="0035C295" w14:textId="77777777" w:rsidTr="004A2858">
        <w:tc>
          <w:tcPr>
            <w:tcW w:w="4900" w:type="dxa"/>
          </w:tcPr>
          <w:p w14:paraId="1A1E68BB" w14:textId="77777777" w:rsidR="00A26DAC" w:rsidRDefault="00A26DAC" w:rsidP="00A26DAC">
            <w:pPr>
              <w:rPr>
                <w:lang w:val="en-US"/>
              </w:rPr>
            </w:pPr>
            <w:r>
              <w:rPr>
                <w:lang w:val="en-US"/>
              </w:rPr>
              <w:t>Digital IOs / Relays</w:t>
            </w:r>
          </w:p>
        </w:tc>
        <w:tc>
          <w:tcPr>
            <w:tcW w:w="1842" w:type="dxa"/>
          </w:tcPr>
          <w:p w14:paraId="1BA48A41" w14:textId="77777777" w:rsidR="00A26DAC" w:rsidRDefault="00A26DAC" w:rsidP="00A26DAC">
            <w:pPr>
              <w:rPr>
                <w:lang w:val="en-US"/>
              </w:rPr>
            </w:pPr>
            <w:r>
              <w:rPr>
                <w:lang w:val="en-US"/>
              </w:rPr>
              <w:t>WAGO</w:t>
            </w:r>
          </w:p>
        </w:tc>
        <w:tc>
          <w:tcPr>
            <w:tcW w:w="1843" w:type="dxa"/>
          </w:tcPr>
          <w:p w14:paraId="12589B8F" w14:textId="77777777" w:rsidR="00A26DAC" w:rsidRDefault="00A26DAC" w:rsidP="00A26DAC">
            <w:pPr>
              <w:rPr>
                <w:lang w:val="en-US"/>
              </w:rPr>
            </w:pPr>
            <w:r>
              <w:rPr>
                <w:lang w:val="en-US"/>
              </w:rPr>
              <w:t>Modbus TCP</w:t>
            </w:r>
          </w:p>
        </w:tc>
        <w:tc>
          <w:tcPr>
            <w:tcW w:w="702" w:type="dxa"/>
          </w:tcPr>
          <w:p w14:paraId="6C547C69" w14:textId="16D938E2" w:rsidR="00A26DAC" w:rsidRPr="00F918F4" w:rsidRDefault="00A26DAC" w:rsidP="00A26DAC">
            <w:pPr>
              <w:rPr>
                <w:highlight w:val="yellow"/>
                <w:lang w:val="en-US"/>
              </w:rPr>
            </w:pPr>
            <w:r w:rsidRPr="00F918F4">
              <w:rPr>
                <w:highlight w:val="yellow"/>
                <w:lang w:val="en-US"/>
              </w:rPr>
              <w:t>4</w:t>
            </w:r>
          </w:p>
        </w:tc>
      </w:tr>
      <w:tr w:rsidR="00A26DAC" w14:paraId="224FFE0E" w14:textId="464DBEF2" w:rsidTr="00411AF3">
        <w:tc>
          <w:tcPr>
            <w:tcW w:w="4900" w:type="dxa"/>
          </w:tcPr>
          <w:p w14:paraId="5AF74B67" w14:textId="6C25E125" w:rsidR="00A26DAC" w:rsidRDefault="00A26DAC" w:rsidP="00A26DAC">
            <w:pPr>
              <w:rPr>
                <w:lang w:val="en-US"/>
              </w:rPr>
            </w:pPr>
            <w:r>
              <w:rPr>
                <w:lang w:val="en-US"/>
              </w:rPr>
              <w:t>Temperature Sensor Inputs</w:t>
            </w:r>
          </w:p>
        </w:tc>
        <w:tc>
          <w:tcPr>
            <w:tcW w:w="1842" w:type="dxa"/>
          </w:tcPr>
          <w:p w14:paraId="5C148496" w14:textId="675FC82B" w:rsidR="00A26DAC" w:rsidRDefault="00A26DAC" w:rsidP="00A26DAC">
            <w:pPr>
              <w:rPr>
                <w:lang w:val="en-US"/>
              </w:rPr>
            </w:pPr>
            <w:r>
              <w:rPr>
                <w:lang w:val="en-US"/>
              </w:rPr>
              <w:t>WAGO</w:t>
            </w:r>
          </w:p>
        </w:tc>
        <w:tc>
          <w:tcPr>
            <w:tcW w:w="1843" w:type="dxa"/>
          </w:tcPr>
          <w:p w14:paraId="1A2F43FD" w14:textId="302A0EF8" w:rsidR="00A26DAC" w:rsidRDefault="00A26DAC" w:rsidP="00A26DAC">
            <w:pPr>
              <w:rPr>
                <w:lang w:val="en-US"/>
              </w:rPr>
            </w:pPr>
            <w:r>
              <w:rPr>
                <w:lang w:val="en-US"/>
              </w:rPr>
              <w:t>Modbus TCP</w:t>
            </w:r>
          </w:p>
        </w:tc>
        <w:tc>
          <w:tcPr>
            <w:tcW w:w="702" w:type="dxa"/>
          </w:tcPr>
          <w:p w14:paraId="2FA314EB" w14:textId="2667E562" w:rsidR="00A26DAC" w:rsidRPr="00F918F4" w:rsidRDefault="00A26DAC" w:rsidP="00A26DAC">
            <w:pPr>
              <w:rPr>
                <w:highlight w:val="yellow"/>
                <w:lang w:val="en-US"/>
              </w:rPr>
            </w:pPr>
            <w:r w:rsidRPr="00F918F4">
              <w:rPr>
                <w:highlight w:val="yellow"/>
                <w:lang w:val="en-US"/>
              </w:rPr>
              <w:t>4</w:t>
            </w:r>
          </w:p>
        </w:tc>
      </w:tr>
      <w:tr w:rsidR="00A26DAC" w14:paraId="1E1948A7" w14:textId="77777777" w:rsidTr="00411AF3">
        <w:tc>
          <w:tcPr>
            <w:tcW w:w="4900" w:type="dxa"/>
          </w:tcPr>
          <w:p w14:paraId="4F14C559" w14:textId="309E3FF7" w:rsidR="00A26DAC" w:rsidRDefault="00A26DAC" w:rsidP="00A26DAC">
            <w:pPr>
              <w:rPr>
                <w:lang w:val="en-US"/>
              </w:rPr>
            </w:pPr>
            <w:r>
              <w:rPr>
                <w:lang w:val="en-US"/>
              </w:rPr>
              <w:t>Eco EV Charging Station Type 2 (AC 16A)</w:t>
            </w:r>
            <w:r>
              <w:rPr>
                <w:lang w:val="en-US"/>
              </w:rPr>
              <w:br/>
              <w:t>4..11 kW (3phase), 1.4..3.7 kW (1phase)</w:t>
            </w:r>
          </w:p>
        </w:tc>
        <w:tc>
          <w:tcPr>
            <w:tcW w:w="1842" w:type="dxa"/>
          </w:tcPr>
          <w:p w14:paraId="6AE3C9C9" w14:textId="0BD729DC" w:rsidR="00A26DAC" w:rsidRDefault="00A26DAC" w:rsidP="00A26DAC">
            <w:pPr>
              <w:rPr>
                <w:lang w:val="en-US"/>
              </w:rPr>
            </w:pPr>
            <w:r>
              <w:rPr>
                <w:lang w:val="en-US"/>
              </w:rPr>
              <w:t>Wallbe</w:t>
            </w:r>
            <w:r>
              <w:rPr>
                <w:lang w:val="en-US"/>
              </w:rPr>
              <w:br/>
              <w:t>Compleo</w:t>
            </w:r>
          </w:p>
        </w:tc>
        <w:tc>
          <w:tcPr>
            <w:tcW w:w="1843" w:type="dxa"/>
          </w:tcPr>
          <w:p w14:paraId="3FC117C9" w14:textId="5F743143" w:rsidR="00A26DAC" w:rsidRDefault="00A26DAC" w:rsidP="00A26DAC">
            <w:pPr>
              <w:rPr>
                <w:lang w:val="en-US"/>
              </w:rPr>
            </w:pPr>
            <w:r>
              <w:rPr>
                <w:lang w:val="en-US"/>
              </w:rPr>
              <w:t>Modbus TCP</w:t>
            </w:r>
          </w:p>
        </w:tc>
        <w:tc>
          <w:tcPr>
            <w:tcW w:w="702" w:type="dxa"/>
          </w:tcPr>
          <w:p w14:paraId="6DBA45EB" w14:textId="0351550B" w:rsidR="00A26DAC" w:rsidRPr="00B922BC" w:rsidRDefault="00A26DAC" w:rsidP="00A26DAC">
            <w:pPr>
              <w:rPr>
                <w:highlight w:val="cyan"/>
                <w:lang w:val="en-US"/>
              </w:rPr>
            </w:pPr>
            <w:r w:rsidRPr="00B922BC">
              <w:rPr>
                <w:highlight w:val="cyan"/>
                <w:lang w:val="en-US"/>
              </w:rPr>
              <w:t>1</w:t>
            </w:r>
            <w:r w:rsidR="00B922BC" w:rsidRPr="00B922BC">
              <w:rPr>
                <w:highlight w:val="cyan"/>
                <w:lang w:val="en-US"/>
              </w:rPr>
              <w:t>.5</w:t>
            </w:r>
          </w:p>
        </w:tc>
      </w:tr>
      <w:tr w:rsidR="00A26DAC" w14:paraId="34957A67" w14:textId="77777777" w:rsidTr="004A2858">
        <w:tc>
          <w:tcPr>
            <w:tcW w:w="4900" w:type="dxa"/>
          </w:tcPr>
          <w:p w14:paraId="3A4C97FB" w14:textId="57972D8A" w:rsidR="00A26DAC" w:rsidRDefault="00A26DAC" w:rsidP="00A26DAC">
            <w:pPr>
              <w:rPr>
                <w:lang w:val="en-US"/>
              </w:rPr>
            </w:pPr>
            <w:r>
              <w:rPr>
                <w:lang w:val="en-US"/>
              </w:rPr>
              <w:t>Pro EV Charging Station Type 2 (AC 32A)</w:t>
            </w:r>
            <w:r>
              <w:rPr>
                <w:lang w:val="en-US"/>
              </w:rPr>
              <w:br/>
              <w:t>4..22 kW (3phase)</w:t>
            </w:r>
          </w:p>
        </w:tc>
        <w:tc>
          <w:tcPr>
            <w:tcW w:w="1842" w:type="dxa"/>
          </w:tcPr>
          <w:p w14:paraId="276F41FD" w14:textId="29A64CEE" w:rsidR="00A26DAC" w:rsidRDefault="00A26DAC" w:rsidP="00A26DAC">
            <w:pPr>
              <w:rPr>
                <w:lang w:val="en-US"/>
              </w:rPr>
            </w:pPr>
            <w:r>
              <w:rPr>
                <w:lang w:val="en-US"/>
              </w:rPr>
              <w:t>Wallbe</w:t>
            </w:r>
            <w:r>
              <w:rPr>
                <w:lang w:val="en-US"/>
              </w:rPr>
              <w:br/>
              <w:t>Weidmüller</w:t>
            </w:r>
          </w:p>
        </w:tc>
        <w:tc>
          <w:tcPr>
            <w:tcW w:w="1843" w:type="dxa"/>
          </w:tcPr>
          <w:p w14:paraId="72435D86" w14:textId="77777777" w:rsidR="00A26DAC" w:rsidRDefault="00A26DAC" w:rsidP="00A26DAC">
            <w:pPr>
              <w:rPr>
                <w:lang w:val="en-US"/>
              </w:rPr>
            </w:pPr>
            <w:r>
              <w:rPr>
                <w:lang w:val="en-US"/>
              </w:rPr>
              <w:t>Modbus TCP</w:t>
            </w:r>
          </w:p>
        </w:tc>
        <w:tc>
          <w:tcPr>
            <w:tcW w:w="702" w:type="dxa"/>
          </w:tcPr>
          <w:p w14:paraId="1D67DCFC" w14:textId="22BD7EE9" w:rsidR="00A26DAC" w:rsidRPr="00B922BC" w:rsidRDefault="00A26DAC" w:rsidP="00A26DAC">
            <w:pPr>
              <w:rPr>
                <w:highlight w:val="cyan"/>
                <w:lang w:val="en-US"/>
              </w:rPr>
            </w:pPr>
            <w:r w:rsidRPr="00B922BC">
              <w:rPr>
                <w:highlight w:val="cyan"/>
                <w:lang w:val="en-US"/>
              </w:rPr>
              <w:t>1</w:t>
            </w:r>
            <w:r w:rsidR="00B922BC" w:rsidRPr="00B922BC">
              <w:rPr>
                <w:highlight w:val="cyan"/>
                <w:lang w:val="en-US"/>
              </w:rPr>
              <w:t>.5</w:t>
            </w:r>
          </w:p>
        </w:tc>
      </w:tr>
      <w:tr w:rsidR="00A26DAC" w14:paraId="1713AB8C" w14:textId="77777777" w:rsidTr="00411AF3">
        <w:tc>
          <w:tcPr>
            <w:tcW w:w="4900" w:type="dxa"/>
          </w:tcPr>
          <w:p w14:paraId="34EE8CAE" w14:textId="1E77164B" w:rsidR="00A26DAC" w:rsidRDefault="00A26DAC" w:rsidP="00A26DAC">
            <w:pPr>
              <w:rPr>
                <w:lang w:val="en-US"/>
              </w:rPr>
            </w:pPr>
            <w:r>
              <w:rPr>
                <w:lang w:val="en-US"/>
              </w:rPr>
              <w:t>Heat Pump Brine-to-Water Inverta Eco</w:t>
            </w:r>
          </w:p>
        </w:tc>
        <w:tc>
          <w:tcPr>
            <w:tcW w:w="1842" w:type="dxa"/>
          </w:tcPr>
          <w:p w14:paraId="3E97BB43" w14:textId="48D67788" w:rsidR="00A26DAC" w:rsidRDefault="00A26DAC" w:rsidP="00A26DAC">
            <w:pPr>
              <w:rPr>
                <w:lang w:val="en-US"/>
              </w:rPr>
            </w:pPr>
            <w:r>
              <w:rPr>
                <w:lang w:val="en-US"/>
              </w:rPr>
              <w:t>CTA</w:t>
            </w:r>
          </w:p>
        </w:tc>
        <w:tc>
          <w:tcPr>
            <w:tcW w:w="1843" w:type="dxa"/>
          </w:tcPr>
          <w:p w14:paraId="5DF7E130" w14:textId="6BBA7199" w:rsidR="00A26DAC" w:rsidRDefault="00A26DAC" w:rsidP="00A26DAC">
            <w:pPr>
              <w:rPr>
                <w:lang w:val="en-US"/>
              </w:rPr>
            </w:pPr>
            <w:r>
              <w:rPr>
                <w:lang w:val="en-US"/>
              </w:rPr>
              <w:t>Modbus TCP</w:t>
            </w:r>
          </w:p>
        </w:tc>
        <w:tc>
          <w:tcPr>
            <w:tcW w:w="702" w:type="dxa"/>
          </w:tcPr>
          <w:p w14:paraId="0986E534" w14:textId="00FAE037" w:rsidR="00A26DAC" w:rsidRPr="00F918F4" w:rsidRDefault="00A26DAC" w:rsidP="00A26DAC">
            <w:pPr>
              <w:rPr>
                <w:highlight w:val="yellow"/>
                <w:lang w:val="en-US"/>
              </w:rPr>
            </w:pPr>
            <w:r w:rsidRPr="00F918F4">
              <w:rPr>
                <w:highlight w:val="yellow"/>
                <w:lang w:val="en-US"/>
              </w:rPr>
              <w:t>2</w:t>
            </w:r>
          </w:p>
        </w:tc>
      </w:tr>
      <w:tr w:rsidR="00A26DAC" w14:paraId="7E0AAD03" w14:textId="77777777" w:rsidTr="004A2858">
        <w:tc>
          <w:tcPr>
            <w:tcW w:w="4900" w:type="dxa"/>
          </w:tcPr>
          <w:p w14:paraId="648F3A67" w14:textId="65380752" w:rsidR="00A26DAC" w:rsidRDefault="00A26DAC" w:rsidP="00A26DAC">
            <w:pPr>
              <w:rPr>
                <w:lang w:val="en-US"/>
              </w:rPr>
            </w:pPr>
            <w:r>
              <w:rPr>
                <w:lang w:val="en-US"/>
              </w:rPr>
              <w:t>Heat Pump Brine-to-Water Inverta TWW</w:t>
            </w:r>
          </w:p>
        </w:tc>
        <w:tc>
          <w:tcPr>
            <w:tcW w:w="1842" w:type="dxa"/>
          </w:tcPr>
          <w:p w14:paraId="65C05EA0" w14:textId="77777777" w:rsidR="00A26DAC" w:rsidRDefault="00A26DAC" w:rsidP="00A26DAC">
            <w:pPr>
              <w:rPr>
                <w:lang w:val="en-US"/>
              </w:rPr>
            </w:pPr>
            <w:r>
              <w:rPr>
                <w:lang w:val="en-US"/>
              </w:rPr>
              <w:t>CTA</w:t>
            </w:r>
          </w:p>
        </w:tc>
        <w:tc>
          <w:tcPr>
            <w:tcW w:w="1843" w:type="dxa"/>
          </w:tcPr>
          <w:p w14:paraId="1FFB1ED5" w14:textId="77777777" w:rsidR="00A26DAC" w:rsidRDefault="00A26DAC" w:rsidP="00A26DAC">
            <w:pPr>
              <w:rPr>
                <w:lang w:val="en-US"/>
              </w:rPr>
            </w:pPr>
            <w:r>
              <w:rPr>
                <w:lang w:val="en-US"/>
              </w:rPr>
              <w:t>Modbus TCP</w:t>
            </w:r>
          </w:p>
        </w:tc>
        <w:tc>
          <w:tcPr>
            <w:tcW w:w="702" w:type="dxa"/>
          </w:tcPr>
          <w:p w14:paraId="7FDA8AC5" w14:textId="33784FBC" w:rsidR="00A26DAC" w:rsidRPr="00F918F4" w:rsidRDefault="00A26DAC" w:rsidP="00A26DAC">
            <w:pPr>
              <w:rPr>
                <w:highlight w:val="yellow"/>
                <w:lang w:val="en-US"/>
              </w:rPr>
            </w:pPr>
            <w:r w:rsidRPr="00F918F4">
              <w:rPr>
                <w:highlight w:val="yellow"/>
                <w:lang w:val="en-US"/>
              </w:rPr>
              <w:t>2</w:t>
            </w:r>
          </w:p>
        </w:tc>
      </w:tr>
      <w:tr w:rsidR="00A26DAC" w14:paraId="6EA4BF39" w14:textId="77777777" w:rsidTr="00411AF3">
        <w:tc>
          <w:tcPr>
            <w:tcW w:w="4900" w:type="dxa"/>
          </w:tcPr>
          <w:p w14:paraId="4B28B924" w14:textId="5D19326C" w:rsidR="00A26DAC" w:rsidRDefault="00A26DAC" w:rsidP="00A26DAC">
            <w:pPr>
              <w:rPr>
                <w:lang w:val="en-US"/>
              </w:rPr>
            </w:pPr>
            <w:r>
              <w:rPr>
                <w:lang w:val="en-US"/>
              </w:rPr>
              <w:t>Heat Pump Air-to-Water WPL15/25 (AC)</w:t>
            </w:r>
          </w:p>
        </w:tc>
        <w:tc>
          <w:tcPr>
            <w:tcW w:w="1842" w:type="dxa"/>
          </w:tcPr>
          <w:p w14:paraId="745388AB" w14:textId="218F0A49" w:rsidR="00A26DAC" w:rsidRDefault="00A26DAC" w:rsidP="00A26DAC">
            <w:pPr>
              <w:rPr>
                <w:lang w:val="en-US"/>
              </w:rPr>
            </w:pPr>
            <w:r>
              <w:rPr>
                <w:lang w:val="en-US"/>
              </w:rPr>
              <w:t>Stiebel Eltron</w:t>
            </w:r>
          </w:p>
        </w:tc>
        <w:tc>
          <w:tcPr>
            <w:tcW w:w="1843" w:type="dxa"/>
          </w:tcPr>
          <w:p w14:paraId="43AF0C38" w14:textId="60164903" w:rsidR="00A26DAC" w:rsidRDefault="00A26DAC" w:rsidP="00A26DAC">
            <w:pPr>
              <w:rPr>
                <w:lang w:val="en-US"/>
              </w:rPr>
            </w:pPr>
            <w:r>
              <w:rPr>
                <w:lang w:val="en-US"/>
              </w:rPr>
              <w:t>Modbus TCP</w:t>
            </w:r>
          </w:p>
        </w:tc>
        <w:tc>
          <w:tcPr>
            <w:tcW w:w="702" w:type="dxa"/>
          </w:tcPr>
          <w:p w14:paraId="2D74A32D" w14:textId="2997AA27" w:rsidR="00A26DAC" w:rsidRPr="00F918F4" w:rsidRDefault="00A26DAC" w:rsidP="00A26DAC">
            <w:pPr>
              <w:rPr>
                <w:highlight w:val="yellow"/>
                <w:lang w:val="en-US"/>
              </w:rPr>
            </w:pPr>
            <w:r w:rsidRPr="00F918F4">
              <w:rPr>
                <w:highlight w:val="yellow"/>
                <w:lang w:val="en-US"/>
              </w:rPr>
              <w:t>2</w:t>
            </w:r>
          </w:p>
        </w:tc>
      </w:tr>
      <w:tr w:rsidR="00A26DAC" w14:paraId="473E7DB9" w14:textId="77777777" w:rsidTr="00411AF3">
        <w:tc>
          <w:tcPr>
            <w:tcW w:w="4900" w:type="dxa"/>
          </w:tcPr>
          <w:p w14:paraId="64958E2A" w14:textId="4CEDB843" w:rsidR="00A26DAC" w:rsidRDefault="00A26DAC" w:rsidP="00A26DAC">
            <w:pPr>
              <w:rPr>
                <w:lang w:val="en-US"/>
              </w:rPr>
            </w:pPr>
            <w:r>
              <w:rPr>
                <w:lang w:val="en-US"/>
              </w:rPr>
              <w:t>Heat Pump ???</w:t>
            </w:r>
          </w:p>
        </w:tc>
        <w:tc>
          <w:tcPr>
            <w:tcW w:w="1842" w:type="dxa"/>
          </w:tcPr>
          <w:p w14:paraId="587BBC12" w14:textId="5A1D0166" w:rsidR="00A26DAC" w:rsidRDefault="00A26DAC" w:rsidP="00A26DAC">
            <w:pPr>
              <w:rPr>
                <w:lang w:val="en-US"/>
              </w:rPr>
            </w:pPr>
            <w:r>
              <w:rPr>
                <w:lang w:val="en-US"/>
              </w:rPr>
              <w:t>Hoval</w:t>
            </w:r>
          </w:p>
        </w:tc>
        <w:tc>
          <w:tcPr>
            <w:tcW w:w="1843" w:type="dxa"/>
          </w:tcPr>
          <w:p w14:paraId="1DEADE13" w14:textId="685EBC6F" w:rsidR="00A26DAC" w:rsidRDefault="00A26DAC" w:rsidP="00A26DAC">
            <w:pPr>
              <w:rPr>
                <w:lang w:val="en-US"/>
              </w:rPr>
            </w:pPr>
            <w:r>
              <w:rPr>
                <w:lang w:val="en-US"/>
              </w:rPr>
              <w:t>Modbus TCP</w:t>
            </w:r>
          </w:p>
        </w:tc>
        <w:tc>
          <w:tcPr>
            <w:tcW w:w="702" w:type="dxa"/>
          </w:tcPr>
          <w:p w14:paraId="56564915" w14:textId="3A676AC1" w:rsidR="00A26DAC" w:rsidRPr="00F918F4" w:rsidRDefault="00A26DAC" w:rsidP="00A26DAC">
            <w:pPr>
              <w:rPr>
                <w:highlight w:val="yellow"/>
                <w:lang w:val="en-US"/>
              </w:rPr>
            </w:pPr>
            <w:r w:rsidRPr="00F918F4">
              <w:rPr>
                <w:highlight w:val="yellow"/>
                <w:lang w:val="en-US"/>
              </w:rPr>
              <w:t>3</w:t>
            </w:r>
          </w:p>
        </w:tc>
      </w:tr>
      <w:tr w:rsidR="00A26DAC" w14:paraId="224365C0" w14:textId="77777777" w:rsidTr="00411AF3">
        <w:tc>
          <w:tcPr>
            <w:tcW w:w="4900" w:type="dxa"/>
          </w:tcPr>
          <w:p w14:paraId="4F201D35" w14:textId="5A939287" w:rsidR="00A26DAC" w:rsidRDefault="00A26DAC" w:rsidP="00A26DAC">
            <w:pPr>
              <w:rPr>
                <w:lang w:val="en-US"/>
              </w:rPr>
            </w:pPr>
            <w:r>
              <w:rPr>
                <w:lang w:val="en-US"/>
              </w:rPr>
              <w:t>Heat Pump ???</w:t>
            </w:r>
          </w:p>
        </w:tc>
        <w:tc>
          <w:tcPr>
            <w:tcW w:w="1842" w:type="dxa"/>
          </w:tcPr>
          <w:p w14:paraId="1E0D5631" w14:textId="4B71D94F" w:rsidR="00A26DAC" w:rsidRDefault="00A26DAC" w:rsidP="00A26DAC">
            <w:pPr>
              <w:rPr>
                <w:lang w:val="en-US"/>
              </w:rPr>
            </w:pPr>
            <w:r>
              <w:rPr>
                <w:lang w:val="en-US"/>
              </w:rPr>
              <w:t>Alpha Innotec</w:t>
            </w:r>
          </w:p>
        </w:tc>
        <w:tc>
          <w:tcPr>
            <w:tcW w:w="1843" w:type="dxa"/>
          </w:tcPr>
          <w:p w14:paraId="00B06AC6" w14:textId="156FDAC0" w:rsidR="00A26DAC" w:rsidRDefault="00A26DAC" w:rsidP="00A26DAC">
            <w:pPr>
              <w:rPr>
                <w:lang w:val="en-US"/>
              </w:rPr>
            </w:pPr>
            <w:r>
              <w:rPr>
                <w:lang w:val="en-US"/>
              </w:rPr>
              <w:t>Modbus TCP</w:t>
            </w:r>
          </w:p>
        </w:tc>
        <w:tc>
          <w:tcPr>
            <w:tcW w:w="702" w:type="dxa"/>
          </w:tcPr>
          <w:p w14:paraId="0AFCE0A9" w14:textId="2C77425F" w:rsidR="00A26DAC" w:rsidRPr="00F918F4" w:rsidRDefault="00A26DAC" w:rsidP="00A26DAC">
            <w:pPr>
              <w:rPr>
                <w:highlight w:val="yellow"/>
                <w:lang w:val="en-US"/>
              </w:rPr>
            </w:pPr>
            <w:r w:rsidRPr="00F918F4">
              <w:rPr>
                <w:highlight w:val="yellow"/>
                <w:lang w:val="en-US"/>
              </w:rPr>
              <w:t>3</w:t>
            </w:r>
          </w:p>
        </w:tc>
      </w:tr>
      <w:tr w:rsidR="00A26DAC" w14:paraId="4FDCD73D" w14:textId="77777777" w:rsidTr="00411AF3">
        <w:tc>
          <w:tcPr>
            <w:tcW w:w="4900" w:type="dxa"/>
          </w:tcPr>
          <w:p w14:paraId="14BA5694" w14:textId="687E8B93" w:rsidR="00A26DAC" w:rsidRDefault="00A26DAC" w:rsidP="00A26DAC">
            <w:pPr>
              <w:rPr>
                <w:lang w:val="en-US"/>
              </w:rPr>
            </w:pPr>
            <w:r>
              <w:rPr>
                <w:lang w:val="en-US"/>
              </w:rPr>
              <w:t xml:space="preserve">Battery Powerwall 1 </w:t>
            </w:r>
          </w:p>
        </w:tc>
        <w:tc>
          <w:tcPr>
            <w:tcW w:w="1842" w:type="dxa"/>
          </w:tcPr>
          <w:p w14:paraId="4B982ADB" w14:textId="74163ADF" w:rsidR="00A26DAC" w:rsidRDefault="00A26DAC" w:rsidP="00A26DAC">
            <w:pPr>
              <w:rPr>
                <w:lang w:val="en-US"/>
              </w:rPr>
            </w:pPr>
            <w:r>
              <w:rPr>
                <w:lang w:val="en-US"/>
              </w:rPr>
              <w:t>Tesla</w:t>
            </w:r>
            <w:r>
              <w:rPr>
                <w:lang w:val="en-US"/>
              </w:rPr>
              <w:br/>
              <w:t>SolarEdge</w:t>
            </w:r>
          </w:p>
        </w:tc>
        <w:tc>
          <w:tcPr>
            <w:tcW w:w="1843" w:type="dxa"/>
          </w:tcPr>
          <w:p w14:paraId="27B0EB27" w14:textId="5CD2591E" w:rsidR="00A26DAC" w:rsidRDefault="00A26DAC" w:rsidP="00A26DAC">
            <w:pPr>
              <w:rPr>
                <w:lang w:val="en-US"/>
              </w:rPr>
            </w:pPr>
            <w:r>
              <w:rPr>
                <w:lang w:val="en-US"/>
              </w:rPr>
              <w:t>Modbus RTU</w:t>
            </w:r>
            <w:r>
              <w:rPr>
                <w:lang w:val="en-US"/>
              </w:rPr>
              <w:br/>
              <w:t>Modbus TCP?</w:t>
            </w:r>
          </w:p>
        </w:tc>
        <w:tc>
          <w:tcPr>
            <w:tcW w:w="702" w:type="dxa"/>
          </w:tcPr>
          <w:p w14:paraId="4939F79B" w14:textId="763A06FB" w:rsidR="00A26DAC" w:rsidRPr="00F918F4" w:rsidRDefault="00A26DAC" w:rsidP="00A26DAC">
            <w:pPr>
              <w:rPr>
                <w:highlight w:val="yellow"/>
                <w:lang w:val="en-US"/>
              </w:rPr>
            </w:pPr>
            <w:r w:rsidRPr="00F918F4">
              <w:rPr>
                <w:highlight w:val="yellow"/>
                <w:lang w:val="en-US"/>
              </w:rPr>
              <w:t>4</w:t>
            </w:r>
          </w:p>
        </w:tc>
      </w:tr>
      <w:tr w:rsidR="00A26DAC" w14:paraId="0C5123C7" w14:textId="77777777" w:rsidTr="00411AF3">
        <w:tc>
          <w:tcPr>
            <w:tcW w:w="4900" w:type="dxa"/>
          </w:tcPr>
          <w:p w14:paraId="33F5DB8C" w14:textId="222E16D0" w:rsidR="00A26DAC" w:rsidRDefault="00A26DAC" w:rsidP="00A26DAC">
            <w:pPr>
              <w:rPr>
                <w:lang w:val="en-US"/>
              </w:rPr>
            </w:pPr>
            <w:r>
              <w:rPr>
                <w:lang w:val="en-US"/>
              </w:rPr>
              <w:t>PV Inverters ???</w:t>
            </w:r>
          </w:p>
        </w:tc>
        <w:tc>
          <w:tcPr>
            <w:tcW w:w="1842" w:type="dxa"/>
          </w:tcPr>
          <w:p w14:paraId="79F4571B" w14:textId="40CF6205" w:rsidR="00A26DAC" w:rsidRDefault="00A26DAC" w:rsidP="00A26DAC">
            <w:pPr>
              <w:rPr>
                <w:lang w:val="en-US"/>
              </w:rPr>
            </w:pPr>
            <w:r>
              <w:rPr>
                <w:lang w:val="en-US"/>
              </w:rPr>
              <w:t>SolarEdge</w:t>
            </w:r>
            <w:r>
              <w:rPr>
                <w:lang w:val="en-US"/>
              </w:rPr>
              <w:br/>
              <w:t>SMA, etc.</w:t>
            </w:r>
          </w:p>
        </w:tc>
        <w:tc>
          <w:tcPr>
            <w:tcW w:w="1843" w:type="dxa"/>
          </w:tcPr>
          <w:p w14:paraId="2DBEB16D" w14:textId="3CCAE593" w:rsidR="00A26DAC" w:rsidRDefault="00A26DAC" w:rsidP="00A26DAC">
            <w:pPr>
              <w:rPr>
                <w:lang w:val="en-US"/>
              </w:rPr>
            </w:pPr>
            <w:r>
              <w:rPr>
                <w:lang w:val="en-US"/>
              </w:rPr>
              <w:t>Modbus TCP</w:t>
            </w:r>
            <w:r>
              <w:rPr>
                <w:lang w:val="en-US"/>
              </w:rPr>
              <w:br/>
              <w:t>SunSpec®</w:t>
            </w:r>
          </w:p>
        </w:tc>
        <w:tc>
          <w:tcPr>
            <w:tcW w:w="702" w:type="dxa"/>
          </w:tcPr>
          <w:p w14:paraId="07A97DF0" w14:textId="2B2ACE89" w:rsidR="00A26DAC" w:rsidRPr="00F918F4" w:rsidRDefault="00A26DAC" w:rsidP="00A26DAC">
            <w:pPr>
              <w:rPr>
                <w:highlight w:val="yellow"/>
                <w:lang w:val="en-US"/>
              </w:rPr>
            </w:pPr>
            <w:r w:rsidRPr="00F918F4">
              <w:rPr>
                <w:highlight w:val="yellow"/>
                <w:lang w:val="en-US"/>
              </w:rPr>
              <w:t>4</w:t>
            </w:r>
          </w:p>
        </w:tc>
      </w:tr>
    </w:tbl>
    <w:p w14:paraId="6B8937DA" w14:textId="26879329" w:rsidR="004E138C" w:rsidRDefault="004E138C" w:rsidP="004E138C">
      <w:pPr>
        <w:rPr>
          <w:lang w:val="en-US"/>
        </w:rPr>
      </w:pPr>
    </w:p>
    <w:p w14:paraId="05FD0802" w14:textId="77777777" w:rsidR="00031A82" w:rsidRDefault="00031A82">
      <w:pPr>
        <w:spacing w:after="200" w:line="276" w:lineRule="auto"/>
        <w:rPr>
          <w:rFonts w:eastAsiaTheme="majorEastAsia" w:cstheme="majorBidi"/>
          <w:b/>
          <w:szCs w:val="26"/>
          <w:lang w:val="en-US"/>
        </w:rPr>
      </w:pPr>
      <w:r>
        <w:rPr>
          <w:lang w:val="en-US"/>
        </w:rPr>
        <w:br w:type="page"/>
      </w:r>
    </w:p>
    <w:p w14:paraId="3A255E8B" w14:textId="133C5044" w:rsidR="00C42EA2" w:rsidRDefault="00C42EA2" w:rsidP="00C42EA2">
      <w:pPr>
        <w:pStyle w:val="berschrift2"/>
        <w:rPr>
          <w:lang w:val="en-US"/>
        </w:rPr>
      </w:pPr>
      <w:bookmarkStart w:id="25" w:name="_Toc115774262"/>
      <w:r>
        <w:rPr>
          <w:lang w:val="en-US"/>
        </w:rPr>
        <w:t>Energy Meters</w:t>
      </w:r>
      <w:bookmarkEnd w:id="25"/>
    </w:p>
    <w:p w14:paraId="072A610D" w14:textId="40D419F9" w:rsidR="00E54C2E" w:rsidRPr="00E54C2E" w:rsidRDefault="00E54C2E" w:rsidP="00E54C2E">
      <w:pPr>
        <w:rPr>
          <w:lang w:val="en-US"/>
        </w:rPr>
      </w:pPr>
      <w:r w:rsidRPr="00E54C2E">
        <w:rPr>
          <w:highlight w:val="yellow"/>
          <w:lang w:val="en-US"/>
        </w:rPr>
        <w:t>TODO: TRANSLATE TO ENGLISH</w:t>
      </w:r>
    </w:p>
    <w:p w14:paraId="67971AED" w14:textId="77777777" w:rsidR="00CC5D33" w:rsidRPr="003F2A7D" w:rsidRDefault="00CC5D33" w:rsidP="00CC5D33">
      <w:pPr>
        <w:pStyle w:val="berschrift3"/>
      </w:pPr>
      <w:bookmarkStart w:id="26" w:name="_Toc59547625"/>
      <w:bookmarkStart w:id="27" w:name="_Toc115774263"/>
      <w:r w:rsidRPr="00D972A8">
        <w:t>Elektrozähler</w:t>
      </w:r>
      <w:r w:rsidRPr="003F2A7D">
        <w:t xml:space="preserve"> </w:t>
      </w:r>
      <w:r>
        <w:t>Modbus</w:t>
      </w:r>
      <w:r w:rsidRPr="003F2A7D">
        <w:t xml:space="preserve"> (Einrichtungszähler)</w:t>
      </w:r>
      <w:bookmarkEnd w:id="26"/>
      <w:bookmarkEnd w:id="27"/>
    </w:p>
    <w:p w14:paraId="4B381228" w14:textId="6558F709" w:rsidR="00CC5D33" w:rsidRPr="003F2A7D" w:rsidRDefault="00CC5D33" w:rsidP="00CC5D33">
      <w:r w:rsidRPr="003F2A7D">
        <w:t>Für die Messung der Produktion und der Verbraucher werden Zähler der Baureihe ABB B23 verbaut (</w:t>
      </w:r>
      <w:r w:rsidRPr="003F2A7D">
        <w:fldChar w:fldCharType="begin"/>
      </w:r>
      <w:r w:rsidRPr="003F2A7D">
        <w:instrText xml:space="preserve"> REF _Ref524356708 \h </w:instrText>
      </w:r>
      <w:r>
        <w:instrText xml:space="preserve"> \* MERGEFORMAT </w:instrText>
      </w:r>
      <w:r w:rsidRPr="003F2A7D">
        <w:fldChar w:fldCharType="separate"/>
      </w:r>
      <w:r w:rsidR="00F726F6" w:rsidRPr="003F2A7D">
        <w:t>Abb</w:t>
      </w:r>
      <w:r w:rsidR="00F726F6" w:rsidRPr="00CA2C5D">
        <w:t xml:space="preserve">. </w:t>
      </w:r>
      <w:r w:rsidR="00F726F6">
        <w:rPr>
          <w:noProof/>
        </w:rPr>
        <w:t>1</w:t>
      </w:r>
      <w:r w:rsidRPr="003F2A7D">
        <w:fldChar w:fldCharType="end"/>
      </w:r>
      <w:r w:rsidRPr="003F2A7D">
        <w:t>).</w:t>
      </w:r>
    </w:p>
    <w:p w14:paraId="411D78D9" w14:textId="77777777" w:rsidR="00CC5D33" w:rsidRPr="003F2A7D" w:rsidRDefault="00CC5D33" w:rsidP="00CC5D33">
      <w:pPr>
        <w:jc w:val="center"/>
        <w:rPr>
          <w:rFonts w:ascii="Calibri" w:hAnsi="Calibri" w:cs="Calibri"/>
        </w:rPr>
      </w:pPr>
      <w:r w:rsidRPr="003F2A7D">
        <w:rPr>
          <w:rFonts w:ascii="Calibri" w:hAnsi="Calibri" w:cs="Calibri"/>
          <w:noProof/>
        </w:rPr>
        <w:drawing>
          <wp:inline distT="0" distB="0" distL="0" distR="0" wp14:anchorId="3CD8CE5D" wp14:editId="6471A731">
            <wp:extent cx="1463346" cy="1749287"/>
            <wp:effectExtent l="0" t="0" r="3810" b="3810"/>
            <wp:docPr id="124" name="Grafik 124" descr="Ein Bild, das Text, Uhr, Gerä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Grafik 124" descr="Ein Bild, das Text, Uhr, Gerät enthält.&#10;&#10;Automatisch generierte Beschreibung"/>
                    <pic:cNvPicPr/>
                  </pic:nvPicPr>
                  <pic:blipFill>
                    <a:blip r:embed="rId40"/>
                    <a:stretch>
                      <a:fillRect/>
                    </a:stretch>
                  </pic:blipFill>
                  <pic:spPr>
                    <a:xfrm>
                      <a:off x="0" y="0"/>
                      <a:ext cx="1467660" cy="1754444"/>
                    </a:xfrm>
                    <a:prstGeom prst="rect">
                      <a:avLst/>
                    </a:prstGeom>
                  </pic:spPr>
                </pic:pic>
              </a:graphicData>
            </a:graphic>
          </wp:inline>
        </w:drawing>
      </w:r>
    </w:p>
    <w:p w14:paraId="22B20163" w14:textId="690282C0" w:rsidR="00CC5D33" w:rsidRPr="003F2A7D" w:rsidRDefault="00CC5D33" w:rsidP="00CC5D33">
      <w:pPr>
        <w:pStyle w:val="Beschriftung"/>
      </w:pPr>
      <w:bookmarkStart w:id="28" w:name="_Ref524356708"/>
      <w:r w:rsidRPr="003F2A7D">
        <w:t>Abb</w:t>
      </w:r>
      <w:r w:rsidRPr="00CA2C5D">
        <w:t xml:space="preserve">. </w:t>
      </w:r>
      <w:fldSimple w:instr=" SEQ Abb. \* ARABIC ">
        <w:r w:rsidR="00F726F6">
          <w:rPr>
            <w:noProof/>
          </w:rPr>
          <w:t>1</w:t>
        </w:r>
      </w:fldSimple>
      <w:bookmarkEnd w:id="28"/>
      <w:r w:rsidRPr="00CA2C5D">
        <w:t>: ABB Elektrozähler 3phasig, MID geeicht, Typ B23 11</w:t>
      </w:r>
      <w:r>
        <w:t>2</w:t>
      </w:r>
      <w:r w:rsidRPr="00CA2C5D">
        <w:t>-100 (Einrichtungszähler).</w:t>
      </w:r>
    </w:p>
    <w:p w14:paraId="21EC03AA" w14:textId="77777777" w:rsidR="00CC5D33" w:rsidRPr="003F2A7D" w:rsidRDefault="00CC5D33" w:rsidP="00CC5D33">
      <w:pPr>
        <w:rPr>
          <w:rFonts w:ascii="Calibri" w:hAnsi="Calibri" w:cs="Calibri"/>
        </w:rPr>
      </w:pPr>
    </w:p>
    <w:p w14:paraId="76555C48" w14:textId="4FE15075" w:rsidR="00CC5D33" w:rsidRDefault="00CC5D33" w:rsidP="00CC5D33">
      <w:r w:rsidRPr="003F2A7D">
        <w:t xml:space="preserve">Die Anschlüsse befinden sich oben und unten hinter den Deckeln. Der Stromfluss läuft von oben nach unten.  </w:t>
      </w:r>
      <w:r w:rsidRPr="003F2A7D">
        <w:fldChar w:fldCharType="begin"/>
      </w:r>
      <w:r w:rsidRPr="003F2A7D">
        <w:instrText xml:space="preserve"> REF _Ref524356701 \h </w:instrText>
      </w:r>
      <w:r>
        <w:instrText xml:space="preserve"> \* MERGEFORMAT </w:instrText>
      </w:r>
      <w:r w:rsidRPr="003F2A7D">
        <w:fldChar w:fldCharType="separate"/>
      </w:r>
      <w:r w:rsidR="00F726F6" w:rsidRPr="003F2A7D">
        <w:t xml:space="preserve">Abb. </w:t>
      </w:r>
      <w:r w:rsidR="00F726F6">
        <w:rPr>
          <w:noProof/>
        </w:rPr>
        <w:t>2</w:t>
      </w:r>
      <w:r w:rsidRPr="003F2A7D">
        <w:fldChar w:fldCharType="end"/>
      </w:r>
      <w:r w:rsidRPr="003F2A7D">
        <w:t xml:space="preserve"> zeigt den Anschluss als Produktionszähler nach dem Wechselrichter, </w:t>
      </w:r>
      <w:r w:rsidRPr="003F2A7D">
        <w:fldChar w:fldCharType="begin"/>
      </w:r>
      <w:r w:rsidRPr="003F2A7D">
        <w:instrText xml:space="preserve"> REF _Ref524356693 \h </w:instrText>
      </w:r>
      <w:r>
        <w:instrText xml:space="preserve"> \* MERGEFORMAT </w:instrText>
      </w:r>
      <w:r w:rsidRPr="003F2A7D">
        <w:fldChar w:fldCharType="separate"/>
      </w:r>
      <w:r w:rsidR="00F726F6" w:rsidRPr="003F2A7D">
        <w:t xml:space="preserve">Abb. </w:t>
      </w:r>
      <w:r w:rsidR="00F726F6">
        <w:rPr>
          <w:noProof/>
        </w:rPr>
        <w:t>3</w:t>
      </w:r>
      <w:r w:rsidRPr="003F2A7D">
        <w:fldChar w:fldCharType="end"/>
      </w:r>
      <w:r w:rsidRPr="003F2A7D">
        <w:t xml:space="preserve"> den Anschluss als Verbrauchszähler.</w:t>
      </w:r>
    </w:p>
    <w:p w14:paraId="25983A9A" w14:textId="77777777" w:rsidR="00CC5D33" w:rsidRPr="003F2A7D" w:rsidRDefault="00CC5D33" w:rsidP="00CC5D33"/>
    <w:p w14:paraId="43C239F5" w14:textId="77777777" w:rsidR="00CC5D33" w:rsidRPr="003F2A7D" w:rsidRDefault="00CC5D33" w:rsidP="00CC5D33">
      <w:pPr>
        <w:rPr>
          <w:rFonts w:ascii="Calibri" w:hAnsi="Calibri" w:cs="Calibri"/>
        </w:rPr>
      </w:pPr>
      <w:r w:rsidRPr="003F2A7D">
        <w:rPr>
          <w:rFonts w:ascii="Calibri" w:hAnsi="Calibri" w:cs="Calibri"/>
          <w:noProof/>
        </w:rPr>
        <mc:AlternateContent>
          <mc:Choice Requires="wps">
            <w:drawing>
              <wp:anchor distT="0" distB="0" distL="114300" distR="114300" simplePos="0" relativeHeight="251665408" behindDoc="0" locked="0" layoutInCell="1" allowOverlap="1" wp14:anchorId="7727E1BB" wp14:editId="500BC875">
                <wp:simplePos x="0" y="0"/>
                <wp:positionH relativeFrom="column">
                  <wp:posOffset>367030</wp:posOffset>
                </wp:positionH>
                <wp:positionV relativeFrom="paragraph">
                  <wp:posOffset>40005</wp:posOffset>
                </wp:positionV>
                <wp:extent cx="914400" cy="215265"/>
                <wp:effectExtent l="0" t="0" r="11430" b="13335"/>
                <wp:wrapNone/>
                <wp:docPr id="242" name="Textfeld 242"/>
                <wp:cNvGraphicFramePr/>
                <a:graphic xmlns:a="http://schemas.openxmlformats.org/drawingml/2006/main">
                  <a:graphicData uri="http://schemas.microsoft.com/office/word/2010/wordprocessingShape">
                    <wps:wsp>
                      <wps:cNvSpPr txBox="1"/>
                      <wps:spPr>
                        <a:xfrm>
                          <a:off x="0" y="0"/>
                          <a:ext cx="914400" cy="215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CE5303" w14:textId="77777777" w:rsidR="00CC5D33" w:rsidRPr="00DC3156" w:rsidRDefault="00CC5D33" w:rsidP="00CC5D33">
                            <w:r>
                              <w:t>vom Wechselrichter (PV)</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727E1BB" id="_x0000_t202" coordsize="21600,21600" o:spt="202" path="m,l,21600r21600,l21600,xe">
                <v:stroke joinstyle="miter"/>
                <v:path gradientshapeok="t" o:connecttype="rect"/>
              </v:shapetype>
              <v:shape id="Textfeld 242" o:spid="_x0000_s1026" type="#_x0000_t202" style="position:absolute;margin-left:28.9pt;margin-top:3.15pt;width:1in;height:16.95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" filled="f" stroked="f" strokeweight=".5pt">
                <v:textbox inset="0,0,0,0">
                  <w:txbxContent>
                    <w:p w14:paraId="6BCE5303" w14:textId="77777777" w:rsidR="00CC5D33" w:rsidRPr="00DC3156" w:rsidRDefault="00CC5D33" w:rsidP="00CC5D33">
                      <w:r>
                        <w:t>vom Wechselrichter (PV)</w:t>
                      </w:r>
                    </w:p>
                  </w:txbxContent>
                </v:textbox>
              </v:shape>
            </w:pict>
          </mc:Fallback>
        </mc:AlternateContent>
      </w:r>
    </w:p>
    <w:p w14:paraId="0D3632F7" w14:textId="77777777" w:rsidR="00CC5D33" w:rsidRPr="003F2A7D" w:rsidRDefault="00CC5D33" w:rsidP="00CC5D33">
      <w:pPr>
        <w:rPr>
          <w:rFonts w:ascii="Calibri" w:hAnsi="Calibri" w:cs="Calibri"/>
        </w:rPr>
      </w:pPr>
      <w:r w:rsidRPr="003F2A7D">
        <w:rPr>
          <w:rFonts w:ascii="Calibri" w:hAnsi="Calibri" w:cs="Calibri"/>
          <w:noProof/>
        </w:rPr>
        <mc:AlternateContent>
          <mc:Choice Requires="wpg">
            <w:drawing>
              <wp:anchor distT="0" distB="0" distL="114300" distR="114300" simplePos="0" relativeHeight="251661312" behindDoc="0" locked="0" layoutInCell="1" allowOverlap="1" wp14:anchorId="6F15FE5A" wp14:editId="39CBB855">
                <wp:simplePos x="0" y="0"/>
                <wp:positionH relativeFrom="column">
                  <wp:posOffset>1507490</wp:posOffset>
                </wp:positionH>
                <wp:positionV relativeFrom="paragraph">
                  <wp:posOffset>73964</wp:posOffset>
                </wp:positionV>
                <wp:extent cx="283848" cy="635635"/>
                <wp:effectExtent l="57150" t="38100" r="0" b="88265"/>
                <wp:wrapNone/>
                <wp:docPr id="147" name="Gruppieren 147"/>
                <wp:cNvGraphicFramePr/>
                <a:graphic xmlns:a="http://schemas.openxmlformats.org/drawingml/2006/main">
                  <a:graphicData uri="http://schemas.microsoft.com/office/word/2010/wordprocessingGroup">
                    <wpg:wgp>
                      <wpg:cNvGrpSpPr/>
                      <wpg:grpSpPr>
                        <a:xfrm>
                          <a:off x="0" y="0"/>
                          <a:ext cx="283848" cy="635635"/>
                          <a:chOff x="0" y="0"/>
                          <a:chExt cx="283889" cy="635635"/>
                        </a:xfrm>
                      </wpg:grpSpPr>
                      <wps:wsp>
                        <wps:cNvPr id="148" name="Gerade Verbindung 148"/>
                        <wps:cNvCnPr/>
                        <wps:spPr>
                          <a:xfrm>
                            <a:off x="86008" y="0"/>
                            <a:ext cx="0" cy="635635"/>
                          </a:xfrm>
                          <a:prstGeom prst="line">
                            <a:avLst/>
                          </a:prstGeom>
                          <a:ln w="38100">
                            <a:solidFill>
                              <a:srgbClr val="002060"/>
                            </a:solidFill>
                          </a:ln>
                        </wps:spPr>
                        <wps:style>
                          <a:lnRef idx="2">
                            <a:schemeClr val="accent1"/>
                          </a:lnRef>
                          <a:fillRef idx="0">
                            <a:schemeClr val="accent1"/>
                          </a:fillRef>
                          <a:effectRef idx="1">
                            <a:schemeClr val="accent1"/>
                          </a:effectRef>
                          <a:fontRef idx="minor">
                            <a:schemeClr val="tx1"/>
                          </a:fontRef>
                        </wps:style>
                        <wps:bodyPr/>
                      </wps:wsp>
                      <wps:wsp>
                        <wps:cNvPr id="151" name="Textfeld 151"/>
                        <wps:cNvSpPr txBox="1"/>
                        <wps:spPr>
                          <a:xfrm>
                            <a:off x="121941" y="22633"/>
                            <a:ext cx="161948"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22D14E" w14:textId="77777777" w:rsidR="00CC5D33" w:rsidRPr="00DC3156" w:rsidRDefault="00CC5D33" w:rsidP="00CC5D33">
                              <w:r>
                                <w:t>L3</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152" name="Gleichschenkliges Dreieck 152"/>
                        <wps:cNvSpPr/>
                        <wps:spPr>
                          <a:xfrm rot="10800000">
                            <a:off x="0" y="221810"/>
                            <a:ext cx="175565" cy="124714"/>
                          </a:xfrm>
                          <a:prstGeom prst="triangle">
                            <a:avLst/>
                          </a:prstGeom>
                          <a:solidFill>
                            <a:schemeClr val="tx1"/>
                          </a:solidFill>
                          <a:ln>
                            <a:solidFill>
                              <a:schemeClr val="tx1"/>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F15FE5A" id="Gruppieren 147" o:spid="_x0000_s1027" style="position:absolute;margin-left:118.7pt;margin-top:5.8pt;width:22.35pt;height:50.05pt;z-index:251661312" coordsize="2838,6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">
                <v:line id="Gerade Verbindung 148" o:spid="_x0000_s1028" style="position:absolute;visibility:visible;mso-wrap-style:square" from="860,0" to="860,6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" strokecolor="#002060" strokeweight="3pt">
                  <v:shadow on="t" color="black" opacity="24903f" origin=",.5" offset="0,.55556mm"/>
                </v:line>
                <v:shape id="Textfeld 151" o:spid="_x0000_s1029" type="#_x0000_t202" style="position:absolute;left:1219;top:226;width:1619;height:20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" filled="f" stroked="f" strokeweight=".5pt">
                  <v:textbox inset="0,0,0,0">
                    <w:txbxContent>
                      <w:p w14:paraId="4F22D14E" w14:textId="77777777" w:rsidR="00CC5D33" w:rsidRPr="00DC3156" w:rsidRDefault="00CC5D33" w:rsidP="00CC5D33">
                        <w:r>
                          <w:t>L3</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152" o:spid="_x0000_s1030" type="#_x0000_t5" style="position:absolute;top:2218;width:1755;height:124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" fillcolor="black [3213]" strokecolor="black [3213]">
                  <v:shadow on="t" color="black" opacity="22937f" origin=",.5" offset="0,.63889mm"/>
                </v:shape>
              </v:group>
            </w:pict>
          </mc:Fallback>
        </mc:AlternateContent>
      </w:r>
      <w:r w:rsidRPr="003F2A7D">
        <w:rPr>
          <w:rFonts w:ascii="Calibri" w:hAnsi="Calibri" w:cs="Calibri"/>
          <w:noProof/>
        </w:rPr>
        <mc:AlternateContent>
          <mc:Choice Requires="wpg">
            <w:drawing>
              <wp:anchor distT="0" distB="0" distL="114300" distR="114300" simplePos="0" relativeHeight="251659264" behindDoc="0" locked="0" layoutInCell="1" allowOverlap="1" wp14:anchorId="576B759C" wp14:editId="508BCE9E">
                <wp:simplePos x="0" y="0"/>
                <wp:positionH relativeFrom="column">
                  <wp:posOffset>756285</wp:posOffset>
                </wp:positionH>
                <wp:positionV relativeFrom="paragraph">
                  <wp:posOffset>68249</wp:posOffset>
                </wp:positionV>
                <wp:extent cx="283857" cy="635635"/>
                <wp:effectExtent l="57150" t="38100" r="0" b="88265"/>
                <wp:wrapNone/>
                <wp:docPr id="140" name="Gruppieren 140"/>
                <wp:cNvGraphicFramePr/>
                <a:graphic xmlns:a="http://schemas.openxmlformats.org/drawingml/2006/main">
                  <a:graphicData uri="http://schemas.microsoft.com/office/word/2010/wordprocessingGroup">
                    <wpg:wgp>
                      <wpg:cNvGrpSpPr/>
                      <wpg:grpSpPr>
                        <a:xfrm>
                          <a:off x="0" y="0"/>
                          <a:ext cx="283857" cy="635635"/>
                          <a:chOff x="0" y="0"/>
                          <a:chExt cx="284024" cy="635635"/>
                        </a:xfrm>
                      </wpg:grpSpPr>
                      <wps:wsp>
                        <wps:cNvPr id="130" name="Gerade Verbindung 130"/>
                        <wps:cNvCnPr/>
                        <wps:spPr>
                          <a:xfrm>
                            <a:off x="86008" y="0"/>
                            <a:ext cx="0" cy="635635"/>
                          </a:xfrm>
                          <a:prstGeom prst="line">
                            <a:avLst/>
                          </a:prstGeom>
                          <a:ln w="38100">
                            <a:solidFill>
                              <a:srgbClr val="002060"/>
                            </a:solidFill>
                          </a:ln>
                        </wps:spPr>
                        <wps:style>
                          <a:lnRef idx="2">
                            <a:schemeClr val="accent1"/>
                          </a:lnRef>
                          <a:fillRef idx="0">
                            <a:schemeClr val="accent1"/>
                          </a:fillRef>
                          <a:effectRef idx="1">
                            <a:schemeClr val="accent1"/>
                          </a:effectRef>
                          <a:fontRef idx="minor">
                            <a:schemeClr val="tx1"/>
                          </a:fontRef>
                        </wps:style>
                        <wps:bodyPr/>
                      </wps:wsp>
                      <wps:wsp>
                        <wps:cNvPr id="131" name="Textfeld 131"/>
                        <wps:cNvSpPr txBox="1"/>
                        <wps:spPr>
                          <a:xfrm>
                            <a:off x="122004" y="22633"/>
                            <a:ext cx="1620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86CF36" w14:textId="77777777" w:rsidR="00CC5D33" w:rsidRPr="00DC3156" w:rsidRDefault="00CC5D33" w:rsidP="00CC5D33">
                              <w:r>
                                <w:t>L1</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135" name="Gleichschenkliges Dreieck 135"/>
                        <wps:cNvSpPr/>
                        <wps:spPr>
                          <a:xfrm rot="10800000">
                            <a:off x="0" y="221810"/>
                            <a:ext cx="175565" cy="124714"/>
                          </a:xfrm>
                          <a:prstGeom prst="triangle">
                            <a:avLst/>
                          </a:prstGeom>
                          <a:solidFill>
                            <a:schemeClr val="tx1"/>
                          </a:solidFill>
                          <a:ln>
                            <a:solidFill>
                              <a:schemeClr val="tx1"/>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76B759C" id="Gruppieren 140" o:spid="_x0000_s1031" style="position:absolute;margin-left:59.55pt;margin-top:5.35pt;width:22.35pt;height:50.05pt;z-index:251659264" coordsize="2840,6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">
                <v:line id="Gerade Verbindung 130" o:spid="_x0000_s1032" style="position:absolute;visibility:visible;mso-wrap-style:square" from="860,0" to="860,6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" strokecolor="#002060" strokeweight="3pt">
                  <v:shadow on="t" color="black" opacity="24903f" origin=",.5" offset="0,.55556mm"/>
                </v:line>
                <v:shape id="Textfeld 131" o:spid="_x0000_s1033" type="#_x0000_t202" style="position:absolute;left:1220;top:226;width:1620;height:20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" filled="f" stroked="f" strokeweight=".5pt">
                  <v:textbox inset="0,0,0,0">
                    <w:txbxContent>
                      <w:p w14:paraId="5F86CF36" w14:textId="77777777" w:rsidR="00CC5D33" w:rsidRPr="00DC3156" w:rsidRDefault="00CC5D33" w:rsidP="00CC5D33">
                        <w:r>
                          <w:t>L1</w:t>
                        </w:r>
                      </w:p>
                    </w:txbxContent>
                  </v:textbox>
                </v:shape>
                <v:shape id="Gleichschenkliges Dreieck 135" o:spid="_x0000_s1034" type="#_x0000_t5" style="position:absolute;top:2218;width:1755;height:124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" fillcolor="black [3213]" strokecolor="black [3213]">
                  <v:shadow on="t" color="black" opacity="22937f" origin=",.5" offset="0,.63889mm"/>
                </v:shape>
              </v:group>
            </w:pict>
          </mc:Fallback>
        </mc:AlternateContent>
      </w:r>
      <w:r w:rsidRPr="003F2A7D">
        <w:rPr>
          <w:rFonts w:ascii="Calibri" w:hAnsi="Calibri" w:cs="Calibri"/>
          <w:noProof/>
        </w:rPr>
        <mc:AlternateContent>
          <mc:Choice Requires="wpg">
            <w:drawing>
              <wp:anchor distT="0" distB="0" distL="114300" distR="114300" simplePos="0" relativeHeight="251660288" behindDoc="0" locked="0" layoutInCell="1" allowOverlap="1" wp14:anchorId="1E826149" wp14:editId="0ADAF7DA">
                <wp:simplePos x="0" y="0"/>
                <wp:positionH relativeFrom="column">
                  <wp:posOffset>1145540</wp:posOffset>
                </wp:positionH>
                <wp:positionV relativeFrom="paragraph">
                  <wp:posOffset>73356</wp:posOffset>
                </wp:positionV>
                <wp:extent cx="283848" cy="635635"/>
                <wp:effectExtent l="57150" t="38100" r="0" b="88265"/>
                <wp:wrapNone/>
                <wp:docPr id="142" name="Gruppieren 142"/>
                <wp:cNvGraphicFramePr/>
                <a:graphic xmlns:a="http://schemas.openxmlformats.org/drawingml/2006/main">
                  <a:graphicData uri="http://schemas.microsoft.com/office/word/2010/wordprocessingGroup">
                    <wpg:wgp>
                      <wpg:cNvGrpSpPr/>
                      <wpg:grpSpPr>
                        <a:xfrm>
                          <a:off x="0" y="0"/>
                          <a:ext cx="283848" cy="635635"/>
                          <a:chOff x="0" y="0"/>
                          <a:chExt cx="283889" cy="635635"/>
                        </a:xfrm>
                      </wpg:grpSpPr>
                      <wps:wsp>
                        <wps:cNvPr id="144" name="Gerade Verbindung 144"/>
                        <wps:cNvCnPr/>
                        <wps:spPr>
                          <a:xfrm>
                            <a:off x="86008" y="0"/>
                            <a:ext cx="0" cy="635635"/>
                          </a:xfrm>
                          <a:prstGeom prst="line">
                            <a:avLst/>
                          </a:prstGeom>
                          <a:ln w="38100">
                            <a:solidFill>
                              <a:srgbClr val="002060"/>
                            </a:solidFill>
                          </a:ln>
                        </wps:spPr>
                        <wps:style>
                          <a:lnRef idx="2">
                            <a:schemeClr val="accent1"/>
                          </a:lnRef>
                          <a:fillRef idx="0">
                            <a:schemeClr val="accent1"/>
                          </a:fillRef>
                          <a:effectRef idx="1">
                            <a:schemeClr val="accent1"/>
                          </a:effectRef>
                          <a:fontRef idx="minor">
                            <a:schemeClr val="tx1"/>
                          </a:fontRef>
                        </wps:style>
                        <wps:bodyPr/>
                      </wps:wsp>
                      <wps:wsp>
                        <wps:cNvPr id="145" name="Textfeld 145"/>
                        <wps:cNvSpPr txBox="1"/>
                        <wps:spPr>
                          <a:xfrm>
                            <a:off x="121941" y="22633"/>
                            <a:ext cx="161948"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4D1314" w14:textId="77777777" w:rsidR="00CC5D33" w:rsidRPr="00DC3156" w:rsidRDefault="00CC5D33" w:rsidP="00CC5D33">
                              <w:r>
                                <w:t>L2</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146" name="Gleichschenkliges Dreieck 146"/>
                        <wps:cNvSpPr/>
                        <wps:spPr>
                          <a:xfrm rot="10800000">
                            <a:off x="0" y="221810"/>
                            <a:ext cx="175565" cy="124714"/>
                          </a:xfrm>
                          <a:prstGeom prst="triangle">
                            <a:avLst/>
                          </a:prstGeom>
                          <a:solidFill>
                            <a:schemeClr val="tx1"/>
                          </a:solidFill>
                          <a:ln>
                            <a:solidFill>
                              <a:schemeClr val="tx1"/>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E826149" id="Gruppieren 142" o:spid="_x0000_s1035" style="position:absolute;margin-left:90.2pt;margin-top:5.8pt;width:22.35pt;height:50.05pt;z-index:251660288" coordsize="2838,6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">
                <v:line id="Gerade Verbindung 144" o:spid="_x0000_s1036" style="position:absolute;visibility:visible;mso-wrap-style:square" from="860,0" to="860,6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" strokecolor="#002060" strokeweight="3pt">
                  <v:shadow on="t" color="black" opacity="24903f" origin=",.5" offset="0,.55556mm"/>
                </v:line>
                <v:shape id="Textfeld 145" o:spid="_x0000_s1037" type="#_x0000_t202" style="position:absolute;left:1219;top:226;width:1619;height:20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" filled="f" stroked="f" strokeweight=".5pt">
                  <v:textbox inset="0,0,0,0">
                    <w:txbxContent>
                      <w:p w14:paraId="0B4D1314" w14:textId="77777777" w:rsidR="00CC5D33" w:rsidRPr="00DC3156" w:rsidRDefault="00CC5D33" w:rsidP="00CC5D33">
                        <w:r>
                          <w:t>L2</w:t>
                        </w:r>
                      </w:p>
                    </w:txbxContent>
                  </v:textbox>
                </v:shape>
                <v:shape id="Gleichschenkliges Dreieck 146" o:spid="_x0000_s1038" type="#_x0000_t5" style="position:absolute;top:2218;width:1755;height:124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" fillcolor="black [3213]" strokecolor="black [3213]">
                  <v:shadow on="t" color="black" opacity="22937f" origin=",.5" offset="0,.63889mm"/>
                </v:shape>
              </v:group>
            </w:pict>
          </mc:Fallback>
        </mc:AlternateContent>
      </w:r>
    </w:p>
    <w:p w14:paraId="734DE1BA" w14:textId="77777777" w:rsidR="00CC5D33" w:rsidRPr="003F2A7D" w:rsidRDefault="00CC5D33" w:rsidP="00CC5D33">
      <w:pPr>
        <w:rPr>
          <w:rFonts w:ascii="Calibri" w:hAnsi="Calibri" w:cs="Calibri"/>
        </w:rPr>
      </w:pPr>
    </w:p>
    <w:p w14:paraId="0DD99F06" w14:textId="77777777" w:rsidR="00CC5D33" w:rsidRPr="003F2A7D" w:rsidRDefault="00CC5D33" w:rsidP="00CC5D33">
      <w:pPr>
        <w:rPr>
          <w:rFonts w:ascii="Calibri" w:hAnsi="Calibri" w:cs="Calibri"/>
        </w:rPr>
      </w:pPr>
      <w:r w:rsidRPr="003F2A7D">
        <w:rPr>
          <w:rFonts w:ascii="Calibri" w:hAnsi="Calibri" w:cs="Calibri"/>
          <w:noProof/>
        </w:rPr>
        <mc:AlternateContent>
          <mc:Choice Requires="wpg">
            <w:drawing>
              <wp:anchor distT="0" distB="0" distL="114300" distR="114300" simplePos="0" relativeHeight="251664384" behindDoc="0" locked="0" layoutInCell="1" allowOverlap="1" wp14:anchorId="0D6320DE" wp14:editId="2EF0A0BE">
                <wp:simplePos x="0" y="0"/>
                <wp:positionH relativeFrom="column">
                  <wp:posOffset>1450083</wp:posOffset>
                </wp:positionH>
                <wp:positionV relativeFrom="paragraph">
                  <wp:posOffset>1875872</wp:posOffset>
                </wp:positionV>
                <wp:extent cx="301632" cy="635635"/>
                <wp:effectExtent l="57150" t="38100" r="0" b="88265"/>
                <wp:wrapNone/>
                <wp:docPr id="241" name="Gruppieren 241"/>
                <wp:cNvGraphicFramePr/>
                <a:graphic xmlns:a="http://schemas.openxmlformats.org/drawingml/2006/main">
                  <a:graphicData uri="http://schemas.microsoft.com/office/word/2010/wordprocessingGroup">
                    <wpg:wgp>
                      <wpg:cNvGrpSpPr/>
                      <wpg:grpSpPr>
                        <a:xfrm>
                          <a:off x="0" y="0"/>
                          <a:ext cx="301632" cy="635635"/>
                          <a:chOff x="0" y="0"/>
                          <a:chExt cx="301632" cy="635635"/>
                        </a:xfrm>
                      </wpg:grpSpPr>
                      <wps:wsp>
                        <wps:cNvPr id="232" name="Gerade Verbindung 232"/>
                        <wps:cNvCnPr/>
                        <wps:spPr>
                          <a:xfrm>
                            <a:off x="89757" y="0"/>
                            <a:ext cx="0" cy="635635"/>
                          </a:xfrm>
                          <a:prstGeom prst="line">
                            <a:avLst/>
                          </a:prstGeom>
                          <a:ln w="38100">
                            <a:solidFill>
                              <a:srgbClr val="002060"/>
                            </a:solidFill>
                          </a:ln>
                        </wps:spPr>
                        <wps:style>
                          <a:lnRef idx="2">
                            <a:schemeClr val="accent1"/>
                          </a:lnRef>
                          <a:fillRef idx="0">
                            <a:schemeClr val="accent1"/>
                          </a:fillRef>
                          <a:effectRef idx="1">
                            <a:schemeClr val="accent1"/>
                          </a:effectRef>
                          <a:fontRef idx="minor">
                            <a:schemeClr val="tx1"/>
                          </a:fontRef>
                        </wps:style>
                        <wps:bodyPr/>
                      </wps:wsp>
                      <wps:wsp>
                        <wps:cNvPr id="236" name="Textfeld 236"/>
                        <wps:cNvSpPr txBox="1"/>
                        <wps:spPr>
                          <a:xfrm>
                            <a:off x="139707" y="370248"/>
                            <a:ext cx="161925"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3B868D" w14:textId="77777777" w:rsidR="00CC5D33" w:rsidRPr="00DC3156" w:rsidRDefault="00CC5D33" w:rsidP="00CC5D33">
                              <w:r>
                                <w:t>L3</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237" name="Gleichschenkliges Dreieck 237"/>
                        <wps:cNvSpPr/>
                        <wps:spPr>
                          <a:xfrm rot="10800000">
                            <a:off x="0" y="330979"/>
                            <a:ext cx="175260" cy="124460"/>
                          </a:xfrm>
                          <a:prstGeom prst="triangle">
                            <a:avLst/>
                          </a:prstGeom>
                          <a:solidFill>
                            <a:schemeClr val="tx1"/>
                          </a:solidFill>
                          <a:ln>
                            <a:solidFill>
                              <a:schemeClr val="tx1"/>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D6320DE" id="Gruppieren 241" o:spid="_x0000_s1039" style="position:absolute;margin-left:114.2pt;margin-top:147.7pt;width:23.75pt;height:50.05pt;z-index:251664384" coordsize="3016,6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">
                <v:line id="Gerade Verbindung 232" o:spid="_x0000_s1040" style="position:absolute;visibility:visible;mso-wrap-style:square" from="897,0" to="897,6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" strokecolor="#002060" strokeweight="3pt">
                  <v:shadow on="t" color="black" opacity="24903f" origin=",.5" offset="0,.55556mm"/>
                </v:line>
                <v:shape id="Textfeld 236" o:spid="_x0000_s1041" type="#_x0000_t202" style="position:absolute;left:1397;top:3702;width:1619;height:20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" filled="f" stroked="f" strokeweight=".5pt">
                  <v:textbox inset="0,0,0,0">
                    <w:txbxContent>
                      <w:p w14:paraId="373B868D" w14:textId="77777777" w:rsidR="00CC5D33" w:rsidRPr="00DC3156" w:rsidRDefault="00CC5D33" w:rsidP="00CC5D33">
                        <w:r>
                          <w:t>L3</w:t>
                        </w:r>
                      </w:p>
                    </w:txbxContent>
                  </v:textbox>
                </v:shape>
                <v:shape id="Gleichschenkliges Dreieck 237" o:spid="_x0000_s1042" type="#_x0000_t5" style="position:absolute;top:3309;width:1752;height:1245;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" fillcolor="black [3213]" strokecolor="black [3213]">
                  <v:shadow on="t" color="black" opacity="22937f" origin=",.5" offset="0,.63889mm"/>
                </v:shape>
              </v:group>
            </w:pict>
          </mc:Fallback>
        </mc:AlternateContent>
      </w:r>
      <w:r w:rsidRPr="003F2A7D">
        <w:rPr>
          <w:rFonts w:ascii="Calibri" w:hAnsi="Calibri" w:cs="Calibri"/>
          <w:noProof/>
        </w:rPr>
        <mc:AlternateContent>
          <mc:Choice Requires="wpg">
            <w:drawing>
              <wp:anchor distT="0" distB="0" distL="114300" distR="114300" simplePos="0" relativeHeight="251663360" behindDoc="0" locked="0" layoutInCell="1" allowOverlap="1" wp14:anchorId="6053666C" wp14:editId="7A8D2F6C">
                <wp:simplePos x="0" y="0"/>
                <wp:positionH relativeFrom="column">
                  <wp:posOffset>1102274</wp:posOffset>
                </wp:positionH>
                <wp:positionV relativeFrom="paragraph">
                  <wp:posOffset>1864652</wp:posOffset>
                </wp:positionV>
                <wp:extent cx="285128" cy="635635"/>
                <wp:effectExtent l="57150" t="38100" r="0" b="88265"/>
                <wp:wrapNone/>
                <wp:docPr id="240" name="Gruppieren 240"/>
                <wp:cNvGraphicFramePr/>
                <a:graphic xmlns:a="http://schemas.openxmlformats.org/drawingml/2006/main">
                  <a:graphicData uri="http://schemas.microsoft.com/office/word/2010/wordprocessingGroup">
                    <wpg:wgp>
                      <wpg:cNvGrpSpPr/>
                      <wpg:grpSpPr>
                        <a:xfrm>
                          <a:off x="0" y="0"/>
                          <a:ext cx="285128" cy="635635"/>
                          <a:chOff x="0" y="0"/>
                          <a:chExt cx="285128" cy="635635"/>
                        </a:xfrm>
                      </wpg:grpSpPr>
                      <wps:wsp>
                        <wps:cNvPr id="228" name="Gerade Verbindung 228"/>
                        <wps:cNvCnPr/>
                        <wps:spPr>
                          <a:xfrm>
                            <a:off x="89757" y="0"/>
                            <a:ext cx="0" cy="635635"/>
                          </a:xfrm>
                          <a:prstGeom prst="line">
                            <a:avLst/>
                          </a:prstGeom>
                          <a:ln w="38100">
                            <a:solidFill>
                              <a:srgbClr val="002060"/>
                            </a:solidFill>
                          </a:ln>
                        </wps:spPr>
                        <wps:style>
                          <a:lnRef idx="2">
                            <a:schemeClr val="accent1"/>
                          </a:lnRef>
                          <a:fillRef idx="0">
                            <a:schemeClr val="accent1"/>
                          </a:fillRef>
                          <a:effectRef idx="1">
                            <a:schemeClr val="accent1"/>
                          </a:effectRef>
                          <a:fontRef idx="minor">
                            <a:schemeClr val="tx1"/>
                          </a:fontRef>
                        </wps:style>
                        <wps:bodyPr/>
                      </wps:wsp>
                      <wps:wsp>
                        <wps:cNvPr id="229" name="Textfeld 229"/>
                        <wps:cNvSpPr txBox="1"/>
                        <wps:spPr>
                          <a:xfrm>
                            <a:off x="123203" y="375858"/>
                            <a:ext cx="161925"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7F1190" w14:textId="77777777" w:rsidR="00CC5D33" w:rsidRPr="00DC3156" w:rsidRDefault="00CC5D33" w:rsidP="00CC5D33">
                              <w:r>
                                <w:t>L2</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230" name="Gleichschenkliges Dreieck 230"/>
                        <wps:cNvSpPr/>
                        <wps:spPr>
                          <a:xfrm rot="10800000">
                            <a:off x="0" y="330979"/>
                            <a:ext cx="175260" cy="124460"/>
                          </a:xfrm>
                          <a:prstGeom prst="triangle">
                            <a:avLst/>
                          </a:prstGeom>
                          <a:solidFill>
                            <a:schemeClr val="tx1"/>
                          </a:solidFill>
                          <a:ln>
                            <a:solidFill>
                              <a:schemeClr val="tx1"/>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053666C" id="Gruppieren 240" o:spid="_x0000_s1043" style="position:absolute;margin-left:86.8pt;margin-top:146.8pt;width:22.45pt;height:50.05pt;z-index:251663360" coordsize="2851,6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">
                <v:line id="Gerade Verbindung 228" o:spid="_x0000_s1044" style="position:absolute;visibility:visible;mso-wrap-style:square" from="897,0" to="897,6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" strokecolor="#002060" strokeweight="3pt">
                  <v:shadow on="t" color="black" opacity="24903f" origin=",.5" offset="0,.55556mm"/>
                </v:line>
                <v:shape id="Textfeld 229" o:spid="_x0000_s1045" type="#_x0000_t202" style="position:absolute;left:1232;top:3758;width:1619;height:20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" filled="f" stroked="f" strokeweight=".5pt">
                  <v:textbox inset="0,0,0,0">
                    <w:txbxContent>
                      <w:p w14:paraId="497F1190" w14:textId="77777777" w:rsidR="00CC5D33" w:rsidRPr="00DC3156" w:rsidRDefault="00CC5D33" w:rsidP="00CC5D33">
                        <w:r>
                          <w:t>L2</w:t>
                        </w:r>
                      </w:p>
                    </w:txbxContent>
                  </v:textbox>
                </v:shape>
                <v:shape id="Gleichschenkliges Dreieck 230" o:spid="_x0000_s1046" type="#_x0000_t5" style="position:absolute;top:3309;width:1752;height:1245;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" fillcolor="black [3213]" strokecolor="black [3213]">
                  <v:shadow on="t" color="black" opacity="22937f" origin=",.5" offset="0,.63889mm"/>
                </v:shape>
              </v:group>
            </w:pict>
          </mc:Fallback>
        </mc:AlternateContent>
      </w:r>
      <w:r w:rsidRPr="003F2A7D">
        <w:rPr>
          <w:rFonts w:ascii="Calibri" w:hAnsi="Calibri" w:cs="Calibri"/>
          <w:noProof/>
        </w:rPr>
        <mc:AlternateContent>
          <mc:Choice Requires="wpg">
            <w:drawing>
              <wp:anchor distT="0" distB="0" distL="114300" distR="114300" simplePos="0" relativeHeight="251662336" behindDoc="0" locked="0" layoutInCell="1" allowOverlap="1" wp14:anchorId="15613B8C" wp14:editId="4E362055">
                <wp:simplePos x="0" y="0"/>
                <wp:positionH relativeFrom="column">
                  <wp:posOffset>754466</wp:posOffset>
                </wp:positionH>
                <wp:positionV relativeFrom="paragraph">
                  <wp:posOffset>1864652</wp:posOffset>
                </wp:positionV>
                <wp:extent cx="285126" cy="635635"/>
                <wp:effectExtent l="57150" t="38100" r="0" b="88265"/>
                <wp:wrapNone/>
                <wp:docPr id="238" name="Gruppieren 238"/>
                <wp:cNvGraphicFramePr/>
                <a:graphic xmlns:a="http://schemas.openxmlformats.org/drawingml/2006/main">
                  <a:graphicData uri="http://schemas.microsoft.com/office/word/2010/wordprocessingGroup">
                    <wpg:wgp>
                      <wpg:cNvGrpSpPr/>
                      <wpg:grpSpPr>
                        <a:xfrm>
                          <a:off x="0" y="0"/>
                          <a:ext cx="285126" cy="635635"/>
                          <a:chOff x="0" y="0"/>
                          <a:chExt cx="285126" cy="635635"/>
                        </a:xfrm>
                      </wpg:grpSpPr>
                      <wps:wsp>
                        <wps:cNvPr id="224" name="Gerade Verbindung 224"/>
                        <wps:cNvCnPr/>
                        <wps:spPr>
                          <a:xfrm>
                            <a:off x="89757" y="0"/>
                            <a:ext cx="0" cy="635635"/>
                          </a:xfrm>
                          <a:prstGeom prst="line">
                            <a:avLst/>
                          </a:prstGeom>
                          <a:ln w="38100">
                            <a:solidFill>
                              <a:srgbClr val="002060"/>
                            </a:solidFill>
                          </a:ln>
                        </wps:spPr>
                        <wps:style>
                          <a:lnRef idx="2">
                            <a:schemeClr val="accent1"/>
                          </a:lnRef>
                          <a:fillRef idx="0">
                            <a:schemeClr val="accent1"/>
                          </a:fillRef>
                          <a:effectRef idx="1">
                            <a:schemeClr val="accent1"/>
                          </a:effectRef>
                          <a:fontRef idx="minor">
                            <a:schemeClr val="tx1"/>
                          </a:fontRef>
                        </wps:style>
                        <wps:bodyPr/>
                      </wps:wsp>
                      <wps:wsp>
                        <wps:cNvPr id="225" name="Textfeld 225"/>
                        <wps:cNvSpPr txBox="1"/>
                        <wps:spPr>
                          <a:xfrm>
                            <a:off x="123201" y="375858"/>
                            <a:ext cx="161925"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170353" w14:textId="77777777" w:rsidR="00CC5D33" w:rsidRPr="00DC3156" w:rsidRDefault="00CC5D33" w:rsidP="00CC5D33">
                              <w:r>
                                <w:t>L1</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226" name="Gleichschenkliges Dreieck 226"/>
                        <wps:cNvSpPr/>
                        <wps:spPr>
                          <a:xfrm rot="10800000">
                            <a:off x="0" y="330979"/>
                            <a:ext cx="175260" cy="124460"/>
                          </a:xfrm>
                          <a:prstGeom prst="triangle">
                            <a:avLst/>
                          </a:prstGeom>
                          <a:solidFill>
                            <a:schemeClr val="tx1"/>
                          </a:solidFill>
                          <a:ln>
                            <a:solidFill>
                              <a:schemeClr val="tx1"/>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5613B8C" id="Gruppieren 238" o:spid="_x0000_s1047" style="position:absolute;margin-left:59.4pt;margin-top:146.8pt;width:22.45pt;height:50.05pt;z-index:251662336" coordsize="2851,6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">
                <v:line id="Gerade Verbindung 224" o:spid="_x0000_s1048" style="position:absolute;visibility:visible;mso-wrap-style:square" from="897,0" to="897,6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" strokecolor="#002060" strokeweight="3pt">
                  <v:shadow on="t" color="black" opacity="24903f" origin=",.5" offset="0,.55556mm"/>
                </v:line>
                <v:shape id="Textfeld 225" o:spid="_x0000_s1049" type="#_x0000_t202" style="position:absolute;left:1232;top:3758;width:1619;height:20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" filled="f" stroked="f" strokeweight=".5pt">
                  <v:textbox inset="0,0,0,0">
                    <w:txbxContent>
                      <w:p w14:paraId="49170353" w14:textId="77777777" w:rsidR="00CC5D33" w:rsidRPr="00DC3156" w:rsidRDefault="00CC5D33" w:rsidP="00CC5D33">
                        <w:r>
                          <w:t>L1</w:t>
                        </w:r>
                      </w:p>
                    </w:txbxContent>
                  </v:textbox>
                </v:shape>
                <v:shape id="Gleichschenkliges Dreieck 226" o:spid="_x0000_s1050" type="#_x0000_t5" style="position:absolute;top:3309;width:1752;height:1245;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" fillcolor="black [3213]" strokecolor="black [3213]">
                  <v:shadow on="t" color="black" opacity="22937f" origin=",.5" offset="0,.63889mm"/>
                </v:shape>
              </v:group>
            </w:pict>
          </mc:Fallback>
        </mc:AlternateContent>
      </w:r>
      <w:r w:rsidRPr="003F2A7D">
        <w:rPr>
          <w:rFonts w:ascii="Calibri" w:hAnsi="Calibri" w:cs="Calibri"/>
          <w:noProof/>
        </w:rPr>
        <w:drawing>
          <wp:inline distT="0" distB="0" distL="0" distR="0" wp14:anchorId="0D8338BF" wp14:editId="7E249F05">
            <wp:extent cx="2088696" cy="2128723"/>
            <wp:effectExtent l="0" t="0" r="6985" b="5080"/>
            <wp:docPr id="129" name="Grafik 129" descr="Ein Bild, das Text, Anzeig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Grafik 129" descr="Ein Bild, das Text, Anzeige enthält.&#10;&#10;Automatisch generierte Beschreibung"/>
                    <pic:cNvPicPr/>
                  </pic:nvPicPr>
                  <pic:blipFill>
                    <a:blip r:embed="rId41"/>
                    <a:stretch>
                      <a:fillRect/>
                    </a:stretch>
                  </pic:blipFill>
                  <pic:spPr>
                    <a:xfrm>
                      <a:off x="0" y="0"/>
                      <a:ext cx="2089803" cy="2129851"/>
                    </a:xfrm>
                    <a:prstGeom prst="rect">
                      <a:avLst/>
                    </a:prstGeom>
                  </pic:spPr>
                </pic:pic>
              </a:graphicData>
            </a:graphic>
          </wp:inline>
        </w:drawing>
      </w:r>
    </w:p>
    <w:p w14:paraId="70B665CB" w14:textId="77777777" w:rsidR="00CC5D33" w:rsidRPr="003F2A7D" w:rsidRDefault="00CC5D33" w:rsidP="00CC5D33">
      <w:pPr>
        <w:rPr>
          <w:rFonts w:ascii="Calibri" w:hAnsi="Calibri" w:cs="Calibri"/>
        </w:rPr>
      </w:pPr>
    </w:p>
    <w:p w14:paraId="778FF847" w14:textId="77777777" w:rsidR="00CC5D33" w:rsidRDefault="00CC5D33" w:rsidP="00CC5D33">
      <w:pPr>
        <w:rPr>
          <w:rFonts w:ascii="Calibri" w:hAnsi="Calibri" w:cs="Calibri"/>
        </w:rPr>
      </w:pPr>
    </w:p>
    <w:p w14:paraId="206C1AED" w14:textId="5C0CF13F" w:rsidR="00CC5D33" w:rsidRPr="003F2A7D" w:rsidRDefault="00CC5D33" w:rsidP="00CC5D33">
      <w:pPr>
        <w:rPr>
          <w:rFonts w:ascii="Calibri" w:hAnsi="Calibri" w:cs="Calibri"/>
        </w:rPr>
      </w:pPr>
      <w:r w:rsidRPr="003F2A7D">
        <w:rPr>
          <w:rFonts w:ascii="Calibri" w:hAnsi="Calibri" w:cs="Calibri"/>
          <w:noProof/>
        </w:rPr>
        <mc:AlternateContent>
          <mc:Choice Requires="wps">
            <w:drawing>
              <wp:anchor distT="0" distB="0" distL="114300" distR="114300" simplePos="0" relativeHeight="251666432" behindDoc="0" locked="0" layoutInCell="1" allowOverlap="1" wp14:anchorId="5DF58664" wp14:editId="2F3182AC">
                <wp:simplePos x="0" y="0"/>
                <wp:positionH relativeFrom="column">
                  <wp:posOffset>345897</wp:posOffset>
                </wp:positionH>
                <wp:positionV relativeFrom="paragraph">
                  <wp:posOffset>59309</wp:posOffset>
                </wp:positionV>
                <wp:extent cx="914400" cy="215265"/>
                <wp:effectExtent l="0" t="0" r="11430" b="13335"/>
                <wp:wrapNone/>
                <wp:docPr id="243" name="Textfeld 243"/>
                <wp:cNvGraphicFramePr/>
                <a:graphic xmlns:a="http://schemas.openxmlformats.org/drawingml/2006/main">
                  <a:graphicData uri="http://schemas.microsoft.com/office/word/2010/wordprocessingShape">
                    <wps:wsp>
                      <wps:cNvSpPr txBox="1"/>
                      <wps:spPr>
                        <a:xfrm>
                          <a:off x="0" y="0"/>
                          <a:ext cx="914400" cy="215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B9E856" w14:textId="77777777" w:rsidR="00CC5D33" w:rsidRPr="00DC3156" w:rsidRDefault="00CC5D33" w:rsidP="00CC5D33">
                            <w:r>
                              <w:t>zur zentralen Verteilung</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DF58664" id="Textfeld 243" o:spid="_x0000_s1051" type="#_x0000_t202" style="position:absolute;margin-left:27.25pt;margin-top:4.65pt;width:1in;height:16.95pt;z-index:2516664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" filled="f" stroked="f" strokeweight=".5pt">
                <v:textbox inset="0,0,0,0">
                  <w:txbxContent>
                    <w:p w14:paraId="53B9E856" w14:textId="77777777" w:rsidR="00CC5D33" w:rsidRPr="00DC3156" w:rsidRDefault="00CC5D33" w:rsidP="00CC5D33">
                      <w:r>
                        <w:t>zur zentralen Verteilung</w:t>
                      </w:r>
                    </w:p>
                  </w:txbxContent>
                </v:textbox>
              </v:shape>
            </w:pict>
          </mc:Fallback>
        </mc:AlternateContent>
      </w:r>
    </w:p>
    <w:p w14:paraId="6E51CB70" w14:textId="195D4D94" w:rsidR="00CC5D33" w:rsidRDefault="00CC5D33" w:rsidP="00CC5D33">
      <w:pPr>
        <w:pStyle w:val="Beschriftung"/>
      </w:pPr>
      <w:bookmarkStart w:id="29" w:name="_Ref524356701"/>
      <w:r w:rsidRPr="003F2A7D">
        <w:t xml:space="preserve">Abb. </w:t>
      </w:r>
      <w:fldSimple w:instr=" SEQ Abb. \* ARABIC ">
        <w:r w:rsidR="00F726F6">
          <w:rPr>
            <w:noProof/>
          </w:rPr>
          <w:t>2</w:t>
        </w:r>
      </w:fldSimple>
      <w:bookmarkEnd w:id="29"/>
      <w:r w:rsidRPr="003F2A7D">
        <w:t>: Anschluss der drei Phasen L1, L2, L3 zur Messung der Produktion</w:t>
      </w:r>
    </w:p>
    <w:p w14:paraId="52F6839E" w14:textId="34BC6D22" w:rsidR="00CC5D33" w:rsidRDefault="00CC5D33">
      <w:pPr>
        <w:spacing w:after="200" w:line="276" w:lineRule="auto"/>
      </w:pPr>
      <w:r>
        <w:br w:type="page"/>
      </w:r>
    </w:p>
    <w:p w14:paraId="56242F05" w14:textId="77777777" w:rsidR="00CC5D33" w:rsidRPr="00F02D83" w:rsidRDefault="00CC5D33" w:rsidP="00CC5D33"/>
    <w:p w14:paraId="452CBEDD" w14:textId="77777777" w:rsidR="00CC5D33" w:rsidRPr="003F2A7D" w:rsidRDefault="00CC5D33" w:rsidP="00CC5D33">
      <w:pPr>
        <w:rPr>
          <w:rFonts w:ascii="Calibri" w:hAnsi="Calibri" w:cs="Calibri"/>
        </w:rPr>
      </w:pPr>
      <w:r w:rsidRPr="003F2A7D">
        <w:rPr>
          <w:rFonts w:ascii="Calibri" w:hAnsi="Calibri" w:cs="Calibri"/>
          <w:noProof/>
        </w:rPr>
        <mc:AlternateContent>
          <mc:Choice Requires="wps">
            <w:drawing>
              <wp:anchor distT="0" distB="0" distL="114300" distR="114300" simplePos="0" relativeHeight="251673600" behindDoc="0" locked="0" layoutInCell="1" allowOverlap="1" wp14:anchorId="196EB9E2" wp14:editId="47DDCBD2">
                <wp:simplePos x="0" y="0"/>
                <wp:positionH relativeFrom="column">
                  <wp:posOffset>367030</wp:posOffset>
                </wp:positionH>
                <wp:positionV relativeFrom="paragraph">
                  <wp:posOffset>40005</wp:posOffset>
                </wp:positionV>
                <wp:extent cx="914400" cy="215265"/>
                <wp:effectExtent l="0" t="0" r="11430" b="13335"/>
                <wp:wrapNone/>
                <wp:docPr id="244" name="Textfeld 244"/>
                <wp:cNvGraphicFramePr/>
                <a:graphic xmlns:a="http://schemas.openxmlformats.org/drawingml/2006/main">
                  <a:graphicData uri="http://schemas.microsoft.com/office/word/2010/wordprocessingShape">
                    <wps:wsp>
                      <wps:cNvSpPr txBox="1"/>
                      <wps:spPr>
                        <a:xfrm>
                          <a:off x="0" y="0"/>
                          <a:ext cx="914400" cy="215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D898B5" w14:textId="77777777" w:rsidR="00CC5D33" w:rsidRPr="00DC3156" w:rsidRDefault="00CC5D33" w:rsidP="00CC5D33">
                            <w:r>
                              <w:t>von der zentralen Verteilung</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6EB9E2" id="Textfeld 244" o:spid="_x0000_s1052" type="#_x0000_t202" style="position:absolute;margin-left:28.9pt;margin-top:3.15pt;width:1in;height:16.95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" filled="f" stroked="f" strokeweight=".5pt">
                <v:textbox inset="0,0,0,0">
                  <w:txbxContent>
                    <w:p w14:paraId="5ED898B5" w14:textId="77777777" w:rsidR="00CC5D33" w:rsidRPr="00DC3156" w:rsidRDefault="00CC5D33" w:rsidP="00CC5D33">
                      <w:r>
                        <w:t>von der zentralen Verteilung</w:t>
                      </w:r>
                    </w:p>
                  </w:txbxContent>
                </v:textbox>
              </v:shape>
            </w:pict>
          </mc:Fallback>
        </mc:AlternateContent>
      </w:r>
    </w:p>
    <w:p w14:paraId="60A2FB46" w14:textId="77777777" w:rsidR="00CC5D33" w:rsidRPr="003F2A7D" w:rsidRDefault="00CC5D33" w:rsidP="00CC5D33">
      <w:pPr>
        <w:rPr>
          <w:rFonts w:ascii="Calibri" w:hAnsi="Calibri" w:cs="Calibri"/>
        </w:rPr>
      </w:pPr>
      <w:r w:rsidRPr="003F2A7D">
        <w:rPr>
          <w:rFonts w:ascii="Calibri" w:hAnsi="Calibri" w:cs="Calibri"/>
          <w:noProof/>
        </w:rPr>
        <mc:AlternateContent>
          <mc:Choice Requires="wpg">
            <w:drawing>
              <wp:anchor distT="0" distB="0" distL="114300" distR="114300" simplePos="0" relativeHeight="251669504" behindDoc="0" locked="0" layoutInCell="1" allowOverlap="1" wp14:anchorId="22E12463" wp14:editId="323DAF6D">
                <wp:simplePos x="0" y="0"/>
                <wp:positionH relativeFrom="column">
                  <wp:posOffset>1507490</wp:posOffset>
                </wp:positionH>
                <wp:positionV relativeFrom="paragraph">
                  <wp:posOffset>169849</wp:posOffset>
                </wp:positionV>
                <wp:extent cx="283848" cy="635635"/>
                <wp:effectExtent l="57150" t="38100" r="0" b="88265"/>
                <wp:wrapNone/>
                <wp:docPr id="245" name="Gruppieren 245"/>
                <wp:cNvGraphicFramePr/>
                <a:graphic xmlns:a="http://schemas.openxmlformats.org/drawingml/2006/main">
                  <a:graphicData uri="http://schemas.microsoft.com/office/word/2010/wordprocessingGroup">
                    <wpg:wgp>
                      <wpg:cNvGrpSpPr/>
                      <wpg:grpSpPr>
                        <a:xfrm>
                          <a:off x="0" y="0"/>
                          <a:ext cx="283848" cy="635635"/>
                          <a:chOff x="0" y="0"/>
                          <a:chExt cx="283889" cy="635635"/>
                        </a:xfrm>
                      </wpg:grpSpPr>
                      <wps:wsp>
                        <wps:cNvPr id="246" name="Gerade Verbindung 246"/>
                        <wps:cNvCnPr/>
                        <wps:spPr>
                          <a:xfrm>
                            <a:off x="86008" y="0"/>
                            <a:ext cx="0" cy="635635"/>
                          </a:xfrm>
                          <a:prstGeom prst="line">
                            <a:avLst/>
                          </a:prstGeom>
                          <a:ln w="38100">
                            <a:solidFill>
                              <a:srgbClr val="002060"/>
                            </a:solidFill>
                          </a:ln>
                        </wps:spPr>
                        <wps:style>
                          <a:lnRef idx="2">
                            <a:schemeClr val="accent1"/>
                          </a:lnRef>
                          <a:fillRef idx="0">
                            <a:schemeClr val="accent1"/>
                          </a:fillRef>
                          <a:effectRef idx="1">
                            <a:schemeClr val="accent1"/>
                          </a:effectRef>
                          <a:fontRef idx="minor">
                            <a:schemeClr val="tx1"/>
                          </a:fontRef>
                        </wps:style>
                        <wps:bodyPr/>
                      </wps:wsp>
                      <wps:wsp>
                        <wps:cNvPr id="247" name="Textfeld 247"/>
                        <wps:cNvSpPr txBox="1"/>
                        <wps:spPr>
                          <a:xfrm>
                            <a:off x="121941" y="22633"/>
                            <a:ext cx="161948"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8707A1" w14:textId="77777777" w:rsidR="00CC5D33" w:rsidRPr="00DC3156" w:rsidRDefault="00CC5D33" w:rsidP="00CC5D33">
                              <w:r>
                                <w:t>L3</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248" name="Gleichschenkliges Dreieck 248"/>
                        <wps:cNvSpPr/>
                        <wps:spPr>
                          <a:xfrm rot="10800000">
                            <a:off x="0" y="221810"/>
                            <a:ext cx="175565" cy="124714"/>
                          </a:xfrm>
                          <a:prstGeom prst="triangle">
                            <a:avLst/>
                          </a:prstGeom>
                          <a:solidFill>
                            <a:schemeClr val="tx1"/>
                          </a:solidFill>
                          <a:ln>
                            <a:solidFill>
                              <a:schemeClr val="tx1"/>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2E12463" id="Gruppieren 245" o:spid="_x0000_s1053" style="position:absolute;margin-left:118.7pt;margin-top:13.35pt;width:22.35pt;height:50.05pt;z-index:251669504" coordsize="2838,6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">
                <v:line id="Gerade Verbindung 246" o:spid="_x0000_s1054" style="position:absolute;visibility:visible;mso-wrap-style:square" from="860,0" to="860,6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" strokecolor="#002060" strokeweight="3pt">
                  <v:shadow on="t" color="black" opacity="24903f" origin=",.5" offset="0,.55556mm"/>
                </v:line>
                <v:shape id="Textfeld 247" o:spid="_x0000_s1055" type="#_x0000_t202" style="position:absolute;left:1219;top:226;width:1619;height:20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" filled="f" stroked="f" strokeweight=".5pt">
                  <v:textbox inset="0,0,0,0">
                    <w:txbxContent>
                      <w:p w14:paraId="328707A1" w14:textId="77777777" w:rsidR="00CC5D33" w:rsidRPr="00DC3156" w:rsidRDefault="00CC5D33" w:rsidP="00CC5D33">
                        <w:r>
                          <w:t>L3</w:t>
                        </w:r>
                      </w:p>
                    </w:txbxContent>
                  </v:textbox>
                </v:shape>
                <v:shape id="Gleichschenkliges Dreieck 248" o:spid="_x0000_s1056" type="#_x0000_t5" style="position:absolute;top:2218;width:1755;height:124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" fillcolor="black [3213]" strokecolor="black [3213]">
                  <v:shadow on="t" color="black" opacity="22937f" origin=",.5" offset="0,.63889mm"/>
                </v:shape>
              </v:group>
            </w:pict>
          </mc:Fallback>
        </mc:AlternateContent>
      </w:r>
      <w:r w:rsidRPr="003F2A7D">
        <w:rPr>
          <w:rFonts w:ascii="Calibri" w:hAnsi="Calibri" w:cs="Calibri"/>
          <w:noProof/>
        </w:rPr>
        <mc:AlternateContent>
          <mc:Choice Requires="wpg">
            <w:drawing>
              <wp:anchor distT="0" distB="0" distL="114300" distR="114300" simplePos="0" relativeHeight="251668480" behindDoc="0" locked="0" layoutInCell="1" allowOverlap="1" wp14:anchorId="037FAAB0" wp14:editId="53C3DD5B">
                <wp:simplePos x="0" y="0"/>
                <wp:positionH relativeFrom="column">
                  <wp:posOffset>1145540</wp:posOffset>
                </wp:positionH>
                <wp:positionV relativeFrom="paragraph">
                  <wp:posOffset>163830</wp:posOffset>
                </wp:positionV>
                <wp:extent cx="283848" cy="635635"/>
                <wp:effectExtent l="57150" t="38100" r="0" b="88265"/>
                <wp:wrapNone/>
                <wp:docPr id="249" name="Gruppieren 249"/>
                <wp:cNvGraphicFramePr/>
                <a:graphic xmlns:a="http://schemas.openxmlformats.org/drawingml/2006/main">
                  <a:graphicData uri="http://schemas.microsoft.com/office/word/2010/wordprocessingGroup">
                    <wpg:wgp>
                      <wpg:cNvGrpSpPr/>
                      <wpg:grpSpPr>
                        <a:xfrm>
                          <a:off x="0" y="0"/>
                          <a:ext cx="283848" cy="635635"/>
                          <a:chOff x="0" y="0"/>
                          <a:chExt cx="283889" cy="635635"/>
                        </a:xfrm>
                      </wpg:grpSpPr>
                      <wps:wsp>
                        <wps:cNvPr id="250" name="Gerade Verbindung 250"/>
                        <wps:cNvCnPr/>
                        <wps:spPr>
                          <a:xfrm>
                            <a:off x="86008" y="0"/>
                            <a:ext cx="0" cy="635635"/>
                          </a:xfrm>
                          <a:prstGeom prst="line">
                            <a:avLst/>
                          </a:prstGeom>
                          <a:ln w="38100">
                            <a:solidFill>
                              <a:srgbClr val="002060"/>
                            </a:solidFill>
                          </a:ln>
                        </wps:spPr>
                        <wps:style>
                          <a:lnRef idx="2">
                            <a:schemeClr val="accent1"/>
                          </a:lnRef>
                          <a:fillRef idx="0">
                            <a:schemeClr val="accent1"/>
                          </a:fillRef>
                          <a:effectRef idx="1">
                            <a:schemeClr val="accent1"/>
                          </a:effectRef>
                          <a:fontRef idx="minor">
                            <a:schemeClr val="tx1"/>
                          </a:fontRef>
                        </wps:style>
                        <wps:bodyPr/>
                      </wps:wsp>
                      <wps:wsp>
                        <wps:cNvPr id="251" name="Textfeld 251"/>
                        <wps:cNvSpPr txBox="1"/>
                        <wps:spPr>
                          <a:xfrm>
                            <a:off x="121941" y="22633"/>
                            <a:ext cx="161948"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F94305" w14:textId="77777777" w:rsidR="00CC5D33" w:rsidRPr="00DC3156" w:rsidRDefault="00CC5D33" w:rsidP="00CC5D33">
                              <w:r>
                                <w:t>L2</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252" name="Gleichschenkliges Dreieck 252"/>
                        <wps:cNvSpPr/>
                        <wps:spPr>
                          <a:xfrm rot="10800000">
                            <a:off x="0" y="221810"/>
                            <a:ext cx="175565" cy="124714"/>
                          </a:xfrm>
                          <a:prstGeom prst="triangle">
                            <a:avLst/>
                          </a:prstGeom>
                          <a:solidFill>
                            <a:schemeClr val="tx1"/>
                          </a:solidFill>
                          <a:ln>
                            <a:solidFill>
                              <a:schemeClr val="tx1"/>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37FAAB0" id="Gruppieren 249" o:spid="_x0000_s1057" style="position:absolute;margin-left:90.2pt;margin-top:12.9pt;width:22.35pt;height:50.05pt;z-index:251668480" coordsize="2838,6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">
                <v:line id="Gerade Verbindung 250" o:spid="_x0000_s1058" style="position:absolute;visibility:visible;mso-wrap-style:square" from="860,0" to="860,6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" strokecolor="#002060" strokeweight="3pt">
                  <v:shadow on="t" color="black" opacity="24903f" origin=",.5" offset="0,.55556mm"/>
                </v:line>
                <v:shape id="Textfeld 251" o:spid="_x0000_s1059" type="#_x0000_t202" style="position:absolute;left:1219;top:226;width:1619;height:20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" filled="f" stroked="f" strokeweight=".5pt">
                  <v:textbox inset="0,0,0,0">
                    <w:txbxContent>
                      <w:p w14:paraId="08F94305" w14:textId="77777777" w:rsidR="00CC5D33" w:rsidRPr="00DC3156" w:rsidRDefault="00CC5D33" w:rsidP="00CC5D33">
                        <w:r>
                          <w:t>L2</w:t>
                        </w:r>
                      </w:p>
                    </w:txbxContent>
                  </v:textbox>
                </v:shape>
                <v:shape id="Gleichschenkliges Dreieck 252" o:spid="_x0000_s1060" type="#_x0000_t5" style="position:absolute;top:2218;width:1755;height:124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" fillcolor="black [3213]" strokecolor="black [3213]">
                  <v:shadow on="t" color="black" opacity="22937f" origin=",.5" offset="0,.63889mm"/>
                </v:shape>
              </v:group>
            </w:pict>
          </mc:Fallback>
        </mc:AlternateContent>
      </w:r>
      <w:r w:rsidRPr="003F2A7D">
        <w:rPr>
          <w:rFonts w:ascii="Calibri" w:hAnsi="Calibri" w:cs="Calibri"/>
          <w:noProof/>
        </w:rPr>
        <mc:AlternateContent>
          <mc:Choice Requires="wpg">
            <w:drawing>
              <wp:anchor distT="0" distB="0" distL="114300" distR="114300" simplePos="0" relativeHeight="251667456" behindDoc="0" locked="0" layoutInCell="1" allowOverlap="1" wp14:anchorId="1C0FC779" wp14:editId="24643783">
                <wp:simplePos x="0" y="0"/>
                <wp:positionH relativeFrom="column">
                  <wp:posOffset>756285</wp:posOffset>
                </wp:positionH>
                <wp:positionV relativeFrom="paragraph">
                  <wp:posOffset>164161</wp:posOffset>
                </wp:positionV>
                <wp:extent cx="283857" cy="635635"/>
                <wp:effectExtent l="57150" t="38100" r="0" b="88265"/>
                <wp:wrapNone/>
                <wp:docPr id="253" name="Gruppieren 253"/>
                <wp:cNvGraphicFramePr/>
                <a:graphic xmlns:a="http://schemas.openxmlformats.org/drawingml/2006/main">
                  <a:graphicData uri="http://schemas.microsoft.com/office/word/2010/wordprocessingGroup">
                    <wpg:wgp>
                      <wpg:cNvGrpSpPr/>
                      <wpg:grpSpPr>
                        <a:xfrm>
                          <a:off x="0" y="0"/>
                          <a:ext cx="283857" cy="635635"/>
                          <a:chOff x="0" y="0"/>
                          <a:chExt cx="284024" cy="635635"/>
                        </a:xfrm>
                      </wpg:grpSpPr>
                      <wps:wsp>
                        <wps:cNvPr id="254" name="Gerade Verbindung 254"/>
                        <wps:cNvCnPr/>
                        <wps:spPr>
                          <a:xfrm>
                            <a:off x="86008" y="0"/>
                            <a:ext cx="0" cy="635635"/>
                          </a:xfrm>
                          <a:prstGeom prst="line">
                            <a:avLst/>
                          </a:prstGeom>
                          <a:ln w="38100">
                            <a:solidFill>
                              <a:srgbClr val="002060"/>
                            </a:solidFill>
                          </a:ln>
                        </wps:spPr>
                        <wps:style>
                          <a:lnRef idx="2">
                            <a:schemeClr val="accent1"/>
                          </a:lnRef>
                          <a:fillRef idx="0">
                            <a:schemeClr val="accent1"/>
                          </a:fillRef>
                          <a:effectRef idx="1">
                            <a:schemeClr val="accent1"/>
                          </a:effectRef>
                          <a:fontRef idx="minor">
                            <a:schemeClr val="tx1"/>
                          </a:fontRef>
                        </wps:style>
                        <wps:bodyPr/>
                      </wps:wsp>
                      <wps:wsp>
                        <wps:cNvPr id="255" name="Textfeld 255"/>
                        <wps:cNvSpPr txBox="1"/>
                        <wps:spPr>
                          <a:xfrm>
                            <a:off x="122004" y="22633"/>
                            <a:ext cx="1620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19B254" w14:textId="77777777" w:rsidR="00CC5D33" w:rsidRPr="00DC3156" w:rsidRDefault="00CC5D33" w:rsidP="00CC5D33">
                              <w:r>
                                <w:t>L1</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1216" name="Gleichschenkliges Dreieck 1216"/>
                        <wps:cNvSpPr/>
                        <wps:spPr>
                          <a:xfrm rot="10800000">
                            <a:off x="0" y="221810"/>
                            <a:ext cx="175565" cy="124714"/>
                          </a:xfrm>
                          <a:prstGeom prst="triangle">
                            <a:avLst/>
                          </a:prstGeom>
                          <a:solidFill>
                            <a:schemeClr val="tx1"/>
                          </a:solidFill>
                          <a:ln>
                            <a:solidFill>
                              <a:schemeClr val="tx1"/>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C0FC779" id="Gruppieren 253" o:spid="_x0000_s1061" style="position:absolute;margin-left:59.55pt;margin-top:12.95pt;width:22.35pt;height:50.05pt;z-index:251667456" coordsize="2840,6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">
                <v:line id="Gerade Verbindung 254" o:spid="_x0000_s1062" style="position:absolute;visibility:visible;mso-wrap-style:square" from="860,0" to="860,6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" strokecolor="#002060" strokeweight="3pt">
                  <v:shadow on="t" color="black" opacity="24903f" origin=",.5" offset="0,.55556mm"/>
                </v:line>
                <v:shape id="Textfeld 255" o:spid="_x0000_s1063" type="#_x0000_t202" style="position:absolute;left:1220;top:226;width:1620;height:20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" filled="f" stroked="f" strokeweight=".5pt">
                  <v:textbox inset="0,0,0,0">
                    <w:txbxContent>
                      <w:p w14:paraId="7E19B254" w14:textId="77777777" w:rsidR="00CC5D33" w:rsidRPr="00DC3156" w:rsidRDefault="00CC5D33" w:rsidP="00CC5D33">
                        <w:r>
                          <w:t>L1</w:t>
                        </w:r>
                      </w:p>
                    </w:txbxContent>
                  </v:textbox>
                </v:shape>
                <v:shape id="Gleichschenkliges Dreieck 1216" o:spid="_x0000_s1064" type="#_x0000_t5" style="position:absolute;top:2218;width:1755;height:124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" fillcolor="black [3213]" strokecolor="black [3213]">
                  <v:shadow on="t" color="black" opacity="22937f" origin=",.5" offset="0,.63889mm"/>
                </v:shape>
              </v:group>
            </w:pict>
          </mc:Fallback>
        </mc:AlternateContent>
      </w:r>
    </w:p>
    <w:p w14:paraId="678EA836" w14:textId="77777777" w:rsidR="00CC5D33" w:rsidRPr="003F2A7D" w:rsidRDefault="00CC5D33" w:rsidP="00CC5D33">
      <w:pPr>
        <w:rPr>
          <w:rFonts w:ascii="Calibri" w:hAnsi="Calibri" w:cs="Calibri"/>
        </w:rPr>
      </w:pPr>
    </w:p>
    <w:p w14:paraId="66D7FC27" w14:textId="77777777" w:rsidR="00CC5D33" w:rsidRPr="003F2A7D" w:rsidRDefault="00CC5D33" w:rsidP="00CC5D33">
      <w:pPr>
        <w:rPr>
          <w:rFonts w:ascii="Calibri" w:hAnsi="Calibri" w:cs="Calibri"/>
        </w:rPr>
      </w:pPr>
      <w:r w:rsidRPr="003F2A7D">
        <w:rPr>
          <w:rFonts w:ascii="Calibri" w:hAnsi="Calibri" w:cs="Calibri"/>
          <w:noProof/>
        </w:rPr>
        <mc:AlternateContent>
          <mc:Choice Requires="wpg">
            <w:drawing>
              <wp:anchor distT="0" distB="0" distL="114300" distR="114300" simplePos="0" relativeHeight="251672576" behindDoc="0" locked="0" layoutInCell="1" allowOverlap="1" wp14:anchorId="33B26C2A" wp14:editId="5EEC5D59">
                <wp:simplePos x="0" y="0"/>
                <wp:positionH relativeFrom="column">
                  <wp:posOffset>1450083</wp:posOffset>
                </wp:positionH>
                <wp:positionV relativeFrom="paragraph">
                  <wp:posOffset>1875872</wp:posOffset>
                </wp:positionV>
                <wp:extent cx="301632" cy="635635"/>
                <wp:effectExtent l="57150" t="38100" r="0" b="88265"/>
                <wp:wrapNone/>
                <wp:docPr id="1217" name="Gruppieren 1217"/>
                <wp:cNvGraphicFramePr/>
                <a:graphic xmlns:a="http://schemas.openxmlformats.org/drawingml/2006/main">
                  <a:graphicData uri="http://schemas.microsoft.com/office/word/2010/wordprocessingGroup">
                    <wpg:wgp>
                      <wpg:cNvGrpSpPr/>
                      <wpg:grpSpPr>
                        <a:xfrm>
                          <a:off x="0" y="0"/>
                          <a:ext cx="301632" cy="635635"/>
                          <a:chOff x="0" y="0"/>
                          <a:chExt cx="301632" cy="635635"/>
                        </a:xfrm>
                      </wpg:grpSpPr>
                      <wps:wsp>
                        <wps:cNvPr id="1218" name="Gerade Verbindung 1218"/>
                        <wps:cNvCnPr/>
                        <wps:spPr>
                          <a:xfrm>
                            <a:off x="89757" y="0"/>
                            <a:ext cx="0" cy="635635"/>
                          </a:xfrm>
                          <a:prstGeom prst="line">
                            <a:avLst/>
                          </a:prstGeom>
                          <a:ln w="38100">
                            <a:solidFill>
                              <a:srgbClr val="002060"/>
                            </a:solidFill>
                          </a:ln>
                        </wps:spPr>
                        <wps:style>
                          <a:lnRef idx="2">
                            <a:schemeClr val="accent1"/>
                          </a:lnRef>
                          <a:fillRef idx="0">
                            <a:schemeClr val="accent1"/>
                          </a:fillRef>
                          <a:effectRef idx="1">
                            <a:schemeClr val="accent1"/>
                          </a:effectRef>
                          <a:fontRef idx="minor">
                            <a:schemeClr val="tx1"/>
                          </a:fontRef>
                        </wps:style>
                        <wps:bodyPr/>
                      </wps:wsp>
                      <wps:wsp>
                        <wps:cNvPr id="1219" name="Textfeld 1219"/>
                        <wps:cNvSpPr txBox="1"/>
                        <wps:spPr>
                          <a:xfrm>
                            <a:off x="139707" y="370248"/>
                            <a:ext cx="161925"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404551" w14:textId="77777777" w:rsidR="00CC5D33" w:rsidRPr="00DC3156" w:rsidRDefault="00CC5D33" w:rsidP="00CC5D33">
                              <w:r>
                                <w:t>L3</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1220" name="Gleichschenkliges Dreieck 1220"/>
                        <wps:cNvSpPr/>
                        <wps:spPr>
                          <a:xfrm rot="10800000">
                            <a:off x="0" y="330979"/>
                            <a:ext cx="175260" cy="124460"/>
                          </a:xfrm>
                          <a:prstGeom prst="triangle">
                            <a:avLst/>
                          </a:prstGeom>
                          <a:solidFill>
                            <a:schemeClr val="tx1"/>
                          </a:solidFill>
                          <a:ln>
                            <a:solidFill>
                              <a:schemeClr val="tx1"/>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3B26C2A" id="Gruppieren 1217" o:spid="_x0000_s1065" style="position:absolute;margin-left:114.2pt;margin-top:147.7pt;width:23.75pt;height:50.05pt;z-index:251672576" coordsize="3016,6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">
                <v:line id="Gerade Verbindung 1218" o:spid="_x0000_s1066" style="position:absolute;visibility:visible;mso-wrap-style:square" from="897,0" to="897,6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" strokecolor="#002060" strokeweight="3pt">
                  <v:shadow on="t" color="black" opacity="24903f" origin=",.5" offset="0,.55556mm"/>
                </v:line>
                <v:shape id="Textfeld 1219" o:spid="_x0000_s1067" type="#_x0000_t202" style="position:absolute;left:1397;top:3702;width:1619;height:20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" filled="f" stroked="f" strokeweight=".5pt">
                  <v:textbox inset="0,0,0,0">
                    <w:txbxContent>
                      <w:p w14:paraId="08404551" w14:textId="77777777" w:rsidR="00CC5D33" w:rsidRPr="00DC3156" w:rsidRDefault="00CC5D33" w:rsidP="00CC5D33">
                        <w:r>
                          <w:t>L3</w:t>
                        </w:r>
                      </w:p>
                    </w:txbxContent>
                  </v:textbox>
                </v:shape>
                <v:shape id="Gleichschenkliges Dreieck 1220" o:spid="_x0000_s1068" type="#_x0000_t5" style="position:absolute;top:3309;width:1752;height:1245;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" fillcolor="black [3213]" strokecolor="black [3213]">
                  <v:shadow on="t" color="black" opacity="22937f" origin=",.5" offset="0,.63889mm"/>
                </v:shape>
              </v:group>
            </w:pict>
          </mc:Fallback>
        </mc:AlternateContent>
      </w:r>
      <w:r w:rsidRPr="003F2A7D">
        <w:rPr>
          <w:rFonts w:ascii="Calibri" w:hAnsi="Calibri" w:cs="Calibri"/>
          <w:noProof/>
        </w:rPr>
        <mc:AlternateContent>
          <mc:Choice Requires="wpg">
            <w:drawing>
              <wp:anchor distT="0" distB="0" distL="114300" distR="114300" simplePos="0" relativeHeight="251671552" behindDoc="0" locked="0" layoutInCell="1" allowOverlap="1" wp14:anchorId="2CC61439" wp14:editId="46028FF8">
                <wp:simplePos x="0" y="0"/>
                <wp:positionH relativeFrom="column">
                  <wp:posOffset>1102274</wp:posOffset>
                </wp:positionH>
                <wp:positionV relativeFrom="paragraph">
                  <wp:posOffset>1864652</wp:posOffset>
                </wp:positionV>
                <wp:extent cx="285128" cy="635635"/>
                <wp:effectExtent l="57150" t="38100" r="0" b="88265"/>
                <wp:wrapNone/>
                <wp:docPr id="1221" name="Gruppieren 1221"/>
                <wp:cNvGraphicFramePr/>
                <a:graphic xmlns:a="http://schemas.openxmlformats.org/drawingml/2006/main">
                  <a:graphicData uri="http://schemas.microsoft.com/office/word/2010/wordprocessingGroup">
                    <wpg:wgp>
                      <wpg:cNvGrpSpPr/>
                      <wpg:grpSpPr>
                        <a:xfrm>
                          <a:off x="0" y="0"/>
                          <a:ext cx="285128" cy="635635"/>
                          <a:chOff x="0" y="0"/>
                          <a:chExt cx="285128" cy="635635"/>
                        </a:xfrm>
                      </wpg:grpSpPr>
                      <wps:wsp>
                        <wps:cNvPr id="1222" name="Gerade Verbindung 1222"/>
                        <wps:cNvCnPr/>
                        <wps:spPr>
                          <a:xfrm>
                            <a:off x="89757" y="0"/>
                            <a:ext cx="0" cy="635635"/>
                          </a:xfrm>
                          <a:prstGeom prst="line">
                            <a:avLst/>
                          </a:prstGeom>
                          <a:ln w="38100">
                            <a:solidFill>
                              <a:srgbClr val="002060"/>
                            </a:solidFill>
                          </a:ln>
                        </wps:spPr>
                        <wps:style>
                          <a:lnRef idx="2">
                            <a:schemeClr val="accent1"/>
                          </a:lnRef>
                          <a:fillRef idx="0">
                            <a:schemeClr val="accent1"/>
                          </a:fillRef>
                          <a:effectRef idx="1">
                            <a:schemeClr val="accent1"/>
                          </a:effectRef>
                          <a:fontRef idx="minor">
                            <a:schemeClr val="tx1"/>
                          </a:fontRef>
                        </wps:style>
                        <wps:bodyPr/>
                      </wps:wsp>
                      <wps:wsp>
                        <wps:cNvPr id="1223" name="Textfeld 1223"/>
                        <wps:cNvSpPr txBox="1"/>
                        <wps:spPr>
                          <a:xfrm>
                            <a:off x="123203" y="375858"/>
                            <a:ext cx="161925"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C81F7" w14:textId="77777777" w:rsidR="00CC5D33" w:rsidRPr="00DC3156" w:rsidRDefault="00CC5D33" w:rsidP="00CC5D33">
                              <w:r>
                                <w:t>L2</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1224" name="Gleichschenkliges Dreieck 1224"/>
                        <wps:cNvSpPr/>
                        <wps:spPr>
                          <a:xfrm rot="10800000">
                            <a:off x="0" y="330979"/>
                            <a:ext cx="175260" cy="124460"/>
                          </a:xfrm>
                          <a:prstGeom prst="triangle">
                            <a:avLst/>
                          </a:prstGeom>
                          <a:solidFill>
                            <a:schemeClr val="tx1"/>
                          </a:solidFill>
                          <a:ln>
                            <a:solidFill>
                              <a:schemeClr val="tx1"/>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CC61439" id="Gruppieren 1221" o:spid="_x0000_s1069" style="position:absolute;margin-left:86.8pt;margin-top:146.8pt;width:22.45pt;height:50.05pt;z-index:251671552" coordsize="2851,6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">
                <v:line id="Gerade Verbindung 1222" o:spid="_x0000_s1070" style="position:absolute;visibility:visible;mso-wrap-style:square" from="897,0" to="897,6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" strokecolor="#002060" strokeweight="3pt">
                  <v:shadow on="t" color="black" opacity="24903f" origin=",.5" offset="0,.55556mm"/>
                </v:line>
                <v:shape id="Textfeld 1223" o:spid="_x0000_s1071" type="#_x0000_t202" style="position:absolute;left:1232;top:3758;width:1619;height:20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" filled="f" stroked="f" strokeweight=".5pt">
                  <v:textbox inset="0,0,0,0">
                    <w:txbxContent>
                      <w:p w14:paraId="0ABC81F7" w14:textId="77777777" w:rsidR="00CC5D33" w:rsidRPr="00DC3156" w:rsidRDefault="00CC5D33" w:rsidP="00CC5D33">
                        <w:r>
                          <w:t>L2</w:t>
                        </w:r>
                      </w:p>
                    </w:txbxContent>
                  </v:textbox>
                </v:shape>
                <v:shape id="Gleichschenkliges Dreieck 1224" o:spid="_x0000_s1072" type="#_x0000_t5" style="position:absolute;top:3309;width:1752;height:1245;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" fillcolor="black [3213]" strokecolor="black [3213]">
                  <v:shadow on="t" color="black" opacity="22937f" origin=",.5" offset="0,.63889mm"/>
                </v:shape>
              </v:group>
            </w:pict>
          </mc:Fallback>
        </mc:AlternateContent>
      </w:r>
      <w:r w:rsidRPr="003F2A7D">
        <w:rPr>
          <w:rFonts w:ascii="Calibri" w:hAnsi="Calibri" w:cs="Calibri"/>
          <w:noProof/>
        </w:rPr>
        <mc:AlternateContent>
          <mc:Choice Requires="wpg">
            <w:drawing>
              <wp:anchor distT="0" distB="0" distL="114300" distR="114300" simplePos="0" relativeHeight="251670528" behindDoc="0" locked="0" layoutInCell="1" allowOverlap="1" wp14:anchorId="6B59FEF3" wp14:editId="769692A8">
                <wp:simplePos x="0" y="0"/>
                <wp:positionH relativeFrom="column">
                  <wp:posOffset>754466</wp:posOffset>
                </wp:positionH>
                <wp:positionV relativeFrom="paragraph">
                  <wp:posOffset>1864652</wp:posOffset>
                </wp:positionV>
                <wp:extent cx="285126" cy="635635"/>
                <wp:effectExtent l="57150" t="38100" r="0" b="88265"/>
                <wp:wrapNone/>
                <wp:docPr id="1225" name="Gruppieren 1225"/>
                <wp:cNvGraphicFramePr/>
                <a:graphic xmlns:a="http://schemas.openxmlformats.org/drawingml/2006/main">
                  <a:graphicData uri="http://schemas.microsoft.com/office/word/2010/wordprocessingGroup">
                    <wpg:wgp>
                      <wpg:cNvGrpSpPr/>
                      <wpg:grpSpPr>
                        <a:xfrm>
                          <a:off x="0" y="0"/>
                          <a:ext cx="285126" cy="635635"/>
                          <a:chOff x="0" y="0"/>
                          <a:chExt cx="285126" cy="635635"/>
                        </a:xfrm>
                      </wpg:grpSpPr>
                      <wps:wsp>
                        <wps:cNvPr id="1226" name="Gerade Verbindung 1226"/>
                        <wps:cNvCnPr/>
                        <wps:spPr>
                          <a:xfrm>
                            <a:off x="89757" y="0"/>
                            <a:ext cx="0" cy="635635"/>
                          </a:xfrm>
                          <a:prstGeom prst="line">
                            <a:avLst/>
                          </a:prstGeom>
                          <a:ln w="38100">
                            <a:solidFill>
                              <a:srgbClr val="002060"/>
                            </a:solidFill>
                          </a:ln>
                        </wps:spPr>
                        <wps:style>
                          <a:lnRef idx="2">
                            <a:schemeClr val="accent1"/>
                          </a:lnRef>
                          <a:fillRef idx="0">
                            <a:schemeClr val="accent1"/>
                          </a:fillRef>
                          <a:effectRef idx="1">
                            <a:schemeClr val="accent1"/>
                          </a:effectRef>
                          <a:fontRef idx="minor">
                            <a:schemeClr val="tx1"/>
                          </a:fontRef>
                        </wps:style>
                        <wps:bodyPr/>
                      </wps:wsp>
                      <wps:wsp>
                        <wps:cNvPr id="1227" name="Textfeld 1227"/>
                        <wps:cNvSpPr txBox="1"/>
                        <wps:spPr>
                          <a:xfrm>
                            <a:off x="123201" y="375858"/>
                            <a:ext cx="161925"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305F8E" w14:textId="77777777" w:rsidR="00CC5D33" w:rsidRPr="00DC3156" w:rsidRDefault="00CC5D33" w:rsidP="00CC5D33">
                              <w:r>
                                <w:t>L1</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1228" name="Gleichschenkliges Dreieck 1228"/>
                        <wps:cNvSpPr/>
                        <wps:spPr>
                          <a:xfrm rot="10800000">
                            <a:off x="0" y="330979"/>
                            <a:ext cx="175260" cy="124460"/>
                          </a:xfrm>
                          <a:prstGeom prst="triangle">
                            <a:avLst/>
                          </a:prstGeom>
                          <a:solidFill>
                            <a:schemeClr val="tx1"/>
                          </a:solidFill>
                          <a:ln>
                            <a:solidFill>
                              <a:schemeClr val="tx1"/>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B59FEF3" id="Gruppieren 1225" o:spid="_x0000_s1073" style="position:absolute;margin-left:59.4pt;margin-top:146.8pt;width:22.45pt;height:50.05pt;z-index:251670528" coordsize="2851,6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">
                <v:line id="Gerade Verbindung 1226" o:spid="_x0000_s1074" style="position:absolute;visibility:visible;mso-wrap-style:square" from="897,0" to="897,6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" strokecolor="#002060" strokeweight="3pt">
                  <v:shadow on="t" color="black" opacity="24903f" origin=",.5" offset="0,.55556mm"/>
                </v:line>
                <v:shape id="Textfeld 1227" o:spid="_x0000_s1075" type="#_x0000_t202" style="position:absolute;left:1232;top:3758;width:1619;height:20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" filled="f" stroked="f" strokeweight=".5pt">
                  <v:textbox inset="0,0,0,0">
                    <w:txbxContent>
                      <w:p w14:paraId="36305F8E" w14:textId="77777777" w:rsidR="00CC5D33" w:rsidRPr="00DC3156" w:rsidRDefault="00CC5D33" w:rsidP="00CC5D33">
                        <w:r>
                          <w:t>L1</w:t>
                        </w:r>
                      </w:p>
                    </w:txbxContent>
                  </v:textbox>
                </v:shape>
                <v:shape id="Gleichschenkliges Dreieck 1228" o:spid="_x0000_s1076" type="#_x0000_t5" style="position:absolute;top:3309;width:1752;height:1245;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" fillcolor="black [3213]" strokecolor="black [3213]">
                  <v:shadow on="t" color="black" opacity="22937f" origin=",.5" offset="0,.63889mm"/>
                </v:shape>
              </v:group>
            </w:pict>
          </mc:Fallback>
        </mc:AlternateContent>
      </w:r>
      <w:r w:rsidRPr="003F2A7D">
        <w:rPr>
          <w:rFonts w:ascii="Calibri" w:hAnsi="Calibri" w:cs="Calibri"/>
          <w:noProof/>
        </w:rPr>
        <w:drawing>
          <wp:inline distT="0" distB="0" distL="0" distR="0" wp14:anchorId="098523E8" wp14:editId="53BF2BE9">
            <wp:extent cx="2088497" cy="2128520"/>
            <wp:effectExtent l="0" t="0" r="7620" b="5080"/>
            <wp:docPr id="1243" name="Grafik 1243" descr="Ein Bild, das Text, Anzeig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 name="Grafik 1243" descr="Ein Bild, das Text, Anzeige enthält.&#10;&#10;Automatisch generierte Beschreibung"/>
                    <pic:cNvPicPr/>
                  </pic:nvPicPr>
                  <pic:blipFill>
                    <a:blip r:embed="rId41"/>
                    <a:stretch>
                      <a:fillRect/>
                    </a:stretch>
                  </pic:blipFill>
                  <pic:spPr>
                    <a:xfrm>
                      <a:off x="0" y="0"/>
                      <a:ext cx="2097846" cy="2138048"/>
                    </a:xfrm>
                    <a:prstGeom prst="rect">
                      <a:avLst/>
                    </a:prstGeom>
                  </pic:spPr>
                </pic:pic>
              </a:graphicData>
            </a:graphic>
          </wp:inline>
        </w:drawing>
      </w:r>
    </w:p>
    <w:p w14:paraId="06F14A86" w14:textId="77777777" w:rsidR="00CC5D33" w:rsidRPr="003F2A7D" w:rsidRDefault="00CC5D33" w:rsidP="00CC5D33">
      <w:pPr>
        <w:rPr>
          <w:rFonts w:ascii="Calibri" w:hAnsi="Calibri" w:cs="Calibri"/>
        </w:rPr>
      </w:pPr>
    </w:p>
    <w:p w14:paraId="538EE9CE" w14:textId="77777777" w:rsidR="00CC5D33" w:rsidRDefault="00CC5D33" w:rsidP="00CC5D33">
      <w:pPr>
        <w:rPr>
          <w:rFonts w:ascii="Calibri" w:hAnsi="Calibri" w:cs="Calibri"/>
        </w:rPr>
      </w:pPr>
    </w:p>
    <w:p w14:paraId="71C4AECC" w14:textId="6F3807C4" w:rsidR="00CC5D33" w:rsidRPr="003F2A7D" w:rsidRDefault="00CC5D33" w:rsidP="00CC5D33">
      <w:pPr>
        <w:rPr>
          <w:rFonts w:ascii="Calibri" w:hAnsi="Calibri" w:cs="Calibri"/>
        </w:rPr>
      </w:pPr>
      <w:r w:rsidRPr="003F2A7D">
        <w:rPr>
          <w:rFonts w:ascii="Calibri" w:hAnsi="Calibri" w:cs="Calibri"/>
          <w:noProof/>
        </w:rPr>
        <mc:AlternateContent>
          <mc:Choice Requires="wps">
            <w:drawing>
              <wp:anchor distT="0" distB="0" distL="114300" distR="114300" simplePos="0" relativeHeight="251674624" behindDoc="0" locked="0" layoutInCell="1" allowOverlap="1" wp14:anchorId="68045F10" wp14:editId="0ABFC55A">
                <wp:simplePos x="0" y="0"/>
                <wp:positionH relativeFrom="column">
                  <wp:posOffset>345897</wp:posOffset>
                </wp:positionH>
                <wp:positionV relativeFrom="paragraph">
                  <wp:posOffset>59309</wp:posOffset>
                </wp:positionV>
                <wp:extent cx="914400" cy="215265"/>
                <wp:effectExtent l="0" t="0" r="11430" b="13335"/>
                <wp:wrapNone/>
                <wp:docPr id="1229" name="Textfeld 1229"/>
                <wp:cNvGraphicFramePr/>
                <a:graphic xmlns:a="http://schemas.openxmlformats.org/drawingml/2006/main">
                  <a:graphicData uri="http://schemas.microsoft.com/office/word/2010/wordprocessingShape">
                    <wps:wsp>
                      <wps:cNvSpPr txBox="1"/>
                      <wps:spPr>
                        <a:xfrm>
                          <a:off x="0" y="0"/>
                          <a:ext cx="914400" cy="215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C34411" w14:textId="77777777" w:rsidR="00CC5D33" w:rsidRPr="00DC3156" w:rsidRDefault="00CC5D33" w:rsidP="00CC5D33">
                            <w:r>
                              <w:t>zum einzelnen Verbraucher</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8045F10" id="Textfeld 1229" o:spid="_x0000_s1077" type="#_x0000_t202" style="position:absolute;margin-left:27.25pt;margin-top:4.65pt;width:1in;height:16.95pt;z-index:251674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" filled="f" stroked="f" strokeweight=".5pt">
                <v:textbox inset="0,0,0,0">
                  <w:txbxContent>
                    <w:p w14:paraId="29C34411" w14:textId="77777777" w:rsidR="00CC5D33" w:rsidRPr="00DC3156" w:rsidRDefault="00CC5D33" w:rsidP="00CC5D33">
                      <w:r>
                        <w:t>zum einzelnen Verbraucher</w:t>
                      </w:r>
                    </w:p>
                  </w:txbxContent>
                </v:textbox>
              </v:shape>
            </w:pict>
          </mc:Fallback>
        </mc:AlternateContent>
      </w:r>
    </w:p>
    <w:p w14:paraId="2172CA30" w14:textId="7A56CAD9" w:rsidR="00CC5D33" w:rsidRPr="003F2A7D" w:rsidRDefault="00CC5D33" w:rsidP="00CC5D33">
      <w:pPr>
        <w:pStyle w:val="Beschriftung"/>
      </w:pPr>
      <w:bookmarkStart w:id="30" w:name="_Ref524356693"/>
      <w:r w:rsidRPr="003F2A7D">
        <w:t xml:space="preserve">Abb. </w:t>
      </w:r>
      <w:fldSimple w:instr=" SEQ Abb. \* ARABIC ">
        <w:r w:rsidR="00F726F6">
          <w:rPr>
            <w:noProof/>
          </w:rPr>
          <w:t>3</w:t>
        </w:r>
      </w:fldSimple>
      <w:bookmarkEnd w:id="30"/>
      <w:r w:rsidRPr="003F2A7D">
        <w:t>: Anschluss der drei Phasen L1, L2, L3 zur Messung eines Verbrauchers</w:t>
      </w:r>
    </w:p>
    <w:p w14:paraId="4BC35380" w14:textId="77777777" w:rsidR="00CC5D33" w:rsidRPr="003F2A7D" w:rsidRDefault="00CC5D33" w:rsidP="00CC5D33"/>
    <w:p w14:paraId="1F673AF5" w14:textId="7A9A12A9" w:rsidR="00CC5D33" w:rsidRPr="00CA2C5D" w:rsidRDefault="00CC5D33" w:rsidP="00CC5D33">
      <w:r w:rsidRPr="003F2A7D">
        <w:t>Die Zähler werden in 2-Draht-Technik über M</w:t>
      </w:r>
      <w:r>
        <w:t>odbus RTU</w:t>
      </w:r>
      <w:r w:rsidRPr="003F2A7D">
        <w:t xml:space="preserve"> miteinander verbunden (</w:t>
      </w:r>
      <w:r w:rsidRPr="003F2A7D">
        <w:fldChar w:fldCharType="begin"/>
      </w:r>
      <w:r w:rsidRPr="003F2A7D">
        <w:instrText xml:space="preserve"> REF _Ref524356660 \h </w:instrText>
      </w:r>
      <w:r>
        <w:instrText xml:space="preserve"> \* MERGEFORMAT </w:instrText>
      </w:r>
      <w:r w:rsidRPr="003F2A7D">
        <w:fldChar w:fldCharType="separate"/>
      </w:r>
      <w:r w:rsidR="00F726F6" w:rsidRPr="003F2A7D">
        <w:t xml:space="preserve">Abb. </w:t>
      </w:r>
      <w:r w:rsidR="00F726F6">
        <w:rPr>
          <w:noProof/>
        </w:rPr>
        <w:t>4</w:t>
      </w:r>
      <w:r w:rsidRPr="003F2A7D">
        <w:fldChar w:fldCharType="end"/>
      </w:r>
      <w:r w:rsidRPr="003F2A7D">
        <w:t xml:space="preserve">). </w:t>
      </w:r>
    </w:p>
    <w:p w14:paraId="564D7A3B" w14:textId="77777777" w:rsidR="00CC5D33" w:rsidRPr="003F2A7D" w:rsidRDefault="00CC5D33" w:rsidP="00CC5D33">
      <w:pPr>
        <w:rPr>
          <w:rFonts w:ascii="Calibri" w:hAnsi="Calibri" w:cs="Calibri"/>
        </w:rPr>
      </w:pPr>
      <w:r w:rsidRPr="003F2A7D">
        <w:rPr>
          <w:rFonts w:ascii="Calibri" w:hAnsi="Calibri" w:cs="Calibri"/>
          <w:noProof/>
        </w:rPr>
        <mc:AlternateContent>
          <mc:Choice Requires="wps">
            <w:drawing>
              <wp:anchor distT="0" distB="0" distL="114300" distR="114300" simplePos="0" relativeHeight="251675648" behindDoc="0" locked="0" layoutInCell="1" allowOverlap="1" wp14:anchorId="7A02CDAE" wp14:editId="5899910F">
                <wp:simplePos x="0" y="0"/>
                <wp:positionH relativeFrom="column">
                  <wp:posOffset>494595</wp:posOffset>
                </wp:positionH>
                <wp:positionV relativeFrom="paragraph">
                  <wp:posOffset>1876348</wp:posOffset>
                </wp:positionV>
                <wp:extent cx="0" cy="906985"/>
                <wp:effectExtent l="57150" t="19050" r="76200" b="83820"/>
                <wp:wrapNone/>
                <wp:docPr id="573" name="Gerade Verbindung 573"/>
                <wp:cNvGraphicFramePr/>
                <a:graphic xmlns:a="http://schemas.openxmlformats.org/drawingml/2006/main">
                  <a:graphicData uri="http://schemas.microsoft.com/office/word/2010/wordprocessingShape">
                    <wps:wsp>
                      <wps:cNvCnPr/>
                      <wps:spPr>
                        <a:xfrm>
                          <a:off x="0" y="0"/>
                          <a:ext cx="0" cy="906985"/>
                        </a:xfrm>
                        <a:prstGeom prst="line">
                          <a:avLst/>
                        </a:prstGeom>
                        <a:ln w="19050">
                          <a:solidFill>
                            <a:schemeClr val="tx1"/>
                          </a:solidFill>
                        </a:ln>
                      </wps:spPr>
                      <wps:style>
                        <a:lnRef idx="2">
                          <a:schemeClr val="accent1"/>
                        </a:lnRef>
                        <a:fillRef idx="0">
                          <a:schemeClr val="accent1"/>
                        </a:fillRef>
                        <a:effectRef idx="1">
                          <a:schemeClr val="accent1"/>
                        </a:effectRef>
                        <a:fontRef idx="minor">
                          <a:schemeClr val="tx1"/>
                        </a:fontRef>
                      </wps:style>
                      <wps:bodyPr/>
                    </wps:wsp>
                  </a:graphicData>
                </a:graphic>
                <wp14:sizeRelV relativeFrom="margin">
                  <wp14:pctHeight>0</wp14:pctHeight>
                </wp14:sizeRelV>
              </wp:anchor>
            </w:drawing>
          </mc:Choice>
          <mc:Fallback>
            <w:pict>
              <v:line w14:anchorId="1D2E3DF6" id="Gerade Verbindung 573" o:spid="_x0000_s1026" style="position:absolute;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8.95pt,147.75pt" to="38.95pt,2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" strokecolor="black [3213]" strokeweight="1.5pt">
                <v:shadow on="t" color="black" opacity="24903f" origin=",.5" offset="0,.55556mm"/>
              </v:line>
            </w:pict>
          </mc:Fallback>
        </mc:AlternateContent>
      </w:r>
      <w:r w:rsidRPr="003F2A7D">
        <w:rPr>
          <w:rFonts w:ascii="Calibri" w:hAnsi="Calibri" w:cs="Calibri"/>
          <w:noProof/>
        </w:rPr>
        <mc:AlternateContent>
          <mc:Choice Requires="wps">
            <w:drawing>
              <wp:anchor distT="0" distB="0" distL="114300" distR="114300" simplePos="0" relativeHeight="251677696" behindDoc="0" locked="0" layoutInCell="1" allowOverlap="1" wp14:anchorId="165EC83D" wp14:editId="4D349331">
                <wp:simplePos x="0" y="0"/>
                <wp:positionH relativeFrom="column">
                  <wp:posOffset>580434</wp:posOffset>
                </wp:positionH>
                <wp:positionV relativeFrom="paragraph">
                  <wp:posOffset>1881633</wp:posOffset>
                </wp:positionV>
                <wp:extent cx="0" cy="901737"/>
                <wp:effectExtent l="57150" t="19050" r="76200" b="88900"/>
                <wp:wrapNone/>
                <wp:docPr id="1538" name="Gerade Verbindung 1538"/>
                <wp:cNvGraphicFramePr/>
                <a:graphic xmlns:a="http://schemas.openxmlformats.org/drawingml/2006/main">
                  <a:graphicData uri="http://schemas.microsoft.com/office/word/2010/wordprocessingShape">
                    <wps:wsp>
                      <wps:cNvCnPr/>
                      <wps:spPr>
                        <a:xfrm flipH="1">
                          <a:off x="0" y="0"/>
                          <a:ext cx="0" cy="901737"/>
                        </a:xfrm>
                        <a:prstGeom prst="line">
                          <a:avLst/>
                        </a:prstGeom>
                        <a:ln w="19050">
                          <a:solidFill>
                            <a:srgbClr val="FF0000"/>
                          </a:solidFill>
                        </a:ln>
                      </wps:spPr>
                      <wps:style>
                        <a:lnRef idx="2">
                          <a:schemeClr val="accent1"/>
                        </a:lnRef>
                        <a:fillRef idx="0">
                          <a:schemeClr val="accent1"/>
                        </a:fillRef>
                        <a:effectRef idx="1">
                          <a:schemeClr val="accent1"/>
                        </a:effectRef>
                        <a:fontRef idx="minor">
                          <a:schemeClr val="tx1"/>
                        </a:fontRef>
                      </wps:style>
                      <wps:bodyPr/>
                    </wps:wsp>
                  </a:graphicData>
                </a:graphic>
                <wp14:sizeRelV relativeFrom="margin">
                  <wp14:pctHeight>0</wp14:pctHeight>
                </wp14:sizeRelV>
              </wp:anchor>
            </w:drawing>
          </mc:Choice>
          <mc:Fallback>
            <w:pict>
              <v:line w14:anchorId="6415E964" id="Gerade Verbindung 1538" o:spid="_x0000_s1026" style="position:absolute;flip:x;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5.7pt,148.15pt" to="45.7pt,2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" strokecolor="red" strokeweight="1.5pt">
                <v:shadow on="t" color="black" opacity="24903f" origin=",.5" offset="0,.55556mm"/>
              </v:line>
            </w:pict>
          </mc:Fallback>
        </mc:AlternateContent>
      </w:r>
      <w:r w:rsidRPr="003F2A7D">
        <w:rPr>
          <w:rFonts w:ascii="Calibri" w:hAnsi="Calibri" w:cs="Calibri"/>
          <w:noProof/>
        </w:rPr>
        <w:drawing>
          <wp:inline distT="0" distB="0" distL="0" distR="0" wp14:anchorId="74FFA021" wp14:editId="0DAF1052">
            <wp:extent cx="2088696" cy="2128723"/>
            <wp:effectExtent l="0" t="0" r="6985" b="5080"/>
            <wp:docPr id="1537" name="Grafik 1537" descr="Ein Bild, das Text, Anzeig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 name="Grafik 1537" descr="Ein Bild, das Text, Anzeige enthält.&#10;&#10;Automatisch generierte Beschreibung"/>
                    <pic:cNvPicPr/>
                  </pic:nvPicPr>
                  <pic:blipFill>
                    <a:blip r:embed="rId41"/>
                    <a:stretch>
                      <a:fillRect/>
                    </a:stretch>
                  </pic:blipFill>
                  <pic:spPr>
                    <a:xfrm>
                      <a:off x="0" y="0"/>
                      <a:ext cx="2089803" cy="2129851"/>
                    </a:xfrm>
                    <a:prstGeom prst="rect">
                      <a:avLst/>
                    </a:prstGeom>
                  </pic:spPr>
                </pic:pic>
              </a:graphicData>
            </a:graphic>
          </wp:inline>
        </w:drawing>
      </w:r>
    </w:p>
    <w:p w14:paraId="7557103B" w14:textId="77777777" w:rsidR="00CC5D33" w:rsidRPr="003F2A7D" w:rsidRDefault="00CC5D33" w:rsidP="00CC5D33">
      <w:pPr>
        <w:rPr>
          <w:rFonts w:ascii="Calibri" w:hAnsi="Calibri" w:cs="Calibri"/>
        </w:rPr>
      </w:pPr>
      <w:r w:rsidRPr="003F2A7D">
        <w:rPr>
          <w:rFonts w:ascii="Calibri" w:hAnsi="Calibri" w:cs="Calibri"/>
          <w:noProof/>
        </w:rPr>
        <mc:AlternateContent>
          <mc:Choice Requires="wps">
            <w:drawing>
              <wp:anchor distT="0" distB="0" distL="114300" distR="114300" simplePos="0" relativeHeight="251676672" behindDoc="0" locked="0" layoutInCell="1" allowOverlap="1" wp14:anchorId="1011D6DC" wp14:editId="176C6AD3">
                <wp:simplePos x="0" y="0"/>
                <wp:positionH relativeFrom="column">
                  <wp:posOffset>326495</wp:posOffset>
                </wp:positionH>
                <wp:positionV relativeFrom="paragraph">
                  <wp:posOffset>120650</wp:posOffset>
                </wp:positionV>
                <wp:extent cx="114300" cy="204470"/>
                <wp:effectExtent l="0" t="0" r="0" b="5080"/>
                <wp:wrapNone/>
                <wp:docPr id="574" name="Textfeld 574"/>
                <wp:cNvGraphicFramePr/>
                <a:graphic xmlns:a="http://schemas.openxmlformats.org/drawingml/2006/main">
                  <a:graphicData uri="http://schemas.microsoft.com/office/word/2010/wordprocessingShape">
                    <wps:wsp>
                      <wps:cNvSpPr txBox="1"/>
                      <wps:spPr>
                        <a:xfrm>
                          <a:off x="0" y="0"/>
                          <a:ext cx="114300" cy="204470"/>
                        </a:xfrm>
                        <a:prstGeom prst="rect">
                          <a:avLst/>
                        </a:prstGeom>
                        <a:noFill/>
                        <a:ln w="19050">
                          <a:noFill/>
                        </a:ln>
                        <a:effectLst/>
                      </wps:spPr>
                      <wps:style>
                        <a:lnRef idx="0">
                          <a:schemeClr val="accent1"/>
                        </a:lnRef>
                        <a:fillRef idx="0">
                          <a:schemeClr val="accent1"/>
                        </a:fillRef>
                        <a:effectRef idx="0">
                          <a:schemeClr val="accent1"/>
                        </a:effectRef>
                        <a:fontRef idx="minor">
                          <a:schemeClr val="dk1"/>
                        </a:fontRef>
                      </wps:style>
                      <wps:txbx>
                        <w:txbxContent>
                          <w:p w14:paraId="64430BAE" w14:textId="77777777" w:rsidR="00CC5D33" w:rsidRPr="00DC3156" w:rsidRDefault="00CC5D33" w:rsidP="00CC5D33">
                            <w:r>
                              <w:t>B+</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a:graphicData>
                </a:graphic>
              </wp:anchor>
            </w:drawing>
          </mc:Choice>
          <mc:Fallback>
            <w:pict>
              <v:shape w14:anchorId="1011D6DC" id="Textfeld 574" o:spid="_x0000_s1078" type="#_x0000_t202" style="position:absolute;margin-left:25.7pt;margin-top:9.5pt;width:9pt;height:16.1pt;z-index:2516766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" filled="f" stroked="f" strokeweight="1.5pt">
                <v:textbox inset="0,0,0,0">
                  <w:txbxContent>
                    <w:p w14:paraId="64430BAE" w14:textId="77777777" w:rsidR="00CC5D33" w:rsidRPr="00DC3156" w:rsidRDefault="00CC5D33" w:rsidP="00CC5D33">
                      <w:r>
                        <w:t>B+</w:t>
                      </w:r>
                    </w:p>
                  </w:txbxContent>
                </v:textbox>
              </v:shape>
            </w:pict>
          </mc:Fallback>
        </mc:AlternateContent>
      </w:r>
      <w:r w:rsidRPr="003F2A7D">
        <w:rPr>
          <w:rFonts w:ascii="Calibri" w:hAnsi="Calibri" w:cs="Calibri"/>
          <w:noProof/>
        </w:rPr>
        <mc:AlternateContent>
          <mc:Choice Requires="wps">
            <w:drawing>
              <wp:anchor distT="0" distB="0" distL="114300" distR="114300" simplePos="0" relativeHeight="251678720" behindDoc="0" locked="0" layoutInCell="1" allowOverlap="1" wp14:anchorId="354ADD45" wp14:editId="141777E3">
                <wp:simplePos x="0" y="0"/>
                <wp:positionH relativeFrom="column">
                  <wp:posOffset>615645</wp:posOffset>
                </wp:positionH>
                <wp:positionV relativeFrom="paragraph">
                  <wp:posOffset>120650</wp:posOffset>
                </wp:positionV>
                <wp:extent cx="114300" cy="204470"/>
                <wp:effectExtent l="0" t="0" r="0" b="5080"/>
                <wp:wrapNone/>
                <wp:docPr id="1539" name="Textfeld 1539"/>
                <wp:cNvGraphicFramePr/>
                <a:graphic xmlns:a="http://schemas.openxmlformats.org/drawingml/2006/main">
                  <a:graphicData uri="http://schemas.microsoft.com/office/word/2010/wordprocessingShape">
                    <wps:wsp>
                      <wps:cNvSpPr txBox="1"/>
                      <wps:spPr>
                        <a:xfrm>
                          <a:off x="0" y="0"/>
                          <a:ext cx="114300" cy="204470"/>
                        </a:xfrm>
                        <a:prstGeom prst="rect">
                          <a:avLst/>
                        </a:prstGeom>
                        <a:noFill/>
                        <a:ln w="19050">
                          <a:noFill/>
                        </a:ln>
                        <a:effectLst/>
                      </wps:spPr>
                      <wps:style>
                        <a:lnRef idx="0">
                          <a:schemeClr val="accent1"/>
                        </a:lnRef>
                        <a:fillRef idx="0">
                          <a:schemeClr val="accent1"/>
                        </a:fillRef>
                        <a:effectRef idx="0">
                          <a:schemeClr val="accent1"/>
                        </a:effectRef>
                        <a:fontRef idx="minor">
                          <a:schemeClr val="dk1"/>
                        </a:fontRef>
                      </wps:style>
                      <wps:txbx>
                        <w:txbxContent>
                          <w:p w14:paraId="2FEF14AF" w14:textId="77777777" w:rsidR="00CC5D33" w:rsidRPr="006763EE" w:rsidRDefault="00CC5D33" w:rsidP="00CC5D33">
                            <w:pPr>
                              <w:rPr>
                                <w:color w:val="FF0000"/>
                              </w:rPr>
                            </w:pPr>
                            <w:r>
                              <w:rPr>
                                <w:color w:val="FF0000"/>
                              </w:rPr>
                              <w:t>A-</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a:graphicData>
                </a:graphic>
              </wp:anchor>
            </w:drawing>
          </mc:Choice>
          <mc:Fallback>
            <w:pict>
              <v:shape w14:anchorId="354ADD45" id="Textfeld 1539" o:spid="_x0000_s1079" type="#_x0000_t202" style="position:absolute;margin-left:48.5pt;margin-top:9.5pt;width:9pt;height:16.1pt;z-index:2516787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" filled="f" stroked="f" strokeweight="1.5pt">
                <v:textbox inset="0,0,0,0">
                  <w:txbxContent>
                    <w:p w14:paraId="2FEF14AF" w14:textId="77777777" w:rsidR="00CC5D33" w:rsidRPr="006763EE" w:rsidRDefault="00CC5D33" w:rsidP="00CC5D33">
                      <w:pPr>
                        <w:rPr>
                          <w:color w:val="FF0000"/>
                        </w:rPr>
                      </w:pPr>
                      <w:r>
                        <w:rPr>
                          <w:color w:val="FF0000"/>
                        </w:rPr>
                        <w:t>A-</w:t>
                      </w:r>
                    </w:p>
                  </w:txbxContent>
                </v:textbox>
              </v:shape>
            </w:pict>
          </mc:Fallback>
        </mc:AlternateContent>
      </w:r>
    </w:p>
    <w:p w14:paraId="2816AFBB" w14:textId="77777777" w:rsidR="00CC5D33" w:rsidRPr="003F2A7D" w:rsidRDefault="00CC5D33" w:rsidP="00CC5D33">
      <w:pPr>
        <w:rPr>
          <w:rFonts w:ascii="Calibri" w:hAnsi="Calibri" w:cs="Calibri"/>
        </w:rPr>
      </w:pPr>
      <w:r w:rsidRPr="003F2A7D">
        <w:rPr>
          <w:rFonts w:ascii="Calibri" w:hAnsi="Calibri" w:cs="Calibri"/>
          <w:noProof/>
        </w:rPr>
        <mc:AlternateContent>
          <mc:Choice Requires="wps">
            <w:drawing>
              <wp:anchor distT="0" distB="0" distL="114300" distR="114300" simplePos="0" relativeHeight="251682816" behindDoc="0" locked="0" layoutInCell="1" allowOverlap="1" wp14:anchorId="635EEE71" wp14:editId="4BEE60FB">
                <wp:simplePos x="0" y="0"/>
                <wp:positionH relativeFrom="column">
                  <wp:posOffset>576580</wp:posOffset>
                </wp:positionH>
                <wp:positionV relativeFrom="paragraph">
                  <wp:posOffset>194739</wp:posOffset>
                </wp:positionV>
                <wp:extent cx="85090" cy="1905"/>
                <wp:effectExtent l="57150" t="38100" r="67310" b="93345"/>
                <wp:wrapNone/>
                <wp:docPr id="1544" name="Gerade Verbindung 1544"/>
                <wp:cNvGraphicFramePr/>
                <a:graphic xmlns:a="http://schemas.openxmlformats.org/drawingml/2006/main">
                  <a:graphicData uri="http://schemas.microsoft.com/office/word/2010/wordprocessingShape">
                    <wps:wsp>
                      <wps:cNvCnPr/>
                      <wps:spPr>
                        <a:xfrm flipH="1" flipV="1">
                          <a:off x="0" y="0"/>
                          <a:ext cx="85090" cy="1905"/>
                        </a:xfrm>
                        <a:prstGeom prst="line">
                          <a:avLst/>
                        </a:prstGeom>
                        <a:ln w="19050">
                          <a:solidFill>
                            <a:srgbClr val="FF0000"/>
                          </a:solidFill>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8B895E" id="Gerade Verbindung 1544" o:spid="_x0000_s1026" style="position:absolute;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4pt,15.35pt" to="52.1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" strokecolor="red" strokeweight="1.5pt">
                <v:shadow on="t" color="black" opacity="24903f" origin=",.5" offset="0,.55556mm"/>
              </v:line>
            </w:pict>
          </mc:Fallback>
        </mc:AlternateContent>
      </w:r>
      <w:r w:rsidRPr="003F2A7D">
        <w:rPr>
          <w:rFonts w:ascii="Calibri" w:hAnsi="Calibri" w:cs="Calibri"/>
          <w:noProof/>
          <w:color w:val="FF0000"/>
        </w:rPr>
        <mc:AlternateContent>
          <mc:Choice Requires="wps">
            <w:drawing>
              <wp:anchor distT="0" distB="0" distL="114300" distR="114300" simplePos="0" relativeHeight="251687936" behindDoc="0" locked="0" layoutInCell="1" allowOverlap="1" wp14:anchorId="130B67A9" wp14:editId="37947624">
                <wp:simplePos x="0" y="0"/>
                <wp:positionH relativeFrom="column">
                  <wp:posOffset>1764665</wp:posOffset>
                </wp:positionH>
                <wp:positionV relativeFrom="paragraph">
                  <wp:posOffset>144780</wp:posOffset>
                </wp:positionV>
                <wp:extent cx="363855" cy="92710"/>
                <wp:effectExtent l="38100" t="38100" r="36195" b="97790"/>
                <wp:wrapNone/>
                <wp:docPr id="1549" name="Freihandform 1549"/>
                <wp:cNvGraphicFramePr/>
                <a:graphic xmlns:a="http://schemas.openxmlformats.org/drawingml/2006/main">
                  <a:graphicData uri="http://schemas.microsoft.com/office/word/2010/wordprocessingShape">
                    <wps:wsp>
                      <wps:cNvSpPr/>
                      <wps:spPr>
                        <a:xfrm>
                          <a:off x="0" y="0"/>
                          <a:ext cx="363855" cy="92710"/>
                        </a:xfrm>
                        <a:custGeom>
                          <a:avLst/>
                          <a:gdLst>
                            <a:gd name="connsiteX0" fmla="*/ 0 w 844062"/>
                            <a:gd name="connsiteY0" fmla="*/ 125611 h 219635"/>
                            <a:gd name="connsiteX1" fmla="*/ 246185 w 844062"/>
                            <a:gd name="connsiteY1" fmla="*/ 6 h 219635"/>
                            <a:gd name="connsiteX2" fmla="*/ 422031 w 844062"/>
                            <a:gd name="connsiteY2" fmla="*/ 120587 h 219635"/>
                            <a:gd name="connsiteX3" fmla="*/ 547636 w 844062"/>
                            <a:gd name="connsiteY3" fmla="*/ 216046 h 219635"/>
                            <a:gd name="connsiteX4" fmla="*/ 758651 w 844062"/>
                            <a:gd name="connsiteY4" fmla="*/ 190925 h 219635"/>
                            <a:gd name="connsiteX5" fmla="*/ 844062 w 844062"/>
                            <a:gd name="connsiteY5" fmla="*/ 110538 h 219635"/>
                            <a:gd name="connsiteX0" fmla="*/ 0 w 844062"/>
                            <a:gd name="connsiteY0" fmla="*/ 125611 h 190975"/>
                            <a:gd name="connsiteX1" fmla="*/ 246185 w 844062"/>
                            <a:gd name="connsiteY1" fmla="*/ 6 h 190975"/>
                            <a:gd name="connsiteX2" fmla="*/ 422031 w 844062"/>
                            <a:gd name="connsiteY2" fmla="*/ 120587 h 190975"/>
                            <a:gd name="connsiteX3" fmla="*/ 758651 w 844062"/>
                            <a:gd name="connsiteY3" fmla="*/ 190925 h 190975"/>
                            <a:gd name="connsiteX4" fmla="*/ 844062 w 844062"/>
                            <a:gd name="connsiteY4" fmla="*/ 110538 h 190975"/>
                            <a:gd name="connsiteX0" fmla="*/ 0 w 844062"/>
                            <a:gd name="connsiteY0" fmla="*/ 125611 h 221176"/>
                            <a:gd name="connsiteX1" fmla="*/ 246185 w 844062"/>
                            <a:gd name="connsiteY1" fmla="*/ 6 h 221176"/>
                            <a:gd name="connsiteX2" fmla="*/ 422031 w 844062"/>
                            <a:gd name="connsiteY2" fmla="*/ 120587 h 221176"/>
                            <a:gd name="connsiteX3" fmla="*/ 633156 w 844062"/>
                            <a:gd name="connsiteY3" fmla="*/ 221145 h 221176"/>
                            <a:gd name="connsiteX4" fmla="*/ 844062 w 844062"/>
                            <a:gd name="connsiteY4" fmla="*/ 110538 h 221176"/>
                            <a:gd name="connsiteX0" fmla="*/ 0 w 844062"/>
                            <a:gd name="connsiteY0" fmla="*/ 125608 h 221249"/>
                            <a:gd name="connsiteX1" fmla="*/ 246185 w 844062"/>
                            <a:gd name="connsiteY1" fmla="*/ 3 h 221249"/>
                            <a:gd name="connsiteX2" fmla="*/ 457207 w 844062"/>
                            <a:gd name="connsiteY2" fmla="*/ 128305 h 221249"/>
                            <a:gd name="connsiteX3" fmla="*/ 633156 w 844062"/>
                            <a:gd name="connsiteY3" fmla="*/ 221142 h 221249"/>
                            <a:gd name="connsiteX4" fmla="*/ 844062 w 844062"/>
                            <a:gd name="connsiteY4" fmla="*/ 110535 h 2212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062" h="221249">
                              <a:moveTo>
                                <a:pt x="0" y="125608"/>
                              </a:moveTo>
                              <a:cubicBezTo>
                                <a:pt x="87923" y="63224"/>
                                <a:pt x="169984" y="-446"/>
                                <a:pt x="246185" y="3"/>
                              </a:cubicBezTo>
                              <a:cubicBezTo>
                                <a:pt x="322386" y="452"/>
                                <a:pt x="392712" y="91449"/>
                                <a:pt x="457207" y="128305"/>
                              </a:cubicBezTo>
                              <a:cubicBezTo>
                                <a:pt x="521702" y="165161"/>
                                <a:pt x="568680" y="224104"/>
                                <a:pt x="633156" y="221142"/>
                              </a:cubicBezTo>
                              <a:cubicBezTo>
                                <a:pt x="697632" y="218180"/>
                                <a:pt x="826058" y="141936"/>
                                <a:pt x="844062" y="110535"/>
                              </a:cubicBezTo>
                            </a:path>
                          </a:pathLst>
                        </a:custGeom>
                        <a:ln w="19050">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03ABB5" id="Freihandform 1549" o:spid="_x0000_s1026" style="position:absolute;margin-left:138.95pt;margin-top:11.4pt;width:28.65pt;height:7.3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844062,22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" path="m,125608c87923,63224,169984,-446,246185,3v76201,449,146527,91446,211022,128302c521702,165161,568680,224104,633156,221142v64476,-2962,192902,-79206,210906,-110607e" filled="f" strokecolor="red" strokeweight="1.5pt">
                <v:shadow on="t" color="black" opacity="24903f" origin=",.5" offset="0,.55556mm"/>
                <v:path arrowok="t" o:connecttype="custom" o:connectlocs="0,52634;106124,1;197091,53764;272938,92665;363855,46317" o:connectangles="0,0,0,0,0"/>
              </v:shape>
            </w:pict>
          </mc:Fallback>
        </mc:AlternateContent>
      </w:r>
      <w:r w:rsidRPr="003F2A7D">
        <w:rPr>
          <w:rFonts w:ascii="Calibri" w:hAnsi="Calibri" w:cs="Calibri"/>
          <w:noProof/>
        </w:rPr>
        <mc:AlternateContent>
          <mc:Choice Requires="wps">
            <w:drawing>
              <wp:anchor distT="0" distB="0" distL="114300" distR="114300" simplePos="0" relativeHeight="251688960" behindDoc="0" locked="0" layoutInCell="1" allowOverlap="1" wp14:anchorId="55852250" wp14:editId="6F822BBB">
                <wp:simplePos x="0" y="0"/>
                <wp:positionH relativeFrom="column">
                  <wp:posOffset>1959610</wp:posOffset>
                </wp:positionH>
                <wp:positionV relativeFrom="paragraph">
                  <wp:posOffset>140335</wp:posOffset>
                </wp:positionV>
                <wp:extent cx="363855" cy="92710"/>
                <wp:effectExtent l="38100" t="38100" r="36195" b="97790"/>
                <wp:wrapNone/>
                <wp:docPr id="1553" name="Freihandform 1553"/>
                <wp:cNvGraphicFramePr/>
                <a:graphic xmlns:a="http://schemas.openxmlformats.org/drawingml/2006/main">
                  <a:graphicData uri="http://schemas.microsoft.com/office/word/2010/wordprocessingShape">
                    <wps:wsp>
                      <wps:cNvSpPr/>
                      <wps:spPr>
                        <a:xfrm>
                          <a:off x="0" y="0"/>
                          <a:ext cx="363855" cy="92710"/>
                        </a:xfrm>
                        <a:custGeom>
                          <a:avLst/>
                          <a:gdLst>
                            <a:gd name="connsiteX0" fmla="*/ 0 w 844062"/>
                            <a:gd name="connsiteY0" fmla="*/ 125611 h 219635"/>
                            <a:gd name="connsiteX1" fmla="*/ 246185 w 844062"/>
                            <a:gd name="connsiteY1" fmla="*/ 6 h 219635"/>
                            <a:gd name="connsiteX2" fmla="*/ 422031 w 844062"/>
                            <a:gd name="connsiteY2" fmla="*/ 120587 h 219635"/>
                            <a:gd name="connsiteX3" fmla="*/ 547636 w 844062"/>
                            <a:gd name="connsiteY3" fmla="*/ 216046 h 219635"/>
                            <a:gd name="connsiteX4" fmla="*/ 758651 w 844062"/>
                            <a:gd name="connsiteY4" fmla="*/ 190925 h 219635"/>
                            <a:gd name="connsiteX5" fmla="*/ 844062 w 844062"/>
                            <a:gd name="connsiteY5" fmla="*/ 110538 h 219635"/>
                            <a:gd name="connsiteX0" fmla="*/ 0 w 844062"/>
                            <a:gd name="connsiteY0" fmla="*/ 125611 h 190975"/>
                            <a:gd name="connsiteX1" fmla="*/ 246185 w 844062"/>
                            <a:gd name="connsiteY1" fmla="*/ 6 h 190975"/>
                            <a:gd name="connsiteX2" fmla="*/ 422031 w 844062"/>
                            <a:gd name="connsiteY2" fmla="*/ 120587 h 190975"/>
                            <a:gd name="connsiteX3" fmla="*/ 758651 w 844062"/>
                            <a:gd name="connsiteY3" fmla="*/ 190925 h 190975"/>
                            <a:gd name="connsiteX4" fmla="*/ 844062 w 844062"/>
                            <a:gd name="connsiteY4" fmla="*/ 110538 h 190975"/>
                            <a:gd name="connsiteX0" fmla="*/ 0 w 844062"/>
                            <a:gd name="connsiteY0" fmla="*/ 125611 h 221176"/>
                            <a:gd name="connsiteX1" fmla="*/ 246185 w 844062"/>
                            <a:gd name="connsiteY1" fmla="*/ 6 h 221176"/>
                            <a:gd name="connsiteX2" fmla="*/ 422031 w 844062"/>
                            <a:gd name="connsiteY2" fmla="*/ 120587 h 221176"/>
                            <a:gd name="connsiteX3" fmla="*/ 633156 w 844062"/>
                            <a:gd name="connsiteY3" fmla="*/ 221145 h 221176"/>
                            <a:gd name="connsiteX4" fmla="*/ 844062 w 844062"/>
                            <a:gd name="connsiteY4" fmla="*/ 110538 h 221176"/>
                            <a:gd name="connsiteX0" fmla="*/ 0 w 844062"/>
                            <a:gd name="connsiteY0" fmla="*/ 125608 h 221249"/>
                            <a:gd name="connsiteX1" fmla="*/ 246185 w 844062"/>
                            <a:gd name="connsiteY1" fmla="*/ 3 h 221249"/>
                            <a:gd name="connsiteX2" fmla="*/ 457207 w 844062"/>
                            <a:gd name="connsiteY2" fmla="*/ 128305 h 221249"/>
                            <a:gd name="connsiteX3" fmla="*/ 633156 w 844062"/>
                            <a:gd name="connsiteY3" fmla="*/ 221142 h 221249"/>
                            <a:gd name="connsiteX4" fmla="*/ 844062 w 844062"/>
                            <a:gd name="connsiteY4" fmla="*/ 110535 h 2212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062" h="221249">
                              <a:moveTo>
                                <a:pt x="0" y="125608"/>
                              </a:moveTo>
                              <a:cubicBezTo>
                                <a:pt x="87923" y="63224"/>
                                <a:pt x="169984" y="-446"/>
                                <a:pt x="246185" y="3"/>
                              </a:cubicBezTo>
                              <a:cubicBezTo>
                                <a:pt x="322386" y="452"/>
                                <a:pt x="392712" y="91449"/>
                                <a:pt x="457207" y="128305"/>
                              </a:cubicBezTo>
                              <a:cubicBezTo>
                                <a:pt x="521702" y="165161"/>
                                <a:pt x="568680" y="224104"/>
                                <a:pt x="633156" y="221142"/>
                              </a:cubicBezTo>
                              <a:cubicBezTo>
                                <a:pt x="697632" y="218180"/>
                                <a:pt x="826058" y="141936"/>
                                <a:pt x="844062" y="110535"/>
                              </a:cubicBezTo>
                            </a:path>
                          </a:pathLst>
                        </a:custGeom>
                        <a:ln w="19050">
                          <a:solidFill>
                            <a:schemeClr val="tx1"/>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F4BCDF" id="Freihandform 1553" o:spid="_x0000_s1026" style="position:absolute;margin-left:154.3pt;margin-top:11.05pt;width:28.65pt;height:7.3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844062,22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" path="m,125608c87923,63224,169984,-446,246185,3v76201,449,146527,91446,211022,128302c521702,165161,568680,224104,633156,221142v64476,-2962,192902,-79206,210906,-110607e" filled="f" strokecolor="black [3213]" strokeweight="1.5pt">
                <v:shadow on="t" color="black" opacity="24903f" origin=",.5" offset="0,.55556mm"/>
                <v:path arrowok="t" o:connecttype="custom" o:connectlocs="0,52634;106124,1;197091,53764;272938,92665;363855,46317" o:connectangles="0,0,0,0,0"/>
              </v:shape>
            </w:pict>
          </mc:Fallback>
        </mc:AlternateContent>
      </w:r>
      <w:r w:rsidRPr="003F2A7D">
        <w:rPr>
          <w:rFonts w:ascii="Calibri" w:hAnsi="Calibri" w:cs="Calibri"/>
          <w:noProof/>
          <w:color w:val="FF0000"/>
        </w:rPr>
        <mc:AlternateContent>
          <mc:Choice Requires="wps">
            <w:drawing>
              <wp:anchor distT="0" distB="0" distL="114300" distR="114300" simplePos="0" relativeHeight="251685888" behindDoc="0" locked="0" layoutInCell="1" allowOverlap="1" wp14:anchorId="6FD48883" wp14:editId="4785F2DD">
                <wp:simplePos x="0" y="0"/>
                <wp:positionH relativeFrom="column">
                  <wp:posOffset>1400975</wp:posOffset>
                </wp:positionH>
                <wp:positionV relativeFrom="paragraph">
                  <wp:posOffset>148590</wp:posOffset>
                </wp:positionV>
                <wp:extent cx="363855" cy="92710"/>
                <wp:effectExtent l="38100" t="38100" r="36195" b="97790"/>
                <wp:wrapNone/>
                <wp:docPr id="1547" name="Freihandform 1547"/>
                <wp:cNvGraphicFramePr/>
                <a:graphic xmlns:a="http://schemas.openxmlformats.org/drawingml/2006/main">
                  <a:graphicData uri="http://schemas.microsoft.com/office/word/2010/wordprocessingShape">
                    <wps:wsp>
                      <wps:cNvSpPr/>
                      <wps:spPr>
                        <a:xfrm>
                          <a:off x="0" y="0"/>
                          <a:ext cx="363855" cy="92710"/>
                        </a:xfrm>
                        <a:custGeom>
                          <a:avLst/>
                          <a:gdLst>
                            <a:gd name="connsiteX0" fmla="*/ 0 w 844062"/>
                            <a:gd name="connsiteY0" fmla="*/ 125611 h 219635"/>
                            <a:gd name="connsiteX1" fmla="*/ 246185 w 844062"/>
                            <a:gd name="connsiteY1" fmla="*/ 6 h 219635"/>
                            <a:gd name="connsiteX2" fmla="*/ 422031 w 844062"/>
                            <a:gd name="connsiteY2" fmla="*/ 120587 h 219635"/>
                            <a:gd name="connsiteX3" fmla="*/ 547636 w 844062"/>
                            <a:gd name="connsiteY3" fmla="*/ 216046 h 219635"/>
                            <a:gd name="connsiteX4" fmla="*/ 758651 w 844062"/>
                            <a:gd name="connsiteY4" fmla="*/ 190925 h 219635"/>
                            <a:gd name="connsiteX5" fmla="*/ 844062 w 844062"/>
                            <a:gd name="connsiteY5" fmla="*/ 110538 h 219635"/>
                            <a:gd name="connsiteX0" fmla="*/ 0 w 844062"/>
                            <a:gd name="connsiteY0" fmla="*/ 125611 h 190975"/>
                            <a:gd name="connsiteX1" fmla="*/ 246185 w 844062"/>
                            <a:gd name="connsiteY1" fmla="*/ 6 h 190975"/>
                            <a:gd name="connsiteX2" fmla="*/ 422031 w 844062"/>
                            <a:gd name="connsiteY2" fmla="*/ 120587 h 190975"/>
                            <a:gd name="connsiteX3" fmla="*/ 758651 w 844062"/>
                            <a:gd name="connsiteY3" fmla="*/ 190925 h 190975"/>
                            <a:gd name="connsiteX4" fmla="*/ 844062 w 844062"/>
                            <a:gd name="connsiteY4" fmla="*/ 110538 h 190975"/>
                            <a:gd name="connsiteX0" fmla="*/ 0 w 844062"/>
                            <a:gd name="connsiteY0" fmla="*/ 125611 h 221176"/>
                            <a:gd name="connsiteX1" fmla="*/ 246185 w 844062"/>
                            <a:gd name="connsiteY1" fmla="*/ 6 h 221176"/>
                            <a:gd name="connsiteX2" fmla="*/ 422031 w 844062"/>
                            <a:gd name="connsiteY2" fmla="*/ 120587 h 221176"/>
                            <a:gd name="connsiteX3" fmla="*/ 633156 w 844062"/>
                            <a:gd name="connsiteY3" fmla="*/ 221145 h 221176"/>
                            <a:gd name="connsiteX4" fmla="*/ 844062 w 844062"/>
                            <a:gd name="connsiteY4" fmla="*/ 110538 h 221176"/>
                            <a:gd name="connsiteX0" fmla="*/ 0 w 844062"/>
                            <a:gd name="connsiteY0" fmla="*/ 125608 h 221249"/>
                            <a:gd name="connsiteX1" fmla="*/ 246185 w 844062"/>
                            <a:gd name="connsiteY1" fmla="*/ 3 h 221249"/>
                            <a:gd name="connsiteX2" fmla="*/ 457207 w 844062"/>
                            <a:gd name="connsiteY2" fmla="*/ 128305 h 221249"/>
                            <a:gd name="connsiteX3" fmla="*/ 633156 w 844062"/>
                            <a:gd name="connsiteY3" fmla="*/ 221142 h 221249"/>
                            <a:gd name="connsiteX4" fmla="*/ 844062 w 844062"/>
                            <a:gd name="connsiteY4" fmla="*/ 110535 h 2212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062" h="221249">
                              <a:moveTo>
                                <a:pt x="0" y="125608"/>
                              </a:moveTo>
                              <a:cubicBezTo>
                                <a:pt x="87923" y="63224"/>
                                <a:pt x="169984" y="-446"/>
                                <a:pt x="246185" y="3"/>
                              </a:cubicBezTo>
                              <a:cubicBezTo>
                                <a:pt x="322386" y="452"/>
                                <a:pt x="392712" y="91449"/>
                                <a:pt x="457207" y="128305"/>
                              </a:cubicBezTo>
                              <a:cubicBezTo>
                                <a:pt x="521702" y="165161"/>
                                <a:pt x="568680" y="224104"/>
                                <a:pt x="633156" y="221142"/>
                              </a:cubicBezTo>
                              <a:cubicBezTo>
                                <a:pt x="697632" y="218180"/>
                                <a:pt x="826058" y="141936"/>
                                <a:pt x="844062" y="110535"/>
                              </a:cubicBezTo>
                            </a:path>
                          </a:pathLst>
                        </a:custGeom>
                        <a:ln w="19050">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8505CF" id="Freihandform 1547" o:spid="_x0000_s1026" style="position:absolute;margin-left:110.3pt;margin-top:11.7pt;width:28.65pt;height:7.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844062,22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" path="m,125608c87923,63224,169984,-446,246185,3v76201,449,146527,91446,211022,128302c521702,165161,568680,224104,633156,221142v64476,-2962,192902,-79206,210906,-110607e" filled="f" strokecolor="red" strokeweight="1.5pt">
                <v:shadow on="t" color="black" opacity="24903f" origin=",.5" offset="0,.55556mm"/>
                <v:path arrowok="t" o:connecttype="custom" o:connectlocs="0,52634;106124,1;197091,53764;272938,92665;363855,46317" o:connectangles="0,0,0,0,0"/>
              </v:shape>
            </w:pict>
          </mc:Fallback>
        </mc:AlternateContent>
      </w:r>
      <w:r w:rsidRPr="003F2A7D">
        <w:rPr>
          <w:rFonts w:ascii="Calibri" w:hAnsi="Calibri" w:cs="Calibri"/>
          <w:noProof/>
        </w:rPr>
        <mc:AlternateContent>
          <mc:Choice Requires="wps">
            <w:drawing>
              <wp:anchor distT="0" distB="0" distL="114300" distR="114300" simplePos="0" relativeHeight="251686912" behindDoc="0" locked="0" layoutInCell="1" allowOverlap="1" wp14:anchorId="78C2EA10" wp14:editId="689A6996">
                <wp:simplePos x="0" y="0"/>
                <wp:positionH relativeFrom="column">
                  <wp:posOffset>1595920</wp:posOffset>
                </wp:positionH>
                <wp:positionV relativeFrom="paragraph">
                  <wp:posOffset>144145</wp:posOffset>
                </wp:positionV>
                <wp:extent cx="363855" cy="92710"/>
                <wp:effectExtent l="38100" t="38100" r="36195" b="97790"/>
                <wp:wrapNone/>
                <wp:docPr id="1548" name="Freihandform 1548"/>
                <wp:cNvGraphicFramePr/>
                <a:graphic xmlns:a="http://schemas.openxmlformats.org/drawingml/2006/main">
                  <a:graphicData uri="http://schemas.microsoft.com/office/word/2010/wordprocessingShape">
                    <wps:wsp>
                      <wps:cNvSpPr/>
                      <wps:spPr>
                        <a:xfrm>
                          <a:off x="0" y="0"/>
                          <a:ext cx="363855" cy="92710"/>
                        </a:xfrm>
                        <a:custGeom>
                          <a:avLst/>
                          <a:gdLst>
                            <a:gd name="connsiteX0" fmla="*/ 0 w 844062"/>
                            <a:gd name="connsiteY0" fmla="*/ 125611 h 219635"/>
                            <a:gd name="connsiteX1" fmla="*/ 246185 w 844062"/>
                            <a:gd name="connsiteY1" fmla="*/ 6 h 219635"/>
                            <a:gd name="connsiteX2" fmla="*/ 422031 w 844062"/>
                            <a:gd name="connsiteY2" fmla="*/ 120587 h 219635"/>
                            <a:gd name="connsiteX3" fmla="*/ 547636 w 844062"/>
                            <a:gd name="connsiteY3" fmla="*/ 216046 h 219635"/>
                            <a:gd name="connsiteX4" fmla="*/ 758651 w 844062"/>
                            <a:gd name="connsiteY4" fmla="*/ 190925 h 219635"/>
                            <a:gd name="connsiteX5" fmla="*/ 844062 w 844062"/>
                            <a:gd name="connsiteY5" fmla="*/ 110538 h 219635"/>
                            <a:gd name="connsiteX0" fmla="*/ 0 w 844062"/>
                            <a:gd name="connsiteY0" fmla="*/ 125611 h 190975"/>
                            <a:gd name="connsiteX1" fmla="*/ 246185 w 844062"/>
                            <a:gd name="connsiteY1" fmla="*/ 6 h 190975"/>
                            <a:gd name="connsiteX2" fmla="*/ 422031 w 844062"/>
                            <a:gd name="connsiteY2" fmla="*/ 120587 h 190975"/>
                            <a:gd name="connsiteX3" fmla="*/ 758651 w 844062"/>
                            <a:gd name="connsiteY3" fmla="*/ 190925 h 190975"/>
                            <a:gd name="connsiteX4" fmla="*/ 844062 w 844062"/>
                            <a:gd name="connsiteY4" fmla="*/ 110538 h 190975"/>
                            <a:gd name="connsiteX0" fmla="*/ 0 w 844062"/>
                            <a:gd name="connsiteY0" fmla="*/ 125611 h 221176"/>
                            <a:gd name="connsiteX1" fmla="*/ 246185 w 844062"/>
                            <a:gd name="connsiteY1" fmla="*/ 6 h 221176"/>
                            <a:gd name="connsiteX2" fmla="*/ 422031 w 844062"/>
                            <a:gd name="connsiteY2" fmla="*/ 120587 h 221176"/>
                            <a:gd name="connsiteX3" fmla="*/ 633156 w 844062"/>
                            <a:gd name="connsiteY3" fmla="*/ 221145 h 221176"/>
                            <a:gd name="connsiteX4" fmla="*/ 844062 w 844062"/>
                            <a:gd name="connsiteY4" fmla="*/ 110538 h 221176"/>
                            <a:gd name="connsiteX0" fmla="*/ 0 w 844062"/>
                            <a:gd name="connsiteY0" fmla="*/ 125608 h 221249"/>
                            <a:gd name="connsiteX1" fmla="*/ 246185 w 844062"/>
                            <a:gd name="connsiteY1" fmla="*/ 3 h 221249"/>
                            <a:gd name="connsiteX2" fmla="*/ 457207 w 844062"/>
                            <a:gd name="connsiteY2" fmla="*/ 128305 h 221249"/>
                            <a:gd name="connsiteX3" fmla="*/ 633156 w 844062"/>
                            <a:gd name="connsiteY3" fmla="*/ 221142 h 221249"/>
                            <a:gd name="connsiteX4" fmla="*/ 844062 w 844062"/>
                            <a:gd name="connsiteY4" fmla="*/ 110535 h 2212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062" h="221249">
                              <a:moveTo>
                                <a:pt x="0" y="125608"/>
                              </a:moveTo>
                              <a:cubicBezTo>
                                <a:pt x="87923" y="63224"/>
                                <a:pt x="169984" y="-446"/>
                                <a:pt x="246185" y="3"/>
                              </a:cubicBezTo>
                              <a:cubicBezTo>
                                <a:pt x="322386" y="452"/>
                                <a:pt x="392712" y="91449"/>
                                <a:pt x="457207" y="128305"/>
                              </a:cubicBezTo>
                              <a:cubicBezTo>
                                <a:pt x="521702" y="165161"/>
                                <a:pt x="568680" y="224104"/>
                                <a:pt x="633156" y="221142"/>
                              </a:cubicBezTo>
                              <a:cubicBezTo>
                                <a:pt x="697632" y="218180"/>
                                <a:pt x="826058" y="141936"/>
                                <a:pt x="844062" y="110535"/>
                              </a:cubicBezTo>
                            </a:path>
                          </a:pathLst>
                        </a:custGeom>
                        <a:ln w="19050">
                          <a:solidFill>
                            <a:schemeClr val="tx1"/>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CD05CA" id="Freihandform 1548" o:spid="_x0000_s1026" style="position:absolute;margin-left:125.65pt;margin-top:11.35pt;width:28.65pt;height:7.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844062,22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" path="m,125608c87923,63224,169984,-446,246185,3v76201,449,146527,91446,211022,128302c521702,165161,568680,224104,633156,221142v64476,-2962,192902,-79206,210906,-110607e" filled="f" strokecolor="black [3213]" strokeweight="1.5pt">
                <v:shadow on="t" color="black" opacity="24903f" origin=",.5" offset="0,.55556mm"/>
                <v:path arrowok="t" o:connecttype="custom" o:connectlocs="0,52634;106124,1;197091,53764;272938,92665;363855,46317" o:connectangles="0,0,0,0,0"/>
              </v:shape>
            </w:pict>
          </mc:Fallback>
        </mc:AlternateContent>
      </w:r>
      <w:r w:rsidRPr="003F2A7D">
        <w:rPr>
          <w:rFonts w:ascii="Calibri" w:hAnsi="Calibri" w:cs="Calibri"/>
          <w:noProof/>
          <w:color w:val="FF0000"/>
        </w:rPr>
        <mc:AlternateContent>
          <mc:Choice Requires="wps">
            <w:drawing>
              <wp:anchor distT="0" distB="0" distL="114300" distR="114300" simplePos="0" relativeHeight="251683840" behindDoc="0" locked="0" layoutInCell="1" allowOverlap="1" wp14:anchorId="06D1906A" wp14:editId="309DDBB8">
                <wp:simplePos x="0" y="0"/>
                <wp:positionH relativeFrom="column">
                  <wp:posOffset>1026943</wp:posOffset>
                </wp:positionH>
                <wp:positionV relativeFrom="paragraph">
                  <wp:posOffset>148590</wp:posOffset>
                </wp:positionV>
                <wp:extent cx="363855" cy="92710"/>
                <wp:effectExtent l="38100" t="38100" r="36195" b="97790"/>
                <wp:wrapNone/>
                <wp:docPr id="1545" name="Freihandform 1545"/>
                <wp:cNvGraphicFramePr/>
                <a:graphic xmlns:a="http://schemas.openxmlformats.org/drawingml/2006/main">
                  <a:graphicData uri="http://schemas.microsoft.com/office/word/2010/wordprocessingShape">
                    <wps:wsp>
                      <wps:cNvSpPr/>
                      <wps:spPr>
                        <a:xfrm>
                          <a:off x="0" y="0"/>
                          <a:ext cx="363855" cy="92710"/>
                        </a:xfrm>
                        <a:custGeom>
                          <a:avLst/>
                          <a:gdLst>
                            <a:gd name="connsiteX0" fmla="*/ 0 w 844062"/>
                            <a:gd name="connsiteY0" fmla="*/ 125611 h 219635"/>
                            <a:gd name="connsiteX1" fmla="*/ 246185 w 844062"/>
                            <a:gd name="connsiteY1" fmla="*/ 6 h 219635"/>
                            <a:gd name="connsiteX2" fmla="*/ 422031 w 844062"/>
                            <a:gd name="connsiteY2" fmla="*/ 120587 h 219635"/>
                            <a:gd name="connsiteX3" fmla="*/ 547636 w 844062"/>
                            <a:gd name="connsiteY3" fmla="*/ 216046 h 219635"/>
                            <a:gd name="connsiteX4" fmla="*/ 758651 w 844062"/>
                            <a:gd name="connsiteY4" fmla="*/ 190925 h 219635"/>
                            <a:gd name="connsiteX5" fmla="*/ 844062 w 844062"/>
                            <a:gd name="connsiteY5" fmla="*/ 110538 h 219635"/>
                            <a:gd name="connsiteX0" fmla="*/ 0 w 844062"/>
                            <a:gd name="connsiteY0" fmla="*/ 125611 h 190975"/>
                            <a:gd name="connsiteX1" fmla="*/ 246185 w 844062"/>
                            <a:gd name="connsiteY1" fmla="*/ 6 h 190975"/>
                            <a:gd name="connsiteX2" fmla="*/ 422031 w 844062"/>
                            <a:gd name="connsiteY2" fmla="*/ 120587 h 190975"/>
                            <a:gd name="connsiteX3" fmla="*/ 758651 w 844062"/>
                            <a:gd name="connsiteY3" fmla="*/ 190925 h 190975"/>
                            <a:gd name="connsiteX4" fmla="*/ 844062 w 844062"/>
                            <a:gd name="connsiteY4" fmla="*/ 110538 h 190975"/>
                            <a:gd name="connsiteX0" fmla="*/ 0 w 844062"/>
                            <a:gd name="connsiteY0" fmla="*/ 125611 h 221176"/>
                            <a:gd name="connsiteX1" fmla="*/ 246185 w 844062"/>
                            <a:gd name="connsiteY1" fmla="*/ 6 h 221176"/>
                            <a:gd name="connsiteX2" fmla="*/ 422031 w 844062"/>
                            <a:gd name="connsiteY2" fmla="*/ 120587 h 221176"/>
                            <a:gd name="connsiteX3" fmla="*/ 633156 w 844062"/>
                            <a:gd name="connsiteY3" fmla="*/ 221145 h 221176"/>
                            <a:gd name="connsiteX4" fmla="*/ 844062 w 844062"/>
                            <a:gd name="connsiteY4" fmla="*/ 110538 h 221176"/>
                            <a:gd name="connsiteX0" fmla="*/ 0 w 844062"/>
                            <a:gd name="connsiteY0" fmla="*/ 125608 h 221249"/>
                            <a:gd name="connsiteX1" fmla="*/ 246185 w 844062"/>
                            <a:gd name="connsiteY1" fmla="*/ 3 h 221249"/>
                            <a:gd name="connsiteX2" fmla="*/ 457207 w 844062"/>
                            <a:gd name="connsiteY2" fmla="*/ 128305 h 221249"/>
                            <a:gd name="connsiteX3" fmla="*/ 633156 w 844062"/>
                            <a:gd name="connsiteY3" fmla="*/ 221142 h 221249"/>
                            <a:gd name="connsiteX4" fmla="*/ 844062 w 844062"/>
                            <a:gd name="connsiteY4" fmla="*/ 110535 h 2212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062" h="221249">
                              <a:moveTo>
                                <a:pt x="0" y="125608"/>
                              </a:moveTo>
                              <a:cubicBezTo>
                                <a:pt x="87923" y="63224"/>
                                <a:pt x="169984" y="-446"/>
                                <a:pt x="246185" y="3"/>
                              </a:cubicBezTo>
                              <a:cubicBezTo>
                                <a:pt x="322386" y="452"/>
                                <a:pt x="392712" y="91449"/>
                                <a:pt x="457207" y="128305"/>
                              </a:cubicBezTo>
                              <a:cubicBezTo>
                                <a:pt x="521702" y="165161"/>
                                <a:pt x="568680" y="224104"/>
                                <a:pt x="633156" y="221142"/>
                              </a:cubicBezTo>
                              <a:cubicBezTo>
                                <a:pt x="697632" y="218180"/>
                                <a:pt x="826058" y="141936"/>
                                <a:pt x="844062" y="110535"/>
                              </a:cubicBezTo>
                            </a:path>
                          </a:pathLst>
                        </a:custGeom>
                        <a:ln w="19050">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528B57" id="Freihandform 1545" o:spid="_x0000_s1026" style="position:absolute;margin-left:80.85pt;margin-top:11.7pt;width:28.65pt;height:7.3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844062,22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" path="m,125608c87923,63224,169984,-446,246185,3v76201,449,146527,91446,211022,128302c521702,165161,568680,224104,633156,221142v64476,-2962,192902,-79206,210906,-110607e" filled="f" strokecolor="red" strokeweight="1.5pt">
                <v:shadow on="t" color="black" opacity="24903f" origin=",.5" offset="0,.55556mm"/>
                <v:path arrowok="t" o:connecttype="custom" o:connectlocs="0,52634;106124,1;197091,53764;272938,92665;363855,46317" o:connectangles="0,0,0,0,0"/>
              </v:shape>
            </w:pict>
          </mc:Fallback>
        </mc:AlternateContent>
      </w:r>
      <w:r w:rsidRPr="003F2A7D">
        <w:rPr>
          <w:rFonts w:ascii="Calibri" w:hAnsi="Calibri" w:cs="Calibri"/>
          <w:noProof/>
        </w:rPr>
        <mc:AlternateContent>
          <mc:Choice Requires="wps">
            <w:drawing>
              <wp:anchor distT="0" distB="0" distL="114300" distR="114300" simplePos="0" relativeHeight="251684864" behindDoc="0" locked="0" layoutInCell="1" allowOverlap="1" wp14:anchorId="3302F7F0" wp14:editId="13EE80B7">
                <wp:simplePos x="0" y="0"/>
                <wp:positionH relativeFrom="column">
                  <wp:posOffset>1221888</wp:posOffset>
                </wp:positionH>
                <wp:positionV relativeFrom="paragraph">
                  <wp:posOffset>144145</wp:posOffset>
                </wp:positionV>
                <wp:extent cx="363855" cy="92710"/>
                <wp:effectExtent l="38100" t="38100" r="36195" b="97790"/>
                <wp:wrapNone/>
                <wp:docPr id="1546" name="Freihandform 1546"/>
                <wp:cNvGraphicFramePr/>
                <a:graphic xmlns:a="http://schemas.openxmlformats.org/drawingml/2006/main">
                  <a:graphicData uri="http://schemas.microsoft.com/office/word/2010/wordprocessingShape">
                    <wps:wsp>
                      <wps:cNvSpPr/>
                      <wps:spPr>
                        <a:xfrm>
                          <a:off x="0" y="0"/>
                          <a:ext cx="363855" cy="92710"/>
                        </a:xfrm>
                        <a:custGeom>
                          <a:avLst/>
                          <a:gdLst>
                            <a:gd name="connsiteX0" fmla="*/ 0 w 844062"/>
                            <a:gd name="connsiteY0" fmla="*/ 125611 h 219635"/>
                            <a:gd name="connsiteX1" fmla="*/ 246185 w 844062"/>
                            <a:gd name="connsiteY1" fmla="*/ 6 h 219635"/>
                            <a:gd name="connsiteX2" fmla="*/ 422031 w 844062"/>
                            <a:gd name="connsiteY2" fmla="*/ 120587 h 219635"/>
                            <a:gd name="connsiteX3" fmla="*/ 547636 w 844062"/>
                            <a:gd name="connsiteY3" fmla="*/ 216046 h 219635"/>
                            <a:gd name="connsiteX4" fmla="*/ 758651 w 844062"/>
                            <a:gd name="connsiteY4" fmla="*/ 190925 h 219635"/>
                            <a:gd name="connsiteX5" fmla="*/ 844062 w 844062"/>
                            <a:gd name="connsiteY5" fmla="*/ 110538 h 219635"/>
                            <a:gd name="connsiteX0" fmla="*/ 0 w 844062"/>
                            <a:gd name="connsiteY0" fmla="*/ 125611 h 190975"/>
                            <a:gd name="connsiteX1" fmla="*/ 246185 w 844062"/>
                            <a:gd name="connsiteY1" fmla="*/ 6 h 190975"/>
                            <a:gd name="connsiteX2" fmla="*/ 422031 w 844062"/>
                            <a:gd name="connsiteY2" fmla="*/ 120587 h 190975"/>
                            <a:gd name="connsiteX3" fmla="*/ 758651 w 844062"/>
                            <a:gd name="connsiteY3" fmla="*/ 190925 h 190975"/>
                            <a:gd name="connsiteX4" fmla="*/ 844062 w 844062"/>
                            <a:gd name="connsiteY4" fmla="*/ 110538 h 190975"/>
                            <a:gd name="connsiteX0" fmla="*/ 0 w 844062"/>
                            <a:gd name="connsiteY0" fmla="*/ 125611 h 221176"/>
                            <a:gd name="connsiteX1" fmla="*/ 246185 w 844062"/>
                            <a:gd name="connsiteY1" fmla="*/ 6 h 221176"/>
                            <a:gd name="connsiteX2" fmla="*/ 422031 w 844062"/>
                            <a:gd name="connsiteY2" fmla="*/ 120587 h 221176"/>
                            <a:gd name="connsiteX3" fmla="*/ 633156 w 844062"/>
                            <a:gd name="connsiteY3" fmla="*/ 221145 h 221176"/>
                            <a:gd name="connsiteX4" fmla="*/ 844062 w 844062"/>
                            <a:gd name="connsiteY4" fmla="*/ 110538 h 221176"/>
                            <a:gd name="connsiteX0" fmla="*/ 0 w 844062"/>
                            <a:gd name="connsiteY0" fmla="*/ 125608 h 221249"/>
                            <a:gd name="connsiteX1" fmla="*/ 246185 w 844062"/>
                            <a:gd name="connsiteY1" fmla="*/ 3 h 221249"/>
                            <a:gd name="connsiteX2" fmla="*/ 457207 w 844062"/>
                            <a:gd name="connsiteY2" fmla="*/ 128305 h 221249"/>
                            <a:gd name="connsiteX3" fmla="*/ 633156 w 844062"/>
                            <a:gd name="connsiteY3" fmla="*/ 221142 h 221249"/>
                            <a:gd name="connsiteX4" fmla="*/ 844062 w 844062"/>
                            <a:gd name="connsiteY4" fmla="*/ 110535 h 2212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062" h="221249">
                              <a:moveTo>
                                <a:pt x="0" y="125608"/>
                              </a:moveTo>
                              <a:cubicBezTo>
                                <a:pt x="87923" y="63224"/>
                                <a:pt x="169984" y="-446"/>
                                <a:pt x="246185" y="3"/>
                              </a:cubicBezTo>
                              <a:cubicBezTo>
                                <a:pt x="322386" y="452"/>
                                <a:pt x="392712" y="91449"/>
                                <a:pt x="457207" y="128305"/>
                              </a:cubicBezTo>
                              <a:cubicBezTo>
                                <a:pt x="521702" y="165161"/>
                                <a:pt x="568680" y="224104"/>
                                <a:pt x="633156" y="221142"/>
                              </a:cubicBezTo>
                              <a:cubicBezTo>
                                <a:pt x="697632" y="218180"/>
                                <a:pt x="826058" y="141936"/>
                                <a:pt x="844062" y="110535"/>
                              </a:cubicBezTo>
                            </a:path>
                          </a:pathLst>
                        </a:custGeom>
                        <a:ln w="19050">
                          <a:solidFill>
                            <a:schemeClr val="tx1"/>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685D7C" id="Freihandform 1546" o:spid="_x0000_s1026" style="position:absolute;margin-left:96.2pt;margin-top:11.35pt;width:28.65pt;height:7.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844062,22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" path="m,125608c87923,63224,169984,-446,246185,3v76201,449,146527,91446,211022,128302c521702,165161,568680,224104,633156,221142v64476,-2962,192902,-79206,210906,-110607e" filled="f" strokecolor="black [3213]" strokeweight="1.5pt">
                <v:shadow on="t" color="black" opacity="24903f" origin=",.5" offset="0,.55556mm"/>
                <v:path arrowok="t" o:connecttype="custom" o:connectlocs="0,52634;106124,1;197091,53764;272938,92665;363855,46317" o:connectangles="0,0,0,0,0"/>
              </v:shape>
            </w:pict>
          </mc:Fallback>
        </mc:AlternateContent>
      </w:r>
      <w:r w:rsidRPr="003F2A7D">
        <w:rPr>
          <w:rFonts w:ascii="Calibri" w:hAnsi="Calibri" w:cs="Calibri"/>
          <w:noProof/>
          <w:color w:val="FF0000"/>
        </w:rPr>
        <mc:AlternateContent>
          <mc:Choice Requires="wps">
            <w:drawing>
              <wp:anchor distT="0" distB="0" distL="114300" distR="114300" simplePos="0" relativeHeight="251680768" behindDoc="0" locked="0" layoutInCell="1" allowOverlap="1" wp14:anchorId="3FCCADBE" wp14:editId="2A3233E2">
                <wp:simplePos x="0" y="0"/>
                <wp:positionH relativeFrom="column">
                  <wp:posOffset>659821</wp:posOffset>
                </wp:positionH>
                <wp:positionV relativeFrom="paragraph">
                  <wp:posOffset>148590</wp:posOffset>
                </wp:positionV>
                <wp:extent cx="363855" cy="92710"/>
                <wp:effectExtent l="38100" t="38100" r="36195" b="97790"/>
                <wp:wrapNone/>
                <wp:docPr id="1541" name="Freihandform 1541"/>
                <wp:cNvGraphicFramePr/>
                <a:graphic xmlns:a="http://schemas.openxmlformats.org/drawingml/2006/main">
                  <a:graphicData uri="http://schemas.microsoft.com/office/word/2010/wordprocessingShape">
                    <wps:wsp>
                      <wps:cNvSpPr/>
                      <wps:spPr>
                        <a:xfrm>
                          <a:off x="0" y="0"/>
                          <a:ext cx="363855" cy="92710"/>
                        </a:xfrm>
                        <a:custGeom>
                          <a:avLst/>
                          <a:gdLst>
                            <a:gd name="connsiteX0" fmla="*/ 0 w 844062"/>
                            <a:gd name="connsiteY0" fmla="*/ 125611 h 219635"/>
                            <a:gd name="connsiteX1" fmla="*/ 246185 w 844062"/>
                            <a:gd name="connsiteY1" fmla="*/ 6 h 219635"/>
                            <a:gd name="connsiteX2" fmla="*/ 422031 w 844062"/>
                            <a:gd name="connsiteY2" fmla="*/ 120587 h 219635"/>
                            <a:gd name="connsiteX3" fmla="*/ 547636 w 844062"/>
                            <a:gd name="connsiteY3" fmla="*/ 216046 h 219635"/>
                            <a:gd name="connsiteX4" fmla="*/ 758651 w 844062"/>
                            <a:gd name="connsiteY4" fmla="*/ 190925 h 219635"/>
                            <a:gd name="connsiteX5" fmla="*/ 844062 w 844062"/>
                            <a:gd name="connsiteY5" fmla="*/ 110538 h 219635"/>
                            <a:gd name="connsiteX0" fmla="*/ 0 w 844062"/>
                            <a:gd name="connsiteY0" fmla="*/ 125611 h 190975"/>
                            <a:gd name="connsiteX1" fmla="*/ 246185 w 844062"/>
                            <a:gd name="connsiteY1" fmla="*/ 6 h 190975"/>
                            <a:gd name="connsiteX2" fmla="*/ 422031 w 844062"/>
                            <a:gd name="connsiteY2" fmla="*/ 120587 h 190975"/>
                            <a:gd name="connsiteX3" fmla="*/ 758651 w 844062"/>
                            <a:gd name="connsiteY3" fmla="*/ 190925 h 190975"/>
                            <a:gd name="connsiteX4" fmla="*/ 844062 w 844062"/>
                            <a:gd name="connsiteY4" fmla="*/ 110538 h 190975"/>
                            <a:gd name="connsiteX0" fmla="*/ 0 w 844062"/>
                            <a:gd name="connsiteY0" fmla="*/ 125611 h 221176"/>
                            <a:gd name="connsiteX1" fmla="*/ 246185 w 844062"/>
                            <a:gd name="connsiteY1" fmla="*/ 6 h 221176"/>
                            <a:gd name="connsiteX2" fmla="*/ 422031 w 844062"/>
                            <a:gd name="connsiteY2" fmla="*/ 120587 h 221176"/>
                            <a:gd name="connsiteX3" fmla="*/ 633156 w 844062"/>
                            <a:gd name="connsiteY3" fmla="*/ 221145 h 221176"/>
                            <a:gd name="connsiteX4" fmla="*/ 844062 w 844062"/>
                            <a:gd name="connsiteY4" fmla="*/ 110538 h 221176"/>
                            <a:gd name="connsiteX0" fmla="*/ 0 w 844062"/>
                            <a:gd name="connsiteY0" fmla="*/ 125608 h 221249"/>
                            <a:gd name="connsiteX1" fmla="*/ 246185 w 844062"/>
                            <a:gd name="connsiteY1" fmla="*/ 3 h 221249"/>
                            <a:gd name="connsiteX2" fmla="*/ 457207 w 844062"/>
                            <a:gd name="connsiteY2" fmla="*/ 128305 h 221249"/>
                            <a:gd name="connsiteX3" fmla="*/ 633156 w 844062"/>
                            <a:gd name="connsiteY3" fmla="*/ 221142 h 221249"/>
                            <a:gd name="connsiteX4" fmla="*/ 844062 w 844062"/>
                            <a:gd name="connsiteY4" fmla="*/ 110535 h 2212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062" h="221249">
                              <a:moveTo>
                                <a:pt x="0" y="125608"/>
                              </a:moveTo>
                              <a:cubicBezTo>
                                <a:pt x="87923" y="63224"/>
                                <a:pt x="169984" y="-446"/>
                                <a:pt x="246185" y="3"/>
                              </a:cubicBezTo>
                              <a:cubicBezTo>
                                <a:pt x="322386" y="452"/>
                                <a:pt x="392712" y="91449"/>
                                <a:pt x="457207" y="128305"/>
                              </a:cubicBezTo>
                              <a:cubicBezTo>
                                <a:pt x="521702" y="165161"/>
                                <a:pt x="568680" y="224104"/>
                                <a:pt x="633156" y="221142"/>
                              </a:cubicBezTo>
                              <a:cubicBezTo>
                                <a:pt x="697632" y="218180"/>
                                <a:pt x="826058" y="141936"/>
                                <a:pt x="844062" y="110535"/>
                              </a:cubicBezTo>
                            </a:path>
                          </a:pathLst>
                        </a:custGeom>
                        <a:ln w="19050">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D00D53" id="Freihandform 1541" o:spid="_x0000_s1026" style="position:absolute;margin-left:51.95pt;margin-top:11.7pt;width:28.65pt;height:7.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844062,22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" path="m,125608c87923,63224,169984,-446,246185,3v76201,449,146527,91446,211022,128302c521702,165161,568680,224104,633156,221142v64476,-2962,192902,-79206,210906,-110607e" filled="f" strokecolor="red" strokeweight="1.5pt">
                <v:shadow on="t" color="black" opacity="24903f" origin=",.5" offset="0,.55556mm"/>
                <v:path arrowok="t" o:connecttype="custom" o:connectlocs="0,52634;106124,1;197091,53764;272938,92665;363855,46317" o:connectangles="0,0,0,0,0"/>
              </v:shape>
            </w:pict>
          </mc:Fallback>
        </mc:AlternateContent>
      </w:r>
      <w:r w:rsidRPr="003F2A7D">
        <w:rPr>
          <w:rFonts w:ascii="Calibri" w:hAnsi="Calibri" w:cs="Calibri"/>
          <w:noProof/>
        </w:rPr>
        <mc:AlternateContent>
          <mc:Choice Requires="wps">
            <w:drawing>
              <wp:anchor distT="0" distB="0" distL="114300" distR="114300" simplePos="0" relativeHeight="251681792" behindDoc="0" locked="0" layoutInCell="1" allowOverlap="1" wp14:anchorId="62FD211E" wp14:editId="23EC68B2">
                <wp:simplePos x="0" y="0"/>
                <wp:positionH relativeFrom="column">
                  <wp:posOffset>854766</wp:posOffset>
                </wp:positionH>
                <wp:positionV relativeFrom="paragraph">
                  <wp:posOffset>144145</wp:posOffset>
                </wp:positionV>
                <wp:extent cx="363855" cy="92710"/>
                <wp:effectExtent l="38100" t="38100" r="36195" b="97790"/>
                <wp:wrapNone/>
                <wp:docPr id="1543" name="Freihandform 1543"/>
                <wp:cNvGraphicFramePr/>
                <a:graphic xmlns:a="http://schemas.openxmlformats.org/drawingml/2006/main">
                  <a:graphicData uri="http://schemas.microsoft.com/office/word/2010/wordprocessingShape">
                    <wps:wsp>
                      <wps:cNvSpPr/>
                      <wps:spPr>
                        <a:xfrm>
                          <a:off x="0" y="0"/>
                          <a:ext cx="363855" cy="92710"/>
                        </a:xfrm>
                        <a:custGeom>
                          <a:avLst/>
                          <a:gdLst>
                            <a:gd name="connsiteX0" fmla="*/ 0 w 844062"/>
                            <a:gd name="connsiteY0" fmla="*/ 125611 h 219635"/>
                            <a:gd name="connsiteX1" fmla="*/ 246185 w 844062"/>
                            <a:gd name="connsiteY1" fmla="*/ 6 h 219635"/>
                            <a:gd name="connsiteX2" fmla="*/ 422031 w 844062"/>
                            <a:gd name="connsiteY2" fmla="*/ 120587 h 219635"/>
                            <a:gd name="connsiteX3" fmla="*/ 547636 w 844062"/>
                            <a:gd name="connsiteY3" fmla="*/ 216046 h 219635"/>
                            <a:gd name="connsiteX4" fmla="*/ 758651 w 844062"/>
                            <a:gd name="connsiteY4" fmla="*/ 190925 h 219635"/>
                            <a:gd name="connsiteX5" fmla="*/ 844062 w 844062"/>
                            <a:gd name="connsiteY5" fmla="*/ 110538 h 219635"/>
                            <a:gd name="connsiteX0" fmla="*/ 0 w 844062"/>
                            <a:gd name="connsiteY0" fmla="*/ 125611 h 190975"/>
                            <a:gd name="connsiteX1" fmla="*/ 246185 w 844062"/>
                            <a:gd name="connsiteY1" fmla="*/ 6 h 190975"/>
                            <a:gd name="connsiteX2" fmla="*/ 422031 w 844062"/>
                            <a:gd name="connsiteY2" fmla="*/ 120587 h 190975"/>
                            <a:gd name="connsiteX3" fmla="*/ 758651 w 844062"/>
                            <a:gd name="connsiteY3" fmla="*/ 190925 h 190975"/>
                            <a:gd name="connsiteX4" fmla="*/ 844062 w 844062"/>
                            <a:gd name="connsiteY4" fmla="*/ 110538 h 190975"/>
                            <a:gd name="connsiteX0" fmla="*/ 0 w 844062"/>
                            <a:gd name="connsiteY0" fmla="*/ 125611 h 221176"/>
                            <a:gd name="connsiteX1" fmla="*/ 246185 w 844062"/>
                            <a:gd name="connsiteY1" fmla="*/ 6 h 221176"/>
                            <a:gd name="connsiteX2" fmla="*/ 422031 w 844062"/>
                            <a:gd name="connsiteY2" fmla="*/ 120587 h 221176"/>
                            <a:gd name="connsiteX3" fmla="*/ 633156 w 844062"/>
                            <a:gd name="connsiteY3" fmla="*/ 221145 h 221176"/>
                            <a:gd name="connsiteX4" fmla="*/ 844062 w 844062"/>
                            <a:gd name="connsiteY4" fmla="*/ 110538 h 221176"/>
                            <a:gd name="connsiteX0" fmla="*/ 0 w 844062"/>
                            <a:gd name="connsiteY0" fmla="*/ 125608 h 221249"/>
                            <a:gd name="connsiteX1" fmla="*/ 246185 w 844062"/>
                            <a:gd name="connsiteY1" fmla="*/ 3 h 221249"/>
                            <a:gd name="connsiteX2" fmla="*/ 457207 w 844062"/>
                            <a:gd name="connsiteY2" fmla="*/ 128305 h 221249"/>
                            <a:gd name="connsiteX3" fmla="*/ 633156 w 844062"/>
                            <a:gd name="connsiteY3" fmla="*/ 221142 h 221249"/>
                            <a:gd name="connsiteX4" fmla="*/ 844062 w 844062"/>
                            <a:gd name="connsiteY4" fmla="*/ 110535 h 2212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062" h="221249">
                              <a:moveTo>
                                <a:pt x="0" y="125608"/>
                              </a:moveTo>
                              <a:cubicBezTo>
                                <a:pt x="87923" y="63224"/>
                                <a:pt x="169984" y="-446"/>
                                <a:pt x="246185" y="3"/>
                              </a:cubicBezTo>
                              <a:cubicBezTo>
                                <a:pt x="322386" y="452"/>
                                <a:pt x="392712" y="91449"/>
                                <a:pt x="457207" y="128305"/>
                              </a:cubicBezTo>
                              <a:cubicBezTo>
                                <a:pt x="521702" y="165161"/>
                                <a:pt x="568680" y="224104"/>
                                <a:pt x="633156" y="221142"/>
                              </a:cubicBezTo>
                              <a:cubicBezTo>
                                <a:pt x="697632" y="218180"/>
                                <a:pt x="826058" y="141936"/>
                                <a:pt x="844062" y="110535"/>
                              </a:cubicBezTo>
                            </a:path>
                          </a:pathLst>
                        </a:custGeom>
                        <a:ln w="19050">
                          <a:solidFill>
                            <a:schemeClr val="tx1"/>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B67B38" id="Freihandform 1543" o:spid="_x0000_s1026" style="position:absolute;margin-left:67.3pt;margin-top:11.35pt;width:28.65pt;height:7.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844062,22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" path="m,125608c87923,63224,169984,-446,246185,3v76201,449,146527,91446,211022,128302c521702,165161,568680,224104,633156,221142v64476,-2962,192902,-79206,210906,-110607e" filled="f" strokecolor="black [3213]" strokeweight="1.5pt">
                <v:shadow on="t" color="black" opacity="24903f" origin=",.5" offset="0,.55556mm"/>
                <v:path arrowok="t" o:connecttype="custom" o:connectlocs="0,52634;106124,1;197091,53764;272938,92665;363855,46317" o:connectangles="0,0,0,0,0"/>
              </v:shape>
            </w:pict>
          </mc:Fallback>
        </mc:AlternateContent>
      </w:r>
      <w:r w:rsidRPr="003F2A7D">
        <w:rPr>
          <w:rFonts w:ascii="Calibri" w:hAnsi="Calibri" w:cs="Calibri"/>
          <w:noProof/>
        </w:rPr>
        <mc:AlternateContent>
          <mc:Choice Requires="wps">
            <w:drawing>
              <wp:anchor distT="0" distB="0" distL="114300" distR="114300" simplePos="0" relativeHeight="251679744" behindDoc="0" locked="0" layoutInCell="1" allowOverlap="1" wp14:anchorId="3F79449D" wp14:editId="2A4A0D9C">
                <wp:simplePos x="0" y="0"/>
                <wp:positionH relativeFrom="column">
                  <wp:posOffset>496291</wp:posOffset>
                </wp:positionH>
                <wp:positionV relativeFrom="paragraph">
                  <wp:posOffset>144159</wp:posOffset>
                </wp:positionV>
                <wp:extent cx="363855" cy="92710"/>
                <wp:effectExtent l="38100" t="38100" r="36195" b="97790"/>
                <wp:wrapNone/>
                <wp:docPr id="1540" name="Freihandform 1540"/>
                <wp:cNvGraphicFramePr/>
                <a:graphic xmlns:a="http://schemas.openxmlformats.org/drawingml/2006/main">
                  <a:graphicData uri="http://schemas.microsoft.com/office/word/2010/wordprocessingShape">
                    <wps:wsp>
                      <wps:cNvSpPr/>
                      <wps:spPr>
                        <a:xfrm>
                          <a:off x="0" y="0"/>
                          <a:ext cx="363855" cy="92710"/>
                        </a:xfrm>
                        <a:custGeom>
                          <a:avLst/>
                          <a:gdLst>
                            <a:gd name="connsiteX0" fmla="*/ 0 w 844062"/>
                            <a:gd name="connsiteY0" fmla="*/ 125611 h 219635"/>
                            <a:gd name="connsiteX1" fmla="*/ 246185 w 844062"/>
                            <a:gd name="connsiteY1" fmla="*/ 6 h 219635"/>
                            <a:gd name="connsiteX2" fmla="*/ 422031 w 844062"/>
                            <a:gd name="connsiteY2" fmla="*/ 120587 h 219635"/>
                            <a:gd name="connsiteX3" fmla="*/ 547636 w 844062"/>
                            <a:gd name="connsiteY3" fmla="*/ 216046 h 219635"/>
                            <a:gd name="connsiteX4" fmla="*/ 758651 w 844062"/>
                            <a:gd name="connsiteY4" fmla="*/ 190925 h 219635"/>
                            <a:gd name="connsiteX5" fmla="*/ 844062 w 844062"/>
                            <a:gd name="connsiteY5" fmla="*/ 110538 h 219635"/>
                            <a:gd name="connsiteX0" fmla="*/ 0 w 844062"/>
                            <a:gd name="connsiteY0" fmla="*/ 125611 h 190975"/>
                            <a:gd name="connsiteX1" fmla="*/ 246185 w 844062"/>
                            <a:gd name="connsiteY1" fmla="*/ 6 h 190975"/>
                            <a:gd name="connsiteX2" fmla="*/ 422031 w 844062"/>
                            <a:gd name="connsiteY2" fmla="*/ 120587 h 190975"/>
                            <a:gd name="connsiteX3" fmla="*/ 758651 w 844062"/>
                            <a:gd name="connsiteY3" fmla="*/ 190925 h 190975"/>
                            <a:gd name="connsiteX4" fmla="*/ 844062 w 844062"/>
                            <a:gd name="connsiteY4" fmla="*/ 110538 h 190975"/>
                            <a:gd name="connsiteX0" fmla="*/ 0 w 844062"/>
                            <a:gd name="connsiteY0" fmla="*/ 125611 h 221176"/>
                            <a:gd name="connsiteX1" fmla="*/ 246185 w 844062"/>
                            <a:gd name="connsiteY1" fmla="*/ 6 h 221176"/>
                            <a:gd name="connsiteX2" fmla="*/ 422031 w 844062"/>
                            <a:gd name="connsiteY2" fmla="*/ 120587 h 221176"/>
                            <a:gd name="connsiteX3" fmla="*/ 633156 w 844062"/>
                            <a:gd name="connsiteY3" fmla="*/ 221145 h 221176"/>
                            <a:gd name="connsiteX4" fmla="*/ 844062 w 844062"/>
                            <a:gd name="connsiteY4" fmla="*/ 110538 h 221176"/>
                            <a:gd name="connsiteX0" fmla="*/ 0 w 844062"/>
                            <a:gd name="connsiteY0" fmla="*/ 125608 h 221249"/>
                            <a:gd name="connsiteX1" fmla="*/ 246185 w 844062"/>
                            <a:gd name="connsiteY1" fmla="*/ 3 h 221249"/>
                            <a:gd name="connsiteX2" fmla="*/ 457207 w 844062"/>
                            <a:gd name="connsiteY2" fmla="*/ 128305 h 221249"/>
                            <a:gd name="connsiteX3" fmla="*/ 633156 w 844062"/>
                            <a:gd name="connsiteY3" fmla="*/ 221142 h 221249"/>
                            <a:gd name="connsiteX4" fmla="*/ 844062 w 844062"/>
                            <a:gd name="connsiteY4" fmla="*/ 110535 h 2212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062" h="221249">
                              <a:moveTo>
                                <a:pt x="0" y="125608"/>
                              </a:moveTo>
                              <a:cubicBezTo>
                                <a:pt x="87923" y="63224"/>
                                <a:pt x="169984" y="-446"/>
                                <a:pt x="246185" y="3"/>
                              </a:cubicBezTo>
                              <a:cubicBezTo>
                                <a:pt x="322386" y="452"/>
                                <a:pt x="392712" y="91449"/>
                                <a:pt x="457207" y="128305"/>
                              </a:cubicBezTo>
                              <a:cubicBezTo>
                                <a:pt x="521702" y="165161"/>
                                <a:pt x="568680" y="224104"/>
                                <a:pt x="633156" y="221142"/>
                              </a:cubicBezTo>
                              <a:cubicBezTo>
                                <a:pt x="697632" y="218180"/>
                                <a:pt x="826058" y="141936"/>
                                <a:pt x="844062" y="110535"/>
                              </a:cubicBezTo>
                            </a:path>
                          </a:pathLst>
                        </a:custGeom>
                        <a:ln w="19050">
                          <a:solidFill>
                            <a:schemeClr val="tx1"/>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73EEB7" id="Freihandform 1540" o:spid="_x0000_s1026" style="position:absolute;margin-left:39.1pt;margin-top:11.35pt;width:28.65pt;height:7.3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844062,22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" path="m,125608c87923,63224,169984,-446,246185,3v76201,449,146527,91446,211022,128302c521702,165161,568680,224104,633156,221142v64476,-2962,192902,-79206,210906,-110607e" filled="f" strokecolor="black [3213]" strokeweight="1.5pt">
                <v:shadow on="t" color="black" opacity="24903f" origin=",.5" offset="0,.55556mm"/>
                <v:path arrowok="t" o:connecttype="custom" o:connectlocs="0,52634;106124,1;197091,53764;272938,92665;363855,46317" o:connectangles="0,0,0,0,0"/>
              </v:shape>
            </w:pict>
          </mc:Fallback>
        </mc:AlternateContent>
      </w:r>
    </w:p>
    <w:p w14:paraId="09605C00" w14:textId="77777777" w:rsidR="00CC5D33" w:rsidRPr="003F2A7D" w:rsidRDefault="00CC5D33" w:rsidP="00CC5D33">
      <w:pPr>
        <w:rPr>
          <w:rFonts w:ascii="Calibri" w:hAnsi="Calibri" w:cs="Calibri"/>
        </w:rPr>
      </w:pPr>
    </w:p>
    <w:p w14:paraId="50B60EEA" w14:textId="0E222584" w:rsidR="00CC5D33" w:rsidRPr="003F2A7D" w:rsidRDefault="00CC5D33" w:rsidP="00CC5D33">
      <w:pPr>
        <w:pStyle w:val="Beschriftung"/>
      </w:pPr>
      <w:bookmarkStart w:id="31" w:name="_Ref524356660"/>
      <w:r w:rsidRPr="003F2A7D">
        <w:t xml:space="preserve">Abb. </w:t>
      </w:r>
      <w:fldSimple w:instr=" SEQ Abb. \* ARABIC ">
        <w:r w:rsidR="00F726F6">
          <w:rPr>
            <w:noProof/>
          </w:rPr>
          <w:t>4</w:t>
        </w:r>
      </w:fldSimple>
      <w:bookmarkEnd w:id="31"/>
      <w:r w:rsidRPr="003F2A7D">
        <w:t>: Anschluss der M</w:t>
      </w:r>
      <w:r>
        <w:t>odbus</w:t>
      </w:r>
      <w:r w:rsidRPr="003F2A7D">
        <w:t>-Leitung (2 Draht A/B)</w:t>
      </w:r>
    </w:p>
    <w:p w14:paraId="73671992" w14:textId="77777777" w:rsidR="00CC5D33" w:rsidRPr="003F2A7D" w:rsidRDefault="00CC5D33" w:rsidP="00CC5D33">
      <w:pPr>
        <w:rPr>
          <w:rFonts w:ascii="Calibri" w:hAnsi="Calibri" w:cs="Calibri"/>
        </w:rPr>
      </w:pPr>
    </w:p>
    <w:p w14:paraId="2F093AAE" w14:textId="77777777" w:rsidR="00031A82" w:rsidRDefault="00031A82">
      <w:pPr>
        <w:spacing w:after="200" w:line="276" w:lineRule="auto"/>
        <w:rPr>
          <w:rFonts w:eastAsiaTheme="majorEastAsia" w:cstheme="majorBidi"/>
          <w:b/>
          <w:szCs w:val="26"/>
        </w:rPr>
      </w:pPr>
      <w:bookmarkStart w:id="32" w:name="_Toc59547626"/>
      <w:r>
        <w:br w:type="page"/>
      </w:r>
    </w:p>
    <w:p w14:paraId="02FFEC2D" w14:textId="59550E0F" w:rsidR="00CC5D33" w:rsidRPr="001C44F8" w:rsidRDefault="00CC5D33" w:rsidP="00CC5D33">
      <w:pPr>
        <w:pStyle w:val="berschrift2"/>
      </w:pPr>
      <w:bookmarkStart w:id="33" w:name="_Toc115774264"/>
      <w:r w:rsidRPr="001C44F8">
        <w:t>Elektrozähler M</w:t>
      </w:r>
      <w:r>
        <w:t>odbus</w:t>
      </w:r>
      <w:r w:rsidRPr="001C44F8">
        <w:t xml:space="preserve"> (Zweirichtungszähler)</w:t>
      </w:r>
      <w:bookmarkEnd w:id="32"/>
      <w:bookmarkEnd w:id="33"/>
    </w:p>
    <w:p w14:paraId="2F142AC1" w14:textId="3AF8615D" w:rsidR="00CC5D33" w:rsidRPr="003F2A7D" w:rsidRDefault="00CC5D33" w:rsidP="00CC5D33">
      <w:r w:rsidRPr="003F2A7D">
        <w:t>Für die bidirektionale Messung des Überschusses bzw. Nettobezugs am Hauptanschluss kann als Alternative ein Zweirichtungszähler verwendet werden (</w:t>
      </w:r>
      <w:r w:rsidRPr="003F2A7D">
        <w:fldChar w:fldCharType="begin"/>
      </w:r>
      <w:r w:rsidRPr="003F2A7D">
        <w:instrText xml:space="preserve"> REF _Ref524359045 \h </w:instrText>
      </w:r>
      <w:r>
        <w:instrText xml:space="preserve"> \* MERGEFORMAT </w:instrText>
      </w:r>
      <w:r w:rsidRPr="003F2A7D">
        <w:fldChar w:fldCharType="separate"/>
      </w:r>
      <w:r w:rsidR="00F726F6" w:rsidRPr="003F2A7D">
        <w:t xml:space="preserve">Abb. </w:t>
      </w:r>
      <w:r w:rsidR="00F726F6">
        <w:rPr>
          <w:noProof/>
        </w:rPr>
        <w:t>5</w:t>
      </w:r>
      <w:r w:rsidRPr="003F2A7D">
        <w:fldChar w:fldCharType="end"/>
      </w:r>
      <w:r w:rsidRPr="003F2A7D">
        <w:t>). Der Zweirichtungszähler wird in Serie zum bidirektionalen Elektrozähler des EVU installiert.</w:t>
      </w:r>
    </w:p>
    <w:p w14:paraId="33B8EEA1" w14:textId="77777777" w:rsidR="00CC5D33" w:rsidRPr="003F2A7D" w:rsidRDefault="00CC5D33" w:rsidP="00CC5D33">
      <w:pPr>
        <w:jc w:val="center"/>
        <w:rPr>
          <w:rFonts w:ascii="Calibri" w:hAnsi="Calibri" w:cs="Calibri"/>
        </w:rPr>
      </w:pPr>
      <w:r w:rsidRPr="003F2A7D">
        <w:rPr>
          <w:rFonts w:ascii="Calibri" w:hAnsi="Calibri" w:cs="Calibri"/>
          <w:noProof/>
        </w:rPr>
        <w:drawing>
          <wp:inline distT="0" distB="0" distL="0" distR="0" wp14:anchorId="75F8D397" wp14:editId="65DA315A">
            <wp:extent cx="1675180" cy="2002514"/>
            <wp:effectExtent l="0" t="0" r="1270" b="0"/>
            <wp:docPr id="832" name="Grafik 832" descr="Ein Bild, das Text, Uhr, Gerä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 name="Grafik 832" descr="Ein Bild, das Text, Uhr, Gerät enthält.&#10;&#10;Automatisch generierte Beschreibung"/>
                    <pic:cNvPicPr/>
                  </pic:nvPicPr>
                  <pic:blipFill>
                    <a:blip r:embed="rId40"/>
                    <a:stretch>
                      <a:fillRect/>
                    </a:stretch>
                  </pic:blipFill>
                  <pic:spPr>
                    <a:xfrm>
                      <a:off x="0" y="0"/>
                      <a:ext cx="1676212" cy="2003747"/>
                    </a:xfrm>
                    <a:prstGeom prst="rect">
                      <a:avLst/>
                    </a:prstGeom>
                  </pic:spPr>
                </pic:pic>
              </a:graphicData>
            </a:graphic>
          </wp:inline>
        </w:drawing>
      </w:r>
    </w:p>
    <w:p w14:paraId="58A77007" w14:textId="19B3B07D" w:rsidR="00CC5D33" w:rsidRPr="003F2A7D" w:rsidRDefault="00CC5D33" w:rsidP="00CC5D33">
      <w:pPr>
        <w:pStyle w:val="Beschriftung"/>
      </w:pPr>
      <w:bookmarkStart w:id="34" w:name="_Ref524359045"/>
      <w:r w:rsidRPr="003F2A7D">
        <w:t xml:space="preserve">Abb. </w:t>
      </w:r>
      <w:fldSimple w:instr=" SEQ Abb. \* ARABIC ">
        <w:r w:rsidR="00F726F6">
          <w:rPr>
            <w:noProof/>
          </w:rPr>
          <w:t>5</w:t>
        </w:r>
      </w:fldSimple>
      <w:bookmarkEnd w:id="34"/>
      <w:r w:rsidRPr="003F2A7D">
        <w:t xml:space="preserve">: ABB Elektrozähler 3phasig, MID geeicht, Typ </w:t>
      </w:r>
      <w:r w:rsidRPr="003F2A7D">
        <w:rPr>
          <w:color w:val="333333"/>
        </w:rPr>
        <w:t>B23 3</w:t>
      </w:r>
      <w:r>
        <w:rPr>
          <w:color w:val="333333"/>
        </w:rPr>
        <w:t>12</w:t>
      </w:r>
      <w:r w:rsidRPr="003F2A7D">
        <w:rPr>
          <w:color w:val="333333"/>
        </w:rPr>
        <w:t>-100 (Zweirichtungszähler).</w:t>
      </w:r>
    </w:p>
    <w:p w14:paraId="48CC1B44" w14:textId="7062FF79" w:rsidR="00CC5D33" w:rsidRPr="003F2A7D" w:rsidRDefault="00CC5D33" w:rsidP="00CC5D33">
      <w:r w:rsidRPr="003F2A7D">
        <w:t xml:space="preserve">Die Anschlüsse befinden sich oben und unten hinter den Deckeln. Der Stromfluss läuft von oben nach unten.  </w:t>
      </w:r>
      <w:r w:rsidRPr="003F2A7D">
        <w:fldChar w:fldCharType="begin"/>
      </w:r>
      <w:r w:rsidRPr="003F2A7D">
        <w:instrText xml:space="preserve"> REF _Ref524356701 \h </w:instrText>
      </w:r>
      <w:r>
        <w:instrText xml:space="preserve"> \* MERGEFORMAT </w:instrText>
      </w:r>
      <w:r w:rsidRPr="003F2A7D">
        <w:fldChar w:fldCharType="separate"/>
      </w:r>
      <w:r w:rsidR="00F726F6" w:rsidRPr="003F2A7D">
        <w:t xml:space="preserve">Abb. </w:t>
      </w:r>
      <w:r w:rsidR="00F726F6">
        <w:rPr>
          <w:noProof/>
        </w:rPr>
        <w:t>2</w:t>
      </w:r>
      <w:r w:rsidRPr="003F2A7D">
        <w:fldChar w:fldCharType="end"/>
      </w:r>
      <w:r w:rsidRPr="003F2A7D">
        <w:t xml:space="preserve"> zeigt den Anschluss als Produktionszähler nach dem Wechselrichter, </w:t>
      </w:r>
      <w:r w:rsidRPr="003F2A7D">
        <w:fldChar w:fldCharType="begin"/>
      </w:r>
      <w:r w:rsidRPr="003F2A7D">
        <w:instrText xml:space="preserve"> REF _Ref524356693 \h </w:instrText>
      </w:r>
      <w:r>
        <w:instrText xml:space="preserve"> \* MERGEFORMAT </w:instrText>
      </w:r>
      <w:r w:rsidRPr="003F2A7D">
        <w:fldChar w:fldCharType="separate"/>
      </w:r>
      <w:r w:rsidR="00F726F6" w:rsidRPr="003F2A7D">
        <w:t xml:space="preserve">Abb. </w:t>
      </w:r>
      <w:r w:rsidR="00F726F6">
        <w:rPr>
          <w:noProof/>
        </w:rPr>
        <w:t>3</w:t>
      </w:r>
      <w:r w:rsidRPr="003F2A7D">
        <w:fldChar w:fldCharType="end"/>
      </w:r>
      <w:r w:rsidRPr="003F2A7D">
        <w:t xml:space="preserve"> den Anschluss als Verbrauchszähler.</w:t>
      </w:r>
    </w:p>
    <w:p w14:paraId="1BE0352D" w14:textId="77777777" w:rsidR="00CC5D33" w:rsidRDefault="00CC5D33" w:rsidP="00CC5D33">
      <w:pPr>
        <w:rPr>
          <w:rFonts w:ascii="Calibri" w:hAnsi="Calibri" w:cs="Calibri"/>
        </w:rPr>
      </w:pPr>
    </w:p>
    <w:p w14:paraId="593ECC6E" w14:textId="68FBB874" w:rsidR="00CC5D33" w:rsidRPr="003F2A7D" w:rsidRDefault="00CC5D33" w:rsidP="00CC5D33">
      <w:pPr>
        <w:rPr>
          <w:rFonts w:ascii="Calibri" w:hAnsi="Calibri" w:cs="Calibri"/>
        </w:rPr>
      </w:pPr>
      <w:r w:rsidRPr="003F2A7D">
        <w:rPr>
          <w:rFonts w:ascii="Calibri" w:hAnsi="Calibri" w:cs="Calibri"/>
          <w:noProof/>
        </w:rPr>
        <mc:AlternateContent>
          <mc:Choice Requires="wps">
            <w:drawing>
              <wp:anchor distT="0" distB="0" distL="114300" distR="114300" simplePos="0" relativeHeight="251692032" behindDoc="0" locked="0" layoutInCell="1" allowOverlap="1" wp14:anchorId="7EA4404E" wp14:editId="7E43DEC7">
                <wp:simplePos x="0" y="0"/>
                <wp:positionH relativeFrom="column">
                  <wp:posOffset>367030</wp:posOffset>
                </wp:positionH>
                <wp:positionV relativeFrom="paragraph">
                  <wp:posOffset>40005</wp:posOffset>
                </wp:positionV>
                <wp:extent cx="914400" cy="215265"/>
                <wp:effectExtent l="0" t="0" r="11430" b="13335"/>
                <wp:wrapNone/>
                <wp:docPr id="1564" name="Textfeld 1564"/>
                <wp:cNvGraphicFramePr/>
                <a:graphic xmlns:a="http://schemas.openxmlformats.org/drawingml/2006/main">
                  <a:graphicData uri="http://schemas.microsoft.com/office/word/2010/wordprocessingShape">
                    <wps:wsp>
                      <wps:cNvSpPr txBox="1"/>
                      <wps:spPr>
                        <a:xfrm>
                          <a:off x="0" y="0"/>
                          <a:ext cx="914400" cy="215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C3E463" w14:textId="77777777" w:rsidR="00CC5D33" w:rsidRPr="00DC3156" w:rsidRDefault="00CC5D33" w:rsidP="00CC5D33">
                            <w:r>
                              <w:t>vom Hauptanschluss (EVU-Zähler)</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EA4404E" id="Textfeld 1564" o:spid="_x0000_s1080" type="#_x0000_t202" style="position:absolute;margin-left:28.9pt;margin-top:3.15pt;width:1in;height:16.95pt;z-index:2516920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" filled="f" stroked="f" strokeweight=".5pt">
                <v:textbox inset="0,0,0,0">
                  <w:txbxContent>
                    <w:p w14:paraId="53C3E463" w14:textId="77777777" w:rsidR="00CC5D33" w:rsidRPr="00DC3156" w:rsidRDefault="00CC5D33" w:rsidP="00CC5D33">
                      <w:r>
                        <w:t>vom Hauptanschluss (EVU-Zähler)</w:t>
                      </w:r>
                    </w:p>
                  </w:txbxContent>
                </v:textbox>
              </v:shape>
            </w:pict>
          </mc:Fallback>
        </mc:AlternateContent>
      </w:r>
    </w:p>
    <w:p w14:paraId="593571CC" w14:textId="77777777" w:rsidR="00CC5D33" w:rsidRPr="003F2A7D" w:rsidRDefault="00CC5D33" w:rsidP="00CC5D33">
      <w:pPr>
        <w:rPr>
          <w:rFonts w:ascii="Calibri" w:hAnsi="Calibri" w:cs="Calibri"/>
        </w:rPr>
      </w:pPr>
      <w:r w:rsidRPr="003F2A7D">
        <w:rPr>
          <w:rFonts w:ascii="Calibri" w:hAnsi="Calibri" w:cs="Calibri"/>
          <w:noProof/>
        </w:rPr>
        <mc:AlternateContent>
          <mc:Choice Requires="wpg">
            <w:drawing>
              <wp:anchor distT="0" distB="0" distL="114300" distR="114300" simplePos="0" relativeHeight="251689984" behindDoc="0" locked="0" layoutInCell="1" allowOverlap="1" wp14:anchorId="0CC66E9C" wp14:editId="338E02F5">
                <wp:simplePos x="0" y="0"/>
                <wp:positionH relativeFrom="column">
                  <wp:posOffset>758825</wp:posOffset>
                </wp:positionH>
                <wp:positionV relativeFrom="paragraph">
                  <wp:posOffset>187960</wp:posOffset>
                </wp:positionV>
                <wp:extent cx="304816" cy="635635"/>
                <wp:effectExtent l="57150" t="38100" r="0" b="88265"/>
                <wp:wrapNone/>
                <wp:docPr id="1701" name="Gruppieren 1701"/>
                <wp:cNvGraphicFramePr/>
                <a:graphic xmlns:a="http://schemas.openxmlformats.org/drawingml/2006/main">
                  <a:graphicData uri="http://schemas.microsoft.com/office/word/2010/wordprocessingGroup">
                    <wpg:wgp>
                      <wpg:cNvGrpSpPr/>
                      <wpg:grpSpPr>
                        <a:xfrm>
                          <a:off x="0" y="0"/>
                          <a:ext cx="304816" cy="635635"/>
                          <a:chOff x="0" y="0"/>
                          <a:chExt cx="305368" cy="635635"/>
                        </a:xfrm>
                      </wpg:grpSpPr>
                      <wps:wsp>
                        <wps:cNvPr id="1702" name="Gerade Verbindung 1702"/>
                        <wps:cNvCnPr/>
                        <wps:spPr>
                          <a:xfrm>
                            <a:off x="86008" y="0"/>
                            <a:ext cx="0" cy="635635"/>
                          </a:xfrm>
                          <a:prstGeom prst="line">
                            <a:avLst/>
                          </a:prstGeom>
                          <a:ln w="38100">
                            <a:solidFill>
                              <a:srgbClr val="002060"/>
                            </a:solidFill>
                          </a:ln>
                        </wps:spPr>
                        <wps:style>
                          <a:lnRef idx="2">
                            <a:schemeClr val="accent1"/>
                          </a:lnRef>
                          <a:fillRef idx="0">
                            <a:schemeClr val="accent1"/>
                          </a:fillRef>
                          <a:effectRef idx="1">
                            <a:schemeClr val="accent1"/>
                          </a:effectRef>
                          <a:fontRef idx="minor">
                            <a:schemeClr val="tx1"/>
                          </a:fontRef>
                        </wps:style>
                        <wps:bodyPr/>
                      </wps:wsp>
                      <wps:wsp>
                        <wps:cNvPr id="1706" name="Textfeld 1706"/>
                        <wps:cNvSpPr txBox="1"/>
                        <wps:spPr>
                          <a:xfrm>
                            <a:off x="143150" y="22633"/>
                            <a:ext cx="162218"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D1766C" w14:textId="77777777" w:rsidR="00CC5D33" w:rsidRPr="00DC3156" w:rsidRDefault="00CC5D33" w:rsidP="00CC5D33">
                              <w:r>
                                <w:t>L1</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1707" name="Gleichschenkliges Dreieck 1707"/>
                        <wps:cNvSpPr/>
                        <wps:spPr>
                          <a:xfrm rot="10800000">
                            <a:off x="0" y="279956"/>
                            <a:ext cx="175565" cy="124714"/>
                          </a:xfrm>
                          <a:prstGeom prst="triangle">
                            <a:avLst/>
                          </a:prstGeom>
                          <a:solidFill>
                            <a:schemeClr val="tx1"/>
                          </a:solidFill>
                          <a:ln>
                            <a:solidFill>
                              <a:schemeClr val="tx1"/>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Gleichschenkliges Dreieck 314"/>
                        <wps:cNvSpPr/>
                        <wps:spPr>
                          <a:xfrm>
                            <a:off x="0" y="96635"/>
                            <a:ext cx="175565" cy="124714"/>
                          </a:xfrm>
                          <a:prstGeom prst="triangle">
                            <a:avLst/>
                          </a:prstGeom>
                          <a:solidFill>
                            <a:schemeClr val="tx1"/>
                          </a:solidFill>
                          <a:ln>
                            <a:solidFill>
                              <a:schemeClr val="tx1"/>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CC66E9C" id="Gruppieren 1701" o:spid="_x0000_s1081" style="position:absolute;margin-left:59.75pt;margin-top:14.8pt;width:24pt;height:50.05pt;z-index:251689984;mso-width-relative:margin;mso-height-relative:margin" coordsize="3053,6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">
                <v:line id="Gerade Verbindung 1702" o:spid="_x0000_s1082" style="position:absolute;visibility:visible;mso-wrap-style:square" from="860,0" to="860,6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" strokecolor="#002060" strokeweight="3pt">
                  <v:shadow on="t" color="black" opacity="24903f" origin=",.5" offset="0,.55556mm"/>
                </v:line>
                <v:shape id="Textfeld 1706" o:spid="_x0000_s1083" type="#_x0000_t202" style="position:absolute;left:1431;top:226;width:1622;height:20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" filled="f" stroked="f" strokeweight=".5pt">
                  <v:textbox inset="0,0,0,0">
                    <w:txbxContent>
                      <w:p w14:paraId="13D1766C" w14:textId="77777777" w:rsidR="00CC5D33" w:rsidRPr="00DC3156" w:rsidRDefault="00CC5D33" w:rsidP="00CC5D33">
                        <w:r>
                          <w:t>L1</w:t>
                        </w:r>
                      </w:p>
                    </w:txbxContent>
                  </v:textbox>
                </v:shape>
                <v:shape id="Gleichschenkliges Dreieck 1707" o:spid="_x0000_s1084" type="#_x0000_t5" style="position:absolute;top:2799;width:1755;height:124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" fillcolor="black [3213]" strokecolor="black [3213]">
                  <v:shadow on="t" color="black" opacity="22937f" origin=",.5" offset="0,.63889mm"/>
                </v:shape>
                <v:shape id="Gleichschenkliges Dreieck 314" o:spid="_x0000_s1085" type="#_x0000_t5" style="position:absolute;top:966;width:1755;height:12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" fillcolor="black [3213]" strokecolor="black [3213]">
                  <v:shadow on="t" color="black" opacity="22937f" origin=",.5" offset="0,.63889mm"/>
                </v:shape>
              </v:group>
            </w:pict>
          </mc:Fallback>
        </mc:AlternateContent>
      </w:r>
      <w:r w:rsidRPr="003F2A7D">
        <w:rPr>
          <w:rFonts w:ascii="Calibri" w:hAnsi="Calibri" w:cs="Calibri"/>
          <w:noProof/>
        </w:rPr>
        <mc:AlternateContent>
          <mc:Choice Requires="wpg">
            <w:drawing>
              <wp:anchor distT="0" distB="0" distL="114300" distR="114300" simplePos="0" relativeHeight="251695104" behindDoc="0" locked="0" layoutInCell="1" allowOverlap="1" wp14:anchorId="6A1431E4" wp14:editId="23CADD35">
                <wp:simplePos x="0" y="0"/>
                <wp:positionH relativeFrom="column">
                  <wp:posOffset>1503680</wp:posOffset>
                </wp:positionH>
                <wp:positionV relativeFrom="paragraph">
                  <wp:posOffset>178435</wp:posOffset>
                </wp:positionV>
                <wp:extent cx="304805" cy="635635"/>
                <wp:effectExtent l="57150" t="38100" r="0" b="88265"/>
                <wp:wrapNone/>
                <wp:docPr id="840" name="Gruppieren 840"/>
                <wp:cNvGraphicFramePr/>
                <a:graphic xmlns:a="http://schemas.openxmlformats.org/drawingml/2006/main">
                  <a:graphicData uri="http://schemas.microsoft.com/office/word/2010/wordprocessingGroup">
                    <wpg:wgp>
                      <wpg:cNvGrpSpPr/>
                      <wpg:grpSpPr>
                        <a:xfrm>
                          <a:off x="0" y="0"/>
                          <a:ext cx="304805" cy="635635"/>
                          <a:chOff x="0" y="0"/>
                          <a:chExt cx="305235" cy="635635"/>
                        </a:xfrm>
                      </wpg:grpSpPr>
                      <wps:wsp>
                        <wps:cNvPr id="841" name="Gerade Verbindung 841"/>
                        <wps:cNvCnPr/>
                        <wps:spPr>
                          <a:xfrm>
                            <a:off x="86008" y="0"/>
                            <a:ext cx="0" cy="635635"/>
                          </a:xfrm>
                          <a:prstGeom prst="line">
                            <a:avLst/>
                          </a:prstGeom>
                          <a:ln w="38100">
                            <a:solidFill>
                              <a:srgbClr val="002060"/>
                            </a:solidFill>
                          </a:ln>
                        </wps:spPr>
                        <wps:style>
                          <a:lnRef idx="2">
                            <a:schemeClr val="accent1"/>
                          </a:lnRef>
                          <a:fillRef idx="0">
                            <a:schemeClr val="accent1"/>
                          </a:fillRef>
                          <a:effectRef idx="1">
                            <a:schemeClr val="accent1"/>
                          </a:effectRef>
                          <a:fontRef idx="minor">
                            <a:schemeClr val="tx1"/>
                          </a:fontRef>
                        </wps:style>
                        <wps:bodyPr/>
                      </wps:wsp>
                      <wps:wsp>
                        <wps:cNvPr id="849" name="Textfeld 849"/>
                        <wps:cNvSpPr txBox="1"/>
                        <wps:spPr>
                          <a:xfrm>
                            <a:off x="143081" y="22633"/>
                            <a:ext cx="162154"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5DD9E9" w14:textId="77777777" w:rsidR="00CC5D33" w:rsidRPr="00DC3156" w:rsidRDefault="00CC5D33" w:rsidP="00CC5D33">
                              <w:r>
                                <w:t>L3</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850" name="Gleichschenkliges Dreieck 850"/>
                        <wps:cNvSpPr/>
                        <wps:spPr>
                          <a:xfrm rot="10800000">
                            <a:off x="0" y="279956"/>
                            <a:ext cx="175565" cy="124714"/>
                          </a:xfrm>
                          <a:prstGeom prst="triangle">
                            <a:avLst/>
                          </a:prstGeom>
                          <a:solidFill>
                            <a:schemeClr val="tx1"/>
                          </a:solidFill>
                          <a:ln>
                            <a:solidFill>
                              <a:schemeClr val="tx1"/>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1" name="Gleichschenkliges Dreieck 851"/>
                        <wps:cNvSpPr/>
                        <wps:spPr>
                          <a:xfrm>
                            <a:off x="0" y="96635"/>
                            <a:ext cx="175565" cy="124714"/>
                          </a:xfrm>
                          <a:prstGeom prst="triangle">
                            <a:avLst/>
                          </a:prstGeom>
                          <a:solidFill>
                            <a:schemeClr val="tx1"/>
                          </a:solidFill>
                          <a:ln>
                            <a:solidFill>
                              <a:schemeClr val="tx1"/>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A1431E4" id="Gruppieren 840" o:spid="_x0000_s1086" style="position:absolute;margin-left:118.4pt;margin-top:14.05pt;width:24pt;height:50.05pt;z-index:251695104;mso-width-relative:margin;mso-height-relative:margin" coordsize="3052,6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">
                <v:line id="Gerade Verbindung 841" o:spid="_x0000_s1087" style="position:absolute;visibility:visible;mso-wrap-style:square" from="860,0" to="860,6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" strokecolor="#002060" strokeweight="3pt">
                  <v:shadow on="t" color="black" opacity="24903f" origin=",.5" offset="0,.55556mm"/>
                </v:line>
                <v:shape id="Textfeld 849" o:spid="_x0000_s1088" type="#_x0000_t202" style="position:absolute;left:1430;top:226;width:1622;height:20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" filled="f" stroked="f" strokeweight=".5pt">
                  <v:textbox inset="0,0,0,0">
                    <w:txbxContent>
                      <w:p w14:paraId="7E5DD9E9" w14:textId="77777777" w:rsidR="00CC5D33" w:rsidRPr="00DC3156" w:rsidRDefault="00CC5D33" w:rsidP="00CC5D33">
                        <w:r>
                          <w:t>L3</w:t>
                        </w:r>
                      </w:p>
                    </w:txbxContent>
                  </v:textbox>
                </v:shape>
                <v:shape id="Gleichschenkliges Dreieck 850" o:spid="_x0000_s1089" type="#_x0000_t5" style="position:absolute;top:2799;width:1755;height:124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" fillcolor="black [3213]" strokecolor="black [3213]">
                  <v:shadow on="t" color="black" opacity="22937f" origin=",.5" offset="0,.63889mm"/>
                </v:shape>
                <v:shape id="Gleichschenkliges Dreieck 851" o:spid="_x0000_s1090" type="#_x0000_t5" style="position:absolute;top:966;width:1755;height:12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" fillcolor="black [3213]" strokecolor="black [3213]">
                  <v:shadow on="t" color="black" opacity="22937f" origin=",.5" offset="0,.63889mm"/>
                </v:shape>
              </v:group>
            </w:pict>
          </mc:Fallback>
        </mc:AlternateContent>
      </w:r>
      <w:r w:rsidRPr="003F2A7D">
        <w:rPr>
          <w:rFonts w:ascii="Calibri" w:hAnsi="Calibri" w:cs="Calibri"/>
          <w:noProof/>
        </w:rPr>
        <mc:AlternateContent>
          <mc:Choice Requires="wpg">
            <w:drawing>
              <wp:anchor distT="0" distB="0" distL="114300" distR="114300" simplePos="0" relativeHeight="251694080" behindDoc="0" locked="0" layoutInCell="1" allowOverlap="1" wp14:anchorId="38950AE1" wp14:editId="48CF1E4C">
                <wp:simplePos x="0" y="0"/>
                <wp:positionH relativeFrom="column">
                  <wp:posOffset>1144270</wp:posOffset>
                </wp:positionH>
                <wp:positionV relativeFrom="paragraph">
                  <wp:posOffset>182576</wp:posOffset>
                </wp:positionV>
                <wp:extent cx="304801" cy="635635"/>
                <wp:effectExtent l="57150" t="38100" r="0" b="88265"/>
                <wp:wrapNone/>
                <wp:docPr id="835" name="Gruppieren 835"/>
                <wp:cNvGraphicFramePr/>
                <a:graphic xmlns:a="http://schemas.openxmlformats.org/drawingml/2006/main">
                  <a:graphicData uri="http://schemas.microsoft.com/office/word/2010/wordprocessingGroup">
                    <wpg:wgp>
                      <wpg:cNvGrpSpPr/>
                      <wpg:grpSpPr>
                        <a:xfrm>
                          <a:off x="0" y="0"/>
                          <a:ext cx="304801" cy="635635"/>
                          <a:chOff x="0" y="0"/>
                          <a:chExt cx="305111" cy="635635"/>
                        </a:xfrm>
                      </wpg:grpSpPr>
                      <wps:wsp>
                        <wps:cNvPr id="836" name="Gerade Verbindung 836"/>
                        <wps:cNvCnPr/>
                        <wps:spPr>
                          <a:xfrm>
                            <a:off x="86008" y="0"/>
                            <a:ext cx="0" cy="635635"/>
                          </a:xfrm>
                          <a:prstGeom prst="line">
                            <a:avLst/>
                          </a:prstGeom>
                          <a:ln w="38100">
                            <a:solidFill>
                              <a:srgbClr val="002060"/>
                            </a:solidFill>
                          </a:ln>
                        </wps:spPr>
                        <wps:style>
                          <a:lnRef idx="2">
                            <a:schemeClr val="accent1"/>
                          </a:lnRef>
                          <a:fillRef idx="0">
                            <a:schemeClr val="accent1"/>
                          </a:fillRef>
                          <a:effectRef idx="1">
                            <a:schemeClr val="accent1"/>
                          </a:effectRef>
                          <a:fontRef idx="minor">
                            <a:schemeClr val="tx1"/>
                          </a:fontRef>
                        </wps:style>
                        <wps:bodyPr/>
                      </wps:wsp>
                      <wps:wsp>
                        <wps:cNvPr id="837" name="Textfeld 837"/>
                        <wps:cNvSpPr txBox="1"/>
                        <wps:spPr>
                          <a:xfrm>
                            <a:off x="143021" y="22633"/>
                            <a:ext cx="16209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358DFF" w14:textId="77777777" w:rsidR="00CC5D33" w:rsidRPr="00DC3156" w:rsidRDefault="00CC5D33" w:rsidP="00CC5D33">
                              <w:r>
                                <w:t>L2</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838" name="Gleichschenkliges Dreieck 838"/>
                        <wps:cNvSpPr/>
                        <wps:spPr>
                          <a:xfrm rot="10800000">
                            <a:off x="0" y="279956"/>
                            <a:ext cx="175565" cy="124714"/>
                          </a:xfrm>
                          <a:prstGeom prst="triangle">
                            <a:avLst/>
                          </a:prstGeom>
                          <a:solidFill>
                            <a:schemeClr val="tx1"/>
                          </a:solidFill>
                          <a:ln>
                            <a:solidFill>
                              <a:schemeClr val="tx1"/>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9" name="Gleichschenkliges Dreieck 839"/>
                        <wps:cNvSpPr/>
                        <wps:spPr>
                          <a:xfrm>
                            <a:off x="0" y="96635"/>
                            <a:ext cx="175565" cy="124714"/>
                          </a:xfrm>
                          <a:prstGeom prst="triangle">
                            <a:avLst/>
                          </a:prstGeom>
                          <a:solidFill>
                            <a:schemeClr val="tx1"/>
                          </a:solidFill>
                          <a:ln>
                            <a:solidFill>
                              <a:schemeClr val="tx1"/>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8950AE1" id="Gruppieren 835" o:spid="_x0000_s1091" style="position:absolute;margin-left:90.1pt;margin-top:14.4pt;width:24pt;height:50.05pt;z-index:251694080;mso-width-relative:margin;mso-height-relative:margin" coordsize="3051,6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">
                <v:line id="Gerade Verbindung 836" o:spid="_x0000_s1092" style="position:absolute;visibility:visible;mso-wrap-style:square" from="860,0" to="860,6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" strokecolor="#002060" strokeweight="3pt">
                  <v:shadow on="t" color="black" opacity="24903f" origin=",.5" offset="0,.55556mm"/>
                </v:line>
                <v:shape id="Textfeld 837" o:spid="_x0000_s1093" type="#_x0000_t202" style="position:absolute;left:1430;top:226;width:1621;height:20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" filled="f" stroked="f" strokeweight=".5pt">
                  <v:textbox inset="0,0,0,0">
                    <w:txbxContent>
                      <w:p w14:paraId="01358DFF" w14:textId="77777777" w:rsidR="00CC5D33" w:rsidRPr="00DC3156" w:rsidRDefault="00CC5D33" w:rsidP="00CC5D33">
                        <w:r>
                          <w:t>L2</w:t>
                        </w:r>
                      </w:p>
                    </w:txbxContent>
                  </v:textbox>
                </v:shape>
                <v:shape id="Gleichschenkliges Dreieck 838" o:spid="_x0000_s1094" type="#_x0000_t5" style="position:absolute;top:2799;width:1755;height:124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" fillcolor="black [3213]" strokecolor="black [3213]">
                  <v:shadow on="t" color="black" opacity="22937f" origin=",.5" offset="0,.63889mm"/>
                </v:shape>
                <v:shape id="Gleichschenkliges Dreieck 839" o:spid="_x0000_s1095" type="#_x0000_t5" style="position:absolute;top:966;width:1755;height:12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" fillcolor="black [3213]" strokecolor="black [3213]">
                  <v:shadow on="t" color="black" opacity="22937f" origin=",.5" offset="0,.63889mm"/>
                </v:shape>
              </v:group>
            </w:pict>
          </mc:Fallback>
        </mc:AlternateContent>
      </w:r>
    </w:p>
    <w:p w14:paraId="725B9724" w14:textId="77777777" w:rsidR="00CC5D33" w:rsidRPr="003F2A7D" w:rsidRDefault="00CC5D33" w:rsidP="00CC5D33">
      <w:pPr>
        <w:rPr>
          <w:rFonts w:ascii="Calibri" w:hAnsi="Calibri" w:cs="Calibri"/>
        </w:rPr>
      </w:pPr>
    </w:p>
    <w:p w14:paraId="3EC23FD5" w14:textId="77777777" w:rsidR="00CC5D33" w:rsidRPr="003F2A7D" w:rsidRDefault="00CC5D33" w:rsidP="00CC5D33">
      <w:pPr>
        <w:rPr>
          <w:rFonts w:ascii="Calibri" w:hAnsi="Calibri" w:cs="Calibri"/>
        </w:rPr>
      </w:pPr>
      <w:r w:rsidRPr="003F2A7D">
        <w:rPr>
          <w:rFonts w:ascii="Calibri" w:hAnsi="Calibri" w:cs="Calibri"/>
          <w:noProof/>
        </w:rPr>
        <mc:AlternateContent>
          <mc:Choice Requires="wpg">
            <w:drawing>
              <wp:anchor distT="0" distB="0" distL="114300" distR="114300" simplePos="0" relativeHeight="251697152" behindDoc="0" locked="0" layoutInCell="1" allowOverlap="1" wp14:anchorId="4CCA2B2A" wp14:editId="02E6D722">
                <wp:simplePos x="0" y="0"/>
                <wp:positionH relativeFrom="column">
                  <wp:posOffset>1436370</wp:posOffset>
                </wp:positionH>
                <wp:positionV relativeFrom="paragraph">
                  <wp:posOffset>1866900</wp:posOffset>
                </wp:positionV>
                <wp:extent cx="285118" cy="675005"/>
                <wp:effectExtent l="57150" t="38100" r="635" b="48895"/>
                <wp:wrapNone/>
                <wp:docPr id="860" name="Gruppieren 860"/>
                <wp:cNvGraphicFramePr/>
                <a:graphic xmlns:a="http://schemas.openxmlformats.org/drawingml/2006/main">
                  <a:graphicData uri="http://schemas.microsoft.com/office/word/2010/wordprocessingGroup">
                    <wpg:wgp>
                      <wpg:cNvGrpSpPr/>
                      <wpg:grpSpPr>
                        <a:xfrm>
                          <a:off x="0" y="0"/>
                          <a:ext cx="285118" cy="675005"/>
                          <a:chOff x="0" y="0"/>
                          <a:chExt cx="285372" cy="675021"/>
                        </a:xfrm>
                      </wpg:grpSpPr>
                      <wps:wsp>
                        <wps:cNvPr id="861" name="Gerade Verbindung 861"/>
                        <wps:cNvCnPr/>
                        <wps:spPr>
                          <a:xfrm>
                            <a:off x="89757" y="0"/>
                            <a:ext cx="0" cy="635635"/>
                          </a:xfrm>
                          <a:prstGeom prst="line">
                            <a:avLst/>
                          </a:prstGeom>
                          <a:ln w="38100">
                            <a:solidFill>
                              <a:srgbClr val="002060"/>
                            </a:solidFill>
                          </a:ln>
                        </wps:spPr>
                        <wps:style>
                          <a:lnRef idx="2">
                            <a:schemeClr val="accent1"/>
                          </a:lnRef>
                          <a:fillRef idx="0">
                            <a:schemeClr val="accent1"/>
                          </a:fillRef>
                          <a:effectRef idx="1">
                            <a:schemeClr val="accent1"/>
                          </a:effectRef>
                          <a:fontRef idx="minor">
                            <a:schemeClr val="tx1"/>
                          </a:fontRef>
                        </wps:style>
                        <wps:bodyPr/>
                      </wps:wsp>
                      <wps:wsp>
                        <wps:cNvPr id="862" name="Textfeld 862"/>
                        <wps:cNvSpPr txBox="1"/>
                        <wps:spPr>
                          <a:xfrm>
                            <a:off x="123303" y="470546"/>
                            <a:ext cx="162069" cy="204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E944C2" w14:textId="77777777" w:rsidR="00CC5D33" w:rsidRPr="00DC3156" w:rsidRDefault="00CC5D33" w:rsidP="00CC5D33">
                              <w:r>
                                <w:t>L3</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863" name="Gleichschenkliges Dreieck 863"/>
                        <wps:cNvSpPr/>
                        <wps:spPr>
                          <a:xfrm rot="10800000">
                            <a:off x="0" y="420841"/>
                            <a:ext cx="175260" cy="124460"/>
                          </a:xfrm>
                          <a:prstGeom prst="triangle">
                            <a:avLst/>
                          </a:prstGeom>
                          <a:solidFill>
                            <a:schemeClr val="tx1"/>
                          </a:solidFill>
                          <a:ln>
                            <a:solidFill>
                              <a:schemeClr val="tx1"/>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Gleichschenkliges Dreieck 288"/>
                        <wps:cNvSpPr/>
                        <wps:spPr>
                          <a:xfrm>
                            <a:off x="0" y="258992"/>
                            <a:ext cx="175260" cy="124460"/>
                          </a:xfrm>
                          <a:prstGeom prst="triangle">
                            <a:avLst/>
                          </a:prstGeom>
                          <a:solidFill>
                            <a:schemeClr val="tx1"/>
                          </a:solidFill>
                          <a:ln>
                            <a:solidFill>
                              <a:schemeClr val="tx1"/>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4CCA2B2A" id="Gruppieren 860" o:spid="_x0000_s1096" style="position:absolute;margin-left:113.1pt;margin-top:147pt;width:22.45pt;height:53.15pt;z-index:251697152;mso-height-relative:margin" coordsize="2853,6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">
                <v:line id="Gerade Verbindung 861" o:spid="_x0000_s1097" style="position:absolute;visibility:visible;mso-wrap-style:square" from="897,0" to="897,6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" strokecolor="#002060" strokeweight="3pt">
                  <v:shadow on="t" color="black" opacity="24903f" origin=",.5" offset="0,.55556mm"/>
                </v:line>
                <v:shape id="Textfeld 862" o:spid="_x0000_s1098" type="#_x0000_t202" style="position:absolute;left:1233;top:4705;width:1620;height:20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" filled="f" stroked="f" strokeweight=".5pt">
                  <v:textbox inset="0,0,0,0">
                    <w:txbxContent>
                      <w:p w14:paraId="3CE944C2" w14:textId="77777777" w:rsidR="00CC5D33" w:rsidRPr="00DC3156" w:rsidRDefault="00CC5D33" w:rsidP="00CC5D33">
                        <w:r>
                          <w:t>L3</w:t>
                        </w:r>
                      </w:p>
                    </w:txbxContent>
                  </v:textbox>
                </v:shape>
                <v:shape id="Gleichschenkliges Dreieck 863" o:spid="_x0000_s1099" type="#_x0000_t5" style="position:absolute;top:4208;width:1752;height:1245;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" fillcolor="black [3213]" strokecolor="black [3213]">
                  <v:shadow on="t" color="black" opacity="22937f" origin=",.5" offset="0,.63889mm"/>
                </v:shape>
                <v:shape id="Gleichschenkliges Dreieck 288" o:spid="_x0000_s1100" type="#_x0000_t5" style="position:absolute;top:2589;width:1752;height:12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" fillcolor="black [3213]" strokecolor="black [3213]">
                  <v:shadow on="t" color="black" opacity="22937f" origin=",.5" offset="0,.63889mm"/>
                </v:shape>
              </v:group>
            </w:pict>
          </mc:Fallback>
        </mc:AlternateContent>
      </w:r>
      <w:r w:rsidRPr="003F2A7D">
        <w:rPr>
          <w:rFonts w:ascii="Calibri" w:hAnsi="Calibri" w:cs="Calibri"/>
          <w:noProof/>
        </w:rPr>
        <mc:AlternateContent>
          <mc:Choice Requires="wpg">
            <w:drawing>
              <wp:anchor distT="0" distB="0" distL="114300" distR="114300" simplePos="0" relativeHeight="251696128" behindDoc="0" locked="0" layoutInCell="1" allowOverlap="1" wp14:anchorId="6CD7E3E7" wp14:editId="314F09BC">
                <wp:simplePos x="0" y="0"/>
                <wp:positionH relativeFrom="column">
                  <wp:posOffset>1099820</wp:posOffset>
                </wp:positionH>
                <wp:positionV relativeFrom="paragraph">
                  <wp:posOffset>1866900</wp:posOffset>
                </wp:positionV>
                <wp:extent cx="285118" cy="675005"/>
                <wp:effectExtent l="57150" t="38100" r="635" b="48895"/>
                <wp:wrapNone/>
                <wp:docPr id="855" name="Gruppieren 855"/>
                <wp:cNvGraphicFramePr/>
                <a:graphic xmlns:a="http://schemas.openxmlformats.org/drawingml/2006/main">
                  <a:graphicData uri="http://schemas.microsoft.com/office/word/2010/wordprocessingGroup">
                    <wpg:wgp>
                      <wpg:cNvGrpSpPr/>
                      <wpg:grpSpPr>
                        <a:xfrm>
                          <a:off x="0" y="0"/>
                          <a:ext cx="285118" cy="675005"/>
                          <a:chOff x="0" y="0"/>
                          <a:chExt cx="285372" cy="675021"/>
                        </a:xfrm>
                      </wpg:grpSpPr>
                      <wps:wsp>
                        <wps:cNvPr id="856" name="Gerade Verbindung 856"/>
                        <wps:cNvCnPr/>
                        <wps:spPr>
                          <a:xfrm>
                            <a:off x="89757" y="0"/>
                            <a:ext cx="0" cy="635635"/>
                          </a:xfrm>
                          <a:prstGeom prst="line">
                            <a:avLst/>
                          </a:prstGeom>
                          <a:ln w="38100">
                            <a:solidFill>
                              <a:srgbClr val="002060"/>
                            </a:solidFill>
                          </a:ln>
                        </wps:spPr>
                        <wps:style>
                          <a:lnRef idx="2">
                            <a:schemeClr val="accent1"/>
                          </a:lnRef>
                          <a:fillRef idx="0">
                            <a:schemeClr val="accent1"/>
                          </a:fillRef>
                          <a:effectRef idx="1">
                            <a:schemeClr val="accent1"/>
                          </a:effectRef>
                          <a:fontRef idx="minor">
                            <a:schemeClr val="tx1"/>
                          </a:fontRef>
                        </wps:style>
                        <wps:bodyPr/>
                      </wps:wsp>
                      <wps:wsp>
                        <wps:cNvPr id="857" name="Textfeld 857"/>
                        <wps:cNvSpPr txBox="1"/>
                        <wps:spPr>
                          <a:xfrm>
                            <a:off x="123303" y="470546"/>
                            <a:ext cx="162069" cy="204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BC2BDB" w14:textId="77777777" w:rsidR="00CC5D33" w:rsidRPr="00DC3156" w:rsidRDefault="00CC5D33" w:rsidP="00CC5D33">
                              <w:r>
                                <w:t>L2</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858" name="Gleichschenkliges Dreieck 858"/>
                        <wps:cNvSpPr/>
                        <wps:spPr>
                          <a:xfrm rot="10800000">
                            <a:off x="0" y="420841"/>
                            <a:ext cx="175260" cy="124460"/>
                          </a:xfrm>
                          <a:prstGeom prst="triangle">
                            <a:avLst/>
                          </a:prstGeom>
                          <a:solidFill>
                            <a:schemeClr val="tx1"/>
                          </a:solidFill>
                          <a:ln>
                            <a:solidFill>
                              <a:schemeClr val="tx1"/>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9" name="Gleichschenkliges Dreieck 859"/>
                        <wps:cNvSpPr/>
                        <wps:spPr>
                          <a:xfrm>
                            <a:off x="0" y="258992"/>
                            <a:ext cx="175260" cy="124460"/>
                          </a:xfrm>
                          <a:prstGeom prst="triangle">
                            <a:avLst/>
                          </a:prstGeom>
                          <a:solidFill>
                            <a:schemeClr val="tx1"/>
                          </a:solidFill>
                          <a:ln>
                            <a:solidFill>
                              <a:schemeClr val="tx1"/>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6CD7E3E7" id="Gruppieren 855" o:spid="_x0000_s1101" style="position:absolute;margin-left:86.6pt;margin-top:147pt;width:22.45pt;height:53.15pt;z-index:251696128;mso-height-relative:margin" coordsize="2853,6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">
                <v:line id="Gerade Verbindung 856" o:spid="_x0000_s1102" style="position:absolute;visibility:visible;mso-wrap-style:square" from="897,0" to="897,6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" strokecolor="#002060" strokeweight="3pt">
                  <v:shadow on="t" color="black" opacity="24903f" origin=",.5" offset="0,.55556mm"/>
                </v:line>
                <v:shape id="Textfeld 857" o:spid="_x0000_s1103" type="#_x0000_t202" style="position:absolute;left:1233;top:4705;width:1620;height:20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" filled="f" stroked="f" strokeweight=".5pt">
                  <v:textbox inset="0,0,0,0">
                    <w:txbxContent>
                      <w:p w14:paraId="76BC2BDB" w14:textId="77777777" w:rsidR="00CC5D33" w:rsidRPr="00DC3156" w:rsidRDefault="00CC5D33" w:rsidP="00CC5D33">
                        <w:r>
                          <w:t>L2</w:t>
                        </w:r>
                      </w:p>
                    </w:txbxContent>
                  </v:textbox>
                </v:shape>
                <v:shape id="Gleichschenkliges Dreieck 858" o:spid="_x0000_s1104" type="#_x0000_t5" style="position:absolute;top:4208;width:1752;height:1245;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" fillcolor="black [3213]" strokecolor="black [3213]">
                  <v:shadow on="t" color="black" opacity="22937f" origin=",.5" offset="0,.63889mm"/>
                </v:shape>
                <v:shape id="Gleichschenkliges Dreieck 859" o:spid="_x0000_s1105" type="#_x0000_t5" style="position:absolute;top:2589;width:1752;height:12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" fillcolor="black [3213]" strokecolor="black [3213]">
                  <v:shadow on="t" color="black" opacity="22937f" origin=",.5" offset="0,.63889mm"/>
                </v:shape>
              </v:group>
            </w:pict>
          </mc:Fallback>
        </mc:AlternateContent>
      </w:r>
      <w:r w:rsidRPr="003F2A7D">
        <w:rPr>
          <w:rFonts w:ascii="Calibri" w:hAnsi="Calibri" w:cs="Calibri"/>
          <w:noProof/>
        </w:rPr>
        <mc:AlternateContent>
          <mc:Choice Requires="wpg">
            <w:drawing>
              <wp:anchor distT="0" distB="0" distL="114300" distR="114300" simplePos="0" relativeHeight="251691008" behindDoc="0" locked="0" layoutInCell="1" allowOverlap="1" wp14:anchorId="40354298" wp14:editId="56489E21">
                <wp:simplePos x="0" y="0"/>
                <wp:positionH relativeFrom="column">
                  <wp:posOffset>756920</wp:posOffset>
                </wp:positionH>
                <wp:positionV relativeFrom="paragraph">
                  <wp:posOffset>1873250</wp:posOffset>
                </wp:positionV>
                <wp:extent cx="285127" cy="674377"/>
                <wp:effectExtent l="57150" t="38100" r="635" b="49530"/>
                <wp:wrapNone/>
                <wp:docPr id="1716" name="Gruppieren 1716"/>
                <wp:cNvGraphicFramePr/>
                <a:graphic xmlns:a="http://schemas.openxmlformats.org/drawingml/2006/main">
                  <a:graphicData uri="http://schemas.microsoft.com/office/word/2010/wordprocessingGroup">
                    <wpg:wgp>
                      <wpg:cNvGrpSpPr/>
                      <wpg:grpSpPr>
                        <a:xfrm>
                          <a:off x="0" y="0"/>
                          <a:ext cx="285127" cy="674377"/>
                          <a:chOff x="0" y="0"/>
                          <a:chExt cx="285485" cy="674545"/>
                        </a:xfrm>
                      </wpg:grpSpPr>
                      <wps:wsp>
                        <wps:cNvPr id="1717" name="Gerade Verbindung 1717"/>
                        <wps:cNvCnPr/>
                        <wps:spPr>
                          <a:xfrm>
                            <a:off x="89757" y="0"/>
                            <a:ext cx="0" cy="635635"/>
                          </a:xfrm>
                          <a:prstGeom prst="line">
                            <a:avLst/>
                          </a:prstGeom>
                          <a:ln w="38100">
                            <a:solidFill>
                              <a:srgbClr val="002060"/>
                            </a:solidFill>
                          </a:ln>
                        </wps:spPr>
                        <wps:style>
                          <a:lnRef idx="2">
                            <a:schemeClr val="accent1"/>
                          </a:lnRef>
                          <a:fillRef idx="0">
                            <a:schemeClr val="accent1"/>
                          </a:fillRef>
                          <a:effectRef idx="1">
                            <a:schemeClr val="accent1"/>
                          </a:effectRef>
                          <a:fontRef idx="minor">
                            <a:schemeClr val="tx1"/>
                          </a:fontRef>
                        </wps:style>
                        <wps:bodyPr/>
                      </wps:wsp>
                      <wps:wsp>
                        <wps:cNvPr id="1718" name="Textfeld 1718"/>
                        <wps:cNvSpPr txBox="1"/>
                        <wps:spPr>
                          <a:xfrm>
                            <a:off x="123356" y="470024"/>
                            <a:ext cx="162129" cy="2045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B68193" w14:textId="77777777" w:rsidR="00CC5D33" w:rsidRPr="00DC3156" w:rsidRDefault="00CC5D33" w:rsidP="00CC5D33">
                              <w:r>
                                <w:t>L1</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1719" name="Gleichschenkliges Dreieck 1719"/>
                        <wps:cNvSpPr/>
                        <wps:spPr>
                          <a:xfrm rot="10800000">
                            <a:off x="0" y="420841"/>
                            <a:ext cx="175260" cy="124460"/>
                          </a:xfrm>
                          <a:prstGeom prst="triangle">
                            <a:avLst/>
                          </a:prstGeom>
                          <a:solidFill>
                            <a:schemeClr val="tx1"/>
                          </a:solidFill>
                          <a:ln>
                            <a:solidFill>
                              <a:schemeClr val="tx1"/>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5" name="Gleichschenkliges Dreieck 325"/>
                        <wps:cNvSpPr/>
                        <wps:spPr>
                          <a:xfrm>
                            <a:off x="0" y="258992"/>
                            <a:ext cx="175260" cy="124460"/>
                          </a:xfrm>
                          <a:prstGeom prst="triangle">
                            <a:avLst/>
                          </a:prstGeom>
                          <a:solidFill>
                            <a:schemeClr val="tx1"/>
                          </a:solidFill>
                          <a:ln>
                            <a:solidFill>
                              <a:schemeClr val="tx1"/>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40354298" id="Gruppieren 1716" o:spid="_x0000_s1106" style="position:absolute;margin-left:59.6pt;margin-top:147.5pt;width:22.45pt;height:53.1pt;z-index:251691008;mso-height-relative:margin" coordsize="2854,67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">
                <v:line id="Gerade Verbindung 1717" o:spid="_x0000_s1107" style="position:absolute;visibility:visible;mso-wrap-style:square" from="897,0" to="897,6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" strokecolor="#002060" strokeweight="3pt">
                  <v:shadow on="t" color="black" opacity="24903f" origin=",.5" offset="0,.55556mm"/>
                </v:line>
                <v:shape id="Textfeld 1718" o:spid="_x0000_s1108" type="#_x0000_t202" style="position:absolute;left:1233;top:4700;width:1621;height:20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" filled="f" stroked="f" strokeweight=".5pt">
                  <v:textbox inset="0,0,0,0">
                    <w:txbxContent>
                      <w:p w14:paraId="01B68193" w14:textId="77777777" w:rsidR="00CC5D33" w:rsidRPr="00DC3156" w:rsidRDefault="00CC5D33" w:rsidP="00CC5D33">
                        <w:r>
                          <w:t>L1</w:t>
                        </w:r>
                      </w:p>
                    </w:txbxContent>
                  </v:textbox>
                </v:shape>
                <v:shape id="Gleichschenkliges Dreieck 1719" o:spid="_x0000_s1109" type="#_x0000_t5" style="position:absolute;top:4208;width:1752;height:1245;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" fillcolor="black [3213]" strokecolor="black [3213]">
                  <v:shadow on="t" color="black" opacity="22937f" origin=",.5" offset="0,.63889mm"/>
                </v:shape>
                <v:shape id="Gleichschenkliges Dreieck 325" o:spid="_x0000_s1110" type="#_x0000_t5" style="position:absolute;top:2589;width:1752;height:12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" fillcolor="black [3213]" strokecolor="black [3213]">
                  <v:shadow on="t" color="black" opacity="22937f" origin=",.5" offset="0,.63889mm"/>
                </v:shape>
              </v:group>
            </w:pict>
          </mc:Fallback>
        </mc:AlternateContent>
      </w:r>
      <w:r w:rsidRPr="003F2A7D">
        <w:rPr>
          <w:rFonts w:ascii="Calibri" w:hAnsi="Calibri" w:cs="Calibri"/>
          <w:noProof/>
        </w:rPr>
        <w:drawing>
          <wp:inline distT="0" distB="0" distL="0" distR="0" wp14:anchorId="3AE73AD2" wp14:editId="53C8542B">
            <wp:extent cx="2088696" cy="2128723"/>
            <wp:effectExtent l="0" t="0" r="6985" b="5080"/>
            <wp:docPr id="833" name="Grafik 833" descr="Ein Bild, das Text, Anzeig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3" name="Grafik 833" descr="Ein Bild, das Text, Anzeige enthält.&#10;&#10;Automatisch generierte Beschreibung"/>
                    <pic:cNvPicPr/>
                  </pic:nvPicPr>
                  <pic:blipFill>
                    <a:blip r:embed="rId41"/>
                    <a:stretch>
                      <a:fillRect/>
                    </a:stretch>
                  </pic:blipFill>
                  <pic:spPr>
                    <a:xfrm>
                      <a:off x="0" y="0"/>
                      <a:ext cx="2089803" cy="2129851"/>
                    </a:xfrm>
                    <a:prstGeom prst="rect">
                      <a:avLst/>
                    </a:prstGeom>
                  </pic:spPr>
                </pic:pic>
              </a:graphicData>
            </a:graphic>
          </wp:inline>
        </w:drawing>
      </w:r>
    </w:p>
    <w:p w14:paraId="3D179CAE" w14:textId="77777777" w:rsidR="00CC5D33" w:rsidRPr="003F2A7D" w:rsidRDefault="00CC5D33" w:rsidP="00CC5D33">
      <w:pPr>
        <w:rPr>
          <w:rFonts w:ascii="Calibri" w:hAnsi="Calibri" w:cs="Calibri"/>
        </w:rPr>
      </w:pPr>
    </w:p>
    <w:p w14:paraId="4AA2C983" w14:textId="77777777" w:rsidR="00CC5D33" w:rsidRDefault="00CC5D33" w:rsidP="00CC5D33">
      <w:pPr>
        <w:rPr>
          <w:rFonts w:ascii="Calibri" w:hAnsi="Calibri" w:cs="Calibri"/>
        </w:rPr>
      </w:pPr>
    </w:p>
    <w:p w14:paraId="4DE291EE" w14:textId="0364BC91" w:rsidR="00CC5D33" w:rsidRPr="003F2A7D" w:rsidRDefault="00CC5D33" w:rsidP="00CC5D33">
      <w:pPr>
        <w:rPr>
          <w:rFonts w:ascii="Calibri" w:hAnsi="Calibri" w:cs="Calibri"/>
        </w:rPr>
      </w:pPr>
      <w:r w:rsidRPr="003F2A7D">
        <w:rPr>
          <w:rFonts w:ascii="Calibri" w:hAnsi="Calibri" w:cs="Calibri"/>
          <w:noProof/>
        </w:rPr>
        <mc:AlternateContent>
          <mc:Choice Requires="wps">
            <w:drawing>
              <wp:anchor distT="0" distB="0" distL="114300" distR="114300" simplePos="0" relativeHeight="251693056" behindDoc="0" locked="0" layoutInCell="1" allowOverlap="1" wp14:anchorId="4751D335" wp14:editId="29206D13">
                <wp:simplePos x="0" y="0"/>
                <wp:positionH relativeFrom="column">
                  <wp:posOffset>344170</wp:posOffset>
                </wp:positionH>
                <wp:positionV relativeFrom="paragraph">
                  <wp:posOffset>58420</wp:posOffset>
                </wp:positionV>
                <wp:extent cx="1663700" cy="215265"/>
                <wp:effectExtent l="0" t="0" r="12700" b="13335"/>
                <wp:wrapNone/>
                <wp:docPr id="1720" name="Textfeld 1720"/>
                <wp:cNvGraphicFramePr/>
                <a:graphic xmlns:a="http://schemas.openxmlformats.org/drawingml/2006/main">
                  <a:graphicData uri="http://schemas.microsoft.com/office/word/2010/wordprocessingShape">
                    <wps:wsp>
                      <wps:cNvSpPr txBox="1"/>
                      <wps:spPr>
                        <a:xfrm>
                          <a:off x="0" y="0"/>
                          <a:ext cx="1663700" cy="215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C54659" w14:textId="77777777" w:rsidR="00CC5D33" w:rsidRDefault="00CC5D33" w:rsidP="00CC5D33">
                            <w:r>
                              <w:t>zur zentralen Verteilung</w:t>
                            </w:r>
                          </w:p>
                          <w:p w14:paraId="1528CC2E" w14:textId="77777777" w:rsidR="00CC5D33" w:rsidRPr="00DC3156" w:rsidRDefault="00CC5D33" w:rsidP="00CC5D33"/>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51D335" id="Textfeld 1720" o:spid="_x0000_s1111" type="#_x0000_t202" style="position:absolute;margin-left:27.1pt;margin-top:4.6pt;width:131pt;height:16.9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" filled="f" stroked="f" strokeweight=".5pt">
                <v:textbox inset="0,0,0,0">
                  <w:txbxContent>
                    <w:p w14:paraId="72C54659" w14:textId="77777777" w:rsidR="00CC5D33" w:rsidRDefault="00CC5D33" w:rsidP="00CC5D33">
                      <w:r>
                        <w:t>zur zentralen Verteilung</w:t>
                      </w:r>
                    </w:p>
                    <w:p w14:paraId="1528CC2E" w14:textId="77777777" w:rsidR="00CC5D33" w:rsidRPr="00DC3156" w:rsidRDefault="00CC5D33" w:rsidP="00CC5D33"/>
                  </w:txbxContent>
                </v:textbox>
              </v:shape>
            </w:pict>
          </mc:Fallback>
        </mc:AlternateContent>
      </w:r>
    </w:p>
    <w:p w14:paraId="080545AF" w14:textId="1AC8B134" w:rsidR="00CC5D33" w:rsidRPr="003F2A7D" w:rsidRDefault="00CC5D33" w:rsidP="00CC5D33">
      <w:pPr>
        <w:pStyle w:val="Beschriftung"/>
      </w:pPr>
      <w:r w:rsidRPr="003F2A7D">
        <w:t xml:space="preserve">Abb. </w:t>
      </w:r>
      <w:fldSimple w:instr=" SEQ Abb. \* ARABIC ">
        <w:r w:rsidR="00F726F6">
          <w:rPr>
            <w:noProof/>
          </w:rPr>
          <w:t>6</w:t>
        </w:r>
      </w:fldSimple>
      <w:r w:rsidRPr="003F2A7D">
        <w:t>: Anschluss der drei Phasen L1, L2, L3 zur bidirektionalen Messung</w:t>
      </w:r>
    </w:p>
    <w:p w14:paraId="4D4F0578" w14:textId="77777777" w:rsidR="00CC5D33" w:rsidRPr="003F2A7D" w:rsidRDefault="00CC5D33" w:rsidP="00CC5D33">
      <w:pPr>
        <w:rPr>
          <w:rFonts w:ascii="Calibri" w:hAnsi="Calibri" w:cs="Calibri"/>
        </w:rPr>
      </w:pPr>
    </w:p>
    <w:p w14:paraId="3FF92F5B" w14:textId="77777777" w:rsidR="00031A82" w:rsidRDefault="00031A82">
      <w:pPr>
        <w:spacing w:after="200" w:line="276" w:lineRule="auto"/>
        <w:rPr>
          <w:rFonts w:eastAsiaTheme="majorEastAsia" w:cstheme="majorBidi"/>
          <w:b/>
          <w:szCs w:val="26"/>
        </w:rPr>
      </w:pPr>
      <w:bookmarkStart w:id="35" w:name="_Toc59547627"/>
      <w:r>
        <w:br w:type="page"/>
      </w:r>
    </w:p>
    <w:p w14:paraId="6B919D97" w14:textId="101CE7E6" w:rsidR="00CC5D33" w:rsidRPr="00BB58EF" w:rsidRDefault="00CC5D33" w:rsidP="00CC5D33">
      <w:pPr>
        <w:pStyle w:val="berschrift2"/>
      </w:pPr>
      <w:bookmarkStart w:id="36" w:name="_Toc115774265"/>
      <w:r w:rsidRPr="00BB58EF">
        <w:t>Modbus-Verdrahtung und Modbus Gateway</w:t>
      </w:r>
      <w:r>
        <w:t xml:space="preserve"> (Standard)</w:t>
      </w:r>
      <w:bookmarkEnd w:id="35"/>
      <w:bookmarkEnd w:id="36"/>
    </w:p>
    <w:p w14:paraId="4C579142" w14:textId="50F2DE01" w:rsidR="00CC5D33" w:rsidRDefault="00CC5D33" w:rsidP="00CC5D33">
      <w:r w:rsidRPr="003F2A7D">
        <w:t>Für die Verkabelung von Modbus RTU / RS485 wird eine Linientopologie</w:t>
      </w:r>
      <w:r>
        <w:t xml:space="preserve"> (serielle Verdrahtung)</w:t>
      </w:r>
      <w:r w:rsidRPr="003F2A7D">
        <w:t xml:space="preserve"> vorgeschriebe</w:t>
      </w:r>
      <w:r>
        <w:t>n</w:t>
      </w:r>
      <w:r w:rsidRPr="003F2A7D">
        <w:t>. Man sollte immer eine geschirmte Leitung verwenden (</w:t>
      </w:r>
      <w:r w:rsidRPr="003F2A7D">
        <w:fldChar w:fldCharType="begin"/>
      </w:r>
      <w:r w:rsidRPr="003F2A7D">
        <w:instrText xml:space="preserve"> REF _Ref524356734 \h </w:instrText>
      </w:r>
      <w:r>
        <w:instrText xml:space="preserve"> \* MERGEFORMAT </w:instrText>
      </w:r>
      <w:r w:rsidRPr="003F2A7D">
        <w:fldChar w:fldCharType="separate"/>
      </w:r>
      <w:r w:rsidR="00F726F6">
        <w:rPr>
          <w:b/>
          <w:bCs/>
          <w:lang w:val="de-DE"/>
        </w:rPr>
        <w:t>Fehler! Verweisquelle konnte nicht gefunden werden.</w:t>
      </w:r>
      <w:r w:rsidRPr="003F2A7D">
        <w:fldChar w:fldCharType="end"/>
      </w:r>
      <w:r w:rsidRPr="003F2A7D">
        <w:t>), um EMV-Störungen zu vermeiden. Die Kabel sollten nicht zusammen mit stromführenden Leitungen verlegt werden. Die maximale Länge sollte nicht grösser als 1200m sein (bei 1200 Baud). Auf einem Bus sind maximal 32 Teilnehmer erlaubt.</w:t>
      </w:r>
    </w:p>
    <w:p w14:paraId="530A8FEE" w14:textId="77777777" w:rsidR="00CC5D33" w:rsidRPr="003F2A7D" w:rsidRDefault="00CC5D33" w:rsidP="00CC5D33">
      <w:pPr>
        <w:rPr>
          <w:rFonts w:ascii="Calibri" w:hAnsi="Calibri" w:cs="Calibri"/>
        </w:rPr>
      </w:pPr>
    </w:p>
    <w:p w14:paraId="566C5DED" w14:textId="086A4395" w:rsidR="00CC5D33" w:rsidRDefault="00CC5D33" w:rsidP="00CC5D33">
      <w:r w:rsidRPr="003F2A7D">
        <w:t xml:space="preserve">Modbus </w:t>
      </w:r>
      <w:r>
        <w:t xml:space="preserve">kann </w:t>
      </w:r>
      <w:r w:rsidRPr="003F2A7D">
        <w:t>mit dem RS485-USB-Konverter verbunden</w:t>
      </w:r>
      <w:r>
        <w:t xml:space="preserve"> </w:t>
      </w:r>
      <w:r w:rsidR="00DD5A1B">
        <w:t>werden:</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9"/>
        <w:gridCol w:w="6748"/>
      </w:tblGrid>
      <w:tr w:rsidR="00CC5D33" w14:paraId="3460E6DC" w14:textId="77777777" w:rsidTr="000A037F">
        <w:tc>
          <w:tcPr>
            <w:tcW w:w="2552" w:type="dxa"/>
          </w:tcPr>
          <w:p w14:paraId="165C3BD8" w14:textId="77777777" w:rsidR="00CC5D33" w:rsidRDefault="00CC5D33" w:rsidP="000A037F">
            <w:pPr>
              <w:rPr>
                <w:rFonts w:ascii="Calibri" w:hAnsi="Calibri" w:cs="Calibri"/>
                <w:noProof/>
              </w:rPr>
            </w:pPr>
          </w:p>
          <w:p w14:paraId="6B7092C6" w14:textId="77777777" w:rsidR="00CC5D33" w:rsidRDefault="00CC5D33" w:rsidP="000A037F">
            <w:r w:rsidRPr="003F2A7D">
              <w:rPr>
                <w:rFonts w:ascii="Calibri" w:hAnsi="Calibri" w:cs="Calibri"/>
                <w:noProof/>
              </w:rPr>
              <w:drawing>
                <wp:inline distT="0" distB="0" distL="0" distR="0" wp14:anchorId="5C053D0E" wp14:editId="5004230B">
                  <wp:extent cx="1362130" cy="961503"/>
                  <wp:effectExtent l="0" t="0" r="0" b="0"/>
                  <wp:docPr id="194" name="Grafik 194" descr="Ein Bild, das Kabel, Verbinder, Adapter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Grafik 194" descr="Ein Bild, das Kabel, Verbinder, Adapter enthält.&#10;&#10;Automatisch generierte Beschreibung"/>
                          <pic:cNvPicPr/>
                        </pic:nvPicPr>
                        <pic:blipFill>
                          <a:blip r:embed="rId42"/>
                          <a:stretch>
                            <a:fillRect/>
                          </a:stretch>
                        </pic:blipFill>
                        <pic:spPr>
                          <a:xfrm>
                            <a:off x="0" y="0"/>
                            <a:ext cx="1383109" cy="976312"/>
                          </a:xfrm>
                          <a:prstGeom prst="rect">
                            <a:avLst/>
                          </a:prstGeom>
                        </pic:spPr>
                      </pic:pic>
                    </a:graphicData>
                  </a:graphic>
                </wp:inline>
              </w:drawing>
            </w:r>
          </w:p>
        </w:tc>
        <w:tc>
          <w:tcPr>
            <w:tcW w:w="6792" w:type="dxa"/>
          </w:tcPr>
          <w:p w14:paraId="58BBB6CE" w14:textId="77777777" w:rsidR="00CC5D33" w:rsidRDefault="00CC5D33" w:rsidP="000A037F">
            <w:r w:rsidRPr="003F2A7D">
              <w:rPr>
                <w:noProof/>
              </w:rPr>
              <w:drawing>
                <wp:inline distT="0" distB="0" distL="0" distR="0" wp14:anchorId="49C1387C" wp14:editId="14A0BE92">
                  <wp:extent cx="699686" cy="997501"/>
                  <wp:effectExtent l="0" t="0" r="5715" b="0"/>
                  <wp:docPr id="198" name="Grafik 198"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Grafik 198" descr="Ein Bild, das Text enthält.&#10;&#10;Automatisch generierte Beschreibung"/>
                          <pic:cNvPicPr/>
                        </pic:nvPicPr>
                        <pic:blipFill>
                          <a:blip r:embed="rId43"/>
                          <a:stretch>
                            <a:fillRect/>
                          </a:stretch>
                        </pic:blipFill>
                        <pic:spPr>
                          <a:xfrm>
                            <a:off x="0" y="0"/>
                            <a:ext cx="746365" cy="1064048"/>
                          </a:xfrm>
                          <a:prstGeom prst="rect">
                            <a:avLst/>
                          </a:prstGeom>
                        </pic:spPr>
                      </pic:pic>
                    </a:graphicData>
                  </a:graphic>
                </wp:inline>
              </w:drawing>
            </w:r>
            <w:r>
              <w:rPr>
                <w:noProof/>
              </w:rPr>
              <w:t xml:space="preserve">      </w:t>
            </w:r>
            <w:r w:rsidRPr="003F2A7D">
              <w:rPr>
                <w:noProof/>
              </w:rPr>
              <w:drawing>
                <wp:inline distT="0" distB="0" distL="0" distR="0" wp14:anchorId="75BBB27D" wp14:editId="3CBB623E">
                  <wp:extent cx="1800751" cy="1005311"/>
                  <wp:effectExtent l="0" t="0" r="9525" b="4445"/>
                  <wp:docPr id="195" name="Grafik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850783" cy="1033242"/>
                          </a:xfrm>
                          <a:prstGeom prst="rect">
                            <a:avLst/>
                          </a:prstGeom>
                        </pic:spPr>
                      </pic:pic>
                    </a:graphicData>
                  </a:graphic>
                </wp:inline>
              </w:drawing>
            </w:r>
            <w:r>
              <w:rPr>
                <w:noProof/>
              </w:rPr>
              <w:t xml:space="preserve"> </w:t>
            </w:r>
            <w:r w:rsidRPr="003F2A7D">
              <w:rPr>
                <w:noProof/>
              </w:rPr>
              <w:drawing>
                <wp:inline distT="0" distB="0" distL="0" distR="0" wp14:anchorId="7BB4AFAC" wp14:editId="5DC460CE">
                  <wp:extent cx="1417150" cy="480672"/>
                  <wp:effectExtent l="0" t="0" r="0" b="0"/>
                  <wp:docPr id="196" name="Grafik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454936" cy="493488"/>
                          </a:xfrm>
                          <a:prstGeom prst="rect">
                            <a:avLst/>
                          </a:prstGeom>
                        </pic:spPr>
                      </pic:pic>
                    </a:graphicData>
                  </a:graphic>
                </wp:inline>
              </w:drawing>
            </w:r>
          </w:p>
        </w:tc>
      </w:tr>
      <w:tr w:rsidR="00CC5D33" w14:paraId="58C340C7" w14:textId="77777777" w:rsidTr="000A037F">
        <w:tc>
          <w:tcPr>
            <w:tcW w:w="2552" w:type="dxa"/>
          </w:tcPr>
          <w:p w14:paraId="04856097" w14:textId="74BA575A" w:rsidR="00CC5D33" w:rsidRDefault="00CC5D33" w:rsidP="000A037F">
            <w:pPr>
              <w:pStyle w:val="Beschriftung"/>
            </w:pPr>
            <w:bookmarkStart w:id="37" w:name="_Ref524364575"/>
            <w:r w:rsidRPr="003F2A7D">
              <w:t xml:space="preserve">Abb. </w:t>
            </w:r>
            <w:fldSimple w:instr=" SEQ Abb. \* ARABIC ">
              <w:r w:rsidR="00F726F6">
                <w:rPr>
                  <w:noProof/>
                </w:rPr>
                <w:t>7</w:t>
              </w:r>
            </w:fldSimple>
            <w:bookmarkEnd w:id="37"/>
            <w:r w:rsidRPr="003F2A7D">
              <w:t xml:space="preserve">: RS485-USB-Konverter </w:t>
            </w:r>
          </w:p>
        </w:tc>
        <w:tc>
          <w:tcPr>
            <w:tcW w:w="6792" w:type="dxa"/>
          </w:tcPr>
          <w:p w14:paraId="0BD72C18" w14:textId="2A4DAFFB" w:rsidR="00CC5D33" w:rsidRDefault="00CC5D33" w:rsidP="000A037F">
            <w:pPr>
              <w:pStyle w:val="Beschriftung"/>
            </w:pPr>
            <w:r w:rsidRPr="003F2A7D">
              <w:t xml:space="preserve">Abb. </w:t>
            </w:r>
            <w:fldSimple w:instr=" SEQ Abb. \* ARABIC ">
              <w:r w:rsidR="00F726F6">
                <w:rPr>
                  <w:noProof/>
                </w:rPr>
                <w:t>8</w:t>
              </w:r>
            </w:fldSimple>
            <w:r w:rsidRPr="003F2A7D">
              <w:t>: Modbus-Anschluss</w:t>
            </w:r>
            <w:r>
              <w:t xml:space="preserve"> und Dip-Switch Einstellung</w:t>
            </w:r>
            <w:r w:rsidRPr="003F2A7D">
              <w:t xml:space="preserve"> (Quelle: ExSys)</w:t>
            </w:r>
          </w:p>
        </w:tc>
      </w:tr>
    </w:tbl>
    <w:p w14:paraId="5598E4A3" w14:textId="77777777" w:rsidR="00CC5D33" w:rsidRPr="00444738" w:rsidRDefault="00CC5D33" w:rsidP="00CC5D33">
      <w:pPr>
        <w:rPr>
          <w:rFonts w:ascii="Calibri" w:hAnsi="Calibri" w:cs="Calibri"/>
          <w:noProof/>
          <w:sz w:val="4"/>
          <w:szCs w:val="4"/>
        </w:rPr>
      </w:pPr>
      <w:r w:rsidRPr="003F2A7D">
        <w:rPr>
          <w:rFonts w:ascii="Calibri" w:hAnsi="Calibri" w:cs="Calibri"/>
          <w:noProof/>
        </w:rPr>
        <w:t xml:space="preserve"> </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7"/>
      </w:tblGrid>
      <w:tr w:rsidR="00CC5D33" w14:paraId="3517B081" w14:textId="77777777" w:rsidTr="000A037F">
        <w:tc>
          <w:tcPr>
            <w:tcW w:w="9344" w:type="dxa"/>
          </w:tcPr>
          <w:p w14:paraId="658832F4" w14:textId="77777777" w:rsidR="00CC5D33" w:rsidRDefault="00CC5D33" w:rsidP="000A037F">
            <w:pPr>
              <w:rPr>
                <w:noProof/>
                <w:sz w:val="16"/>
                <w:szCs w:val="16"/>
              </w:rPr>
            </w:pPr>
            <w:r>
              <w:rPr>
                <w:noProof/>
              </w:rPr>
              <w:drawing>
                <wp:inline distT="0" distB="0" distL="0" distR="0" wp14:anchorId="51C29A79" wp14:editId="31ACF36B">
                  <wp:extent cx="3614468" cy="2074820"/>
                  <wp:effectExtent l="0" t="0" r="5080" b="1905"/>
                  <wp:docPr id="112" name="Grafik 112" descr="Ein Bild, das Text, Gerä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Grafik 112" descr="Ein Bild, das Text, Gerät enthält.&#10;&#10;Automatisch generierte Beschreibung"/>
                          <pic:cNvPicPr/>
                        </pic:nvPicPr>
                        <pic:blipFill>
                          <a:blip r:embed="rId46"/>
                          <a:stretch>
                            <a:fillRect/>
                          </a:stretch>
                        </pic:blipFill>
                        <pic:spPr>
                          <a:xfrm>
                            <a:off x="0" y="0"/>
                            <a:ext cx="3628980" cy="2083150"/>
                          </a:xfrm>
                          <a:prstGeom prst="rect">
                            <a:avLst/>
                          </a:prstGeom>
                        </pic:spPr>
                      </pic:pic>
                    </a:graphicData>
                  </a:graphic>
                </wp:inline>
              </w:drawing>
            </w:r>
          </w:p>
        </w:tc>
      </w:tr>
      <w:tr w:rsidR="00CC5D33" w14:paraId="379AA38F" w14:textId="77777777" w:rsidTr="000A037F">
        <w:tc>
          <w:tcPr>
            <w:tcW w:w="9344" w:type="dxa"/>
          </w:tcPr>
          <w:p w14:paraId="68DB13FC" w14:textId="353C9822" w:rsidR="00CC5D33" w:rsidRDefault="00CC5D33" w:rsidP="000A037F">
            <w:pPr>
              <w:rPr>
                <w:noProof/>
                <w:sz w:val="16"/>
                <w:szCs w:val="16"/>
              </w:rPr>
            </w:pPr>
            <w:r>
              <w:t xml:space="preserve">Abb. </w:t>
            </w:r>
            <w:fldSimple w:instr=" SEQ Abb. \* ARABIC ">
              <w:r w:rsidR="00F726F6">
                <w:rPr>
                  <w:noProof/>
                </w:rPr>
                <w:t>9</w:t>
              </w:r>
            </w:fldSimple>
            <w:r>
              <w:t xml:space="preserve"> Anschluss Zähler an USB Konverter, A &lt;-&gt; A, B &lt;-&gt; B</w:t>
            </w:r>
          </w:p>
        </w:tc>
      </w:tr>
    </w:tbl>
    <w:p w14:paraId="428165D6" w14:textId="77777777" w:rsidR="00CC5D33" w:rsidRPr="00444738" w:rsidRDefault="00CC5D33" w:rsidP="00CC5D33">
      <w:pPr>
        <w:rPr>
          <w:sz w:val="2"/>
          <w:szCs w:val="2"/>
        </w:rPr>
      </w:pPr>
    </w:p>
    <w:p w14:paraId="792CA81E" w14:textId="070D3B09" w:rsidR="00CC5D33" w:rsidRDefault="00DD5A1B" w:rsidP="00CC5D33">
      <w:r>
        <w:t>Modbus kann auch über die</w:t>
      </w:r>
      <w:r w:rsidR="00CC5D33">
        <w:t xml:space="preserve"> R</w:t>
      </w:r>
      <w:r>
        <w:t>J</w:t>
      </w:r>
      <w:r w:rsidR="00CC5D33">
        <w:t>45-Klemme-DIN</w:t>
      </w:r>
      <w:r w:rsidR="00CC5D33" w:rsidRPr="003F2A7D">
        <w:t xml:space="preserve"> verbunden</w:t>
      </w:r>
      <w:r w:rsidR="00CC5D33">
        <w:t xml:space="preserve"> und in RS485</w:t>
      </w:r>
      <w:r>
        <w:t>-</w:t>
      </w:r>
      <w:r w:rsidR="00CC5D33">
        <w:t xml:space="preserve">1 </w:t>
      </w:r>
      <w:r w:rsidR="00CC5D33" w:rsidRPr="00BB58EF">
        <w:t>eingesteckt</w:t>
      </w:r>
      <w:r>
        <w:t xml:space="preserve"> werden:</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7"/>
      </w:tblGrid>
      <w:tr w:rsidR="00CC5D33" w14:paraId="7BFC3205" w14:textId="77777777" w:rsidTr="00DD5A1B">
        <w:tc>
          <w:tcPr>
            <w:tcW w:w="9297" w:type="dxa"/>
          </w:tcPr>
          <w:p w14:paraId="413A7DE3" w14:textId="77777777" w:rsidR="00CC5D33" w:rsidRDefault="00CC5D33" w:rsidP="000A037F">
            <w:r>
              <w:rPr>
                <w:rFonts w:ascii="Calibri" w:hAnsi="Calibri" w:cs="Calibri"/>
                <w:noProof/>
              </w:rPr>
              <w:drawing>
                <wp:inline distT="0" distB="0" distL="0" distR="0" wp14:anchorId="53031315" wp14:editId="37FFE3D9">
                  <wp:extent cx="2210463" cy="2240004"/>
                  <wp:effectExtent l="0" t="0" r="0" b="8255"/>
                  <wp:docPr id="28" name="Grafik 28"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rafik 28" descr="Ein Bild, das Text enthält.&#10;&#10;Automatisch generierte Beschreibu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231013" cy="2260828"/>
                          </a:xfrm>
                          <a:prstGeom prst="rect">
                            <a:avLst/>
                          </a:prstGeom>
                          <a:noFill/>
                          <a:ln>
                            <a:noFill/>
                          </a:ln>
                        </pic:spPr>
                      </pic:pic>
                    </a:graphicData>
                  </a:graphic>
                </wp:inline>
              </w:drawing>
            </w:r>
            <w:r>
              <w:t xml:space="preserve">       </w:t>
            </w:r>
            <w:r>
              <w:rPr>
                <w:noProof/>
              </w:rPr>
              <w:t xml:space="preserve">            </w:t>
            </w:r>
            <w:r>
              <w:rPr>
                <w:noProof/>
              </w:rPr>
              <w:drawing>
                <wp:inline distT="0" distB="0" distL="0" distR="0" wp14:anchorId="6ED4BFCA" wp14:editId="72CE9EEB">
                  <wp:extent cx="1113182" cy="2199397"/>
                  <wp:effectExtent l="0" t="0" r="0" b="0"/>
                  <wp:docPr id="104" name="Grafik 104" descr="Ein Bild, das Text, Werkzeug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rafik 104" descr="Ein Bild, das Text, Werkzeug enthält.&#10;&#10;Automatisch generierte Beschreibu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129025" cy="2230699"/>
                          </a:xfrm>
                          <a:prstGeom prst="rect">
                            <a:avLst/>
                          </a:prstGeom>
                          <a:noFill/>
                          <a:ln>
                            <a:noFill/>
                          </a:ln>
                        </pic:spPr>
                      </pic:pic>
                    </a:graphicData>
                  </a:graphic>
                </wp:inline>
              </w:drawing>
            </w:r>
          </w:p>
        </w:tc>
      </w:tr>
      <w:tr w:rsidR="00CC5D33" w14:paraId="52A1A651" w14:textId="77777777" w:rsidTr="00DD5A1B">
        <w:tc>
          <w:tcPr>
            <w:tcW w:w="9297" w:type="dxa"/>
          </w:tcPr>
          <w:p w14:paraId="1517F1BD" w14:textId="3AC430B2" w:rsidR="00CC5D33" w:rsidRDefault="00CC5D33" w:rsidP="000A037F">
            <w:r>
              <w:t xml:space="preserve">Abb. </w:t>
            </w:r>
            <w:fldSimple w:instr=" SEQ Abb. \* ARABIC ">
              <w:r w:rsidR="00F726F6">
                <w:rPr>
                  <w:noProof/>
                </w:rPr>
                <w:t>10</w:t>
              </w:r>
            </w:fldSimple>
            <w:r>
              <w:t xml:space="preserve"> R</w:t>
            </w:r>
            <w:r w:rsidR="00DD5A1B">
              <w:t>J</w:t>
            </w:r>
            <w:r>
              <w:t>45-Klemme-DIN</w:t>
            </w:r>
          </w:p>
        </w:tc>
      </w:tr>
    </w:tbl>
    <w:p w14:paraId="19703DC6" w14:textId="77777777" w:rsidR="00547449" w:rsidRDefault="00547449">
      <w:pPr>
        <w:spacing w:after="200" w:line="276" w:lineRule="auto"/>
        <w:rPr>
          <w:rFonts w:eastAsiaTheme="majorEastAsia" w:cstheme="majorBidi"/>
          <w:b/>
          <w:bCs/>
        </w:rPr>
      </w:pPr>
      <w:bookmarkStart w:id="38" w:name="_Toc59547629"/>
      <w:r>
        <w:br w:type="page"/>
      </w:r>
    </w:p>
    <w:p w14:paraId="55E2047F" w14:textId="44B972A7" w:rsidR="00DD5A1B" w:rsidRPr="001C44F8" w:rsidRDefault="00DD5A1B" w:rsidP="00DD5A1B">
      <w:pPr>
        <w:pStyle w:val="berschrift3"/>
      </w:pPr>
      <w:bookmarkStart w:id="39" w:name="_Toc115774266"/>
      <w:r w:rsidRPr="001C44F8">
        <w:t>Konfiguration der Zähler</w:t>
      </w:r>
      <w:bookmarkEnd w:id="38"/>
      <w:bookmarkEnd w:id="39"/>
    </w:p>
    <w:p w14:paraId="5AD35560" w14:textId="77777777" w:rsidR="00DD5A1B" w:rsidRPr="003F2A7D" w:rsidRDefault="00DD5A1B" w:rsidP="00DD5A1B">
      <w:r w:rsidRPr="003F2A7D">
        <w:t xml:space="preserve">Den Zählern im M-Bus müssen eindeutige Adressen vergeben werden. Falls die Zähler von </w:t>
      </w:r>
      <w:r>
        <w:t>Smart Energy Engineering</w:t>
      </w:r>
      <w:r w:rsidRPr="003F2A7D">
        <w:t xml:space="preserve"> vorkonfiguriert wurden, kann dieser Schritt übersprungen werden. Falls neue Zähler zum System hinzugefügt werden, müssen neue Adressen vergeben werden.</w:t>
      </w:r>
    </w:p>
    <w:p w14:paraId="5EB0AFD9" w14:textId="77777777" w:rsidR="00DD5A1B" w:rsidRDefault="00DD5A1B" w:rsidP="00DD5A1B"/>
    <w:p w14:paraId="418F510A" w14:textId="2AF819E0" w:rsidR="00DD5A1B" w:rsidRPr="003F2A7D" w:rsidRDefault="00DD5A1B" w:rsidP="00DD5A1B">
      <w:r w:rsidRPr="003F2A7D">
        <w:t>Für die ABB-Zähler der Baureihe 23 (</w:t>
      </w:r>
      <w:r w:rsidRPr="003F2A7D">
        <w:fldChar w:fldCharType="begin"/>
      </w:r>
      <w:r w:rsidRPr="003F2A7D">
        <w:instrText xml:space="preserve"> REF _Ref524356708 \h </w:instrText>
      </w:r>
      <w:r>
        <w:instrText xml:space="preserve"> \* MERGEFORMAT </w:instrText>
      </w:r>
      <w:r w:rsidRPr="003F2A7D">
        <w:fldChar w:fldCharType="separate"/>
      </w:r>
      <w:r w:rsidR="00F726F6" w:rsidRPr="003F2A7D">
        <w:t>Abb</w:t>
      </w:r>
      <w:r w:rsidR="00F726F6" w:rsidRPr="00CA2C5D">
        <w:t xml:space="preserve">. </w:t>
      </w:r>
      <w:r w:rsidR="00F726F6">
        <w:rPr>
          <w:noProof/>
        </w:rPr>
        <w:t>1</w:t>
      </w:r>
      <w:r w:rsidRPr="003F2A7D">
        <w:fldChar w:fldCharType="end"/>
      </w:r>
      <w:r w:rsidRPr="003F2A7D">
        <w:t xml:space="preserve"> und </w:t>
      </w:r>
      <w:r w:rsidRPr="003F2A7D">
        <w:fldChar w:fldCharType="begin"/>
      </w:r>
      <w:r w:rsidRPr="003F2A7D">
        <w:instrText xml:space="preserve"> REF _Ref524359045 \h </w:instrText>
      </w:r>
      <w:r>
        <w:instrText xml:space="preserve"> \* MERGEFORMAT </w:instrText>
      </w:r>
      <w:r w:rsidRPr="003F2A7D">
        <w:fldChar w:fldCharType="separate"/>
      </w:r>
      <w:r w:rsidR="00F726F6" w:rsidRPr="003F2A7D">
        <w:t xml:space="preserve">Abb. </w:t>
      </w:r>
      <w:r w:rsidR="00F726F6">
        <w:rPr>
          <w:noProof/>
        </w:rPr>
        <w:t>5</w:t>
      </w:r>
      <w:r w:rsidRPr="003F2A7D">
        <w:fldChar w:fldCharType="end"/>
      </w:r>
      <w:r w:rsidRPr="003F2A7D">
        <w:t>) wird die Bus-Adresse wie folgt über das Display eingestellt:</w:t>
      </w:r>
    </w:p>
    <w:p w14:paraId="3224B7F0" w14:textId="77777777" w:rsidR="00DD5A1B" w:rsidRPr="003F2A7D" w:rsidRDefault="00DD5A1B" w:rsidP="00DD5A1B"/>
    <w:p w14:paraId="45B13AB8" w14:textId="77777777" w:rsidR="00DD5A1B" w:rsidRPr="003F2A7D" w:rsidRDefault="00DD5A1B" w:rsidP="00DD5A1B">
      <w:r w:rsidRPr="003F2A7D">
        <w:t>1. Selektieren Sie "</w:t>
      </w:r>
      <w:r w:rsidRPr="003F2A7D">
        <w:rPr>
          <w:b/>
        </w:rPr>
        <w:t>SET</w:t>
      </w:r>
      <w:r w:rsidRPr="003F2A7D">
        <w:t>" im Hauptmenü und drücken Sie "OK".</w:t>
      </w:r>
    </w:p>
    <w:p w14:paraId="3B267817" w14:textId="77777777" w:rsidR="00DD5A1B" w:rsidRPr="003F2A7D" w:rsidRDefault="00DD5A1B" w:rsidP="00DD5A1B">
      <w:pPr>
        <w:jc w:val="center"/>
        <w:rPr>
          <w:rFonts w:ascii="Calibri" w:hAnsi="Calibri" w:cs="Calibri"/>
        </w:rPr>
      </w:pPr>
      <w:r>
        <w:rPr>
          <w:noProof/>
        </w:rPr>
        <w:drawing>
          <wp:inline distT="0" distB="0" distL="0" distR="0" wp14:anchorId="0358CE4B" wp14:editId="00EEC53A">
            <wp:extent cx="1726565" cy="1086942"/>
            <wp:effectExtent l="0" t="0" r="6985" b="0"/>
            <wp:docPr id="30" name="Grafik 30" descr="Ein Bild, das Text, Uhr, Schild, befestig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Grafik 30" descr="Ein Bild, das Text, Uhr, Schild, befestigt enthält.&#10;&#10;Automatisch generierte Beschreibung"/>
                    <pic:cNvPicPr/>
                  </pic:nvPicPr>
                  <pic:blipFill>
                    <a:blip r:embed="rId49"/>
                    <a:stretch>
                      <a:fillRect/>
                    </a:stretch>
                  </pic:blipFill>
                  <pic:spPr>
                    <a:xfrm>
                      <a:off x="0" y="0"/>
                      <a:ext cx="1752616" cy="1103342"/>
                    </a:xfrm>
                    <a:prstGeom prst="rect">
                      <a:avLst/>
                    </a:prstGeom>
                  </pic:spPr>
                </pic:pic>
              </a:graphicData>
            </a:graphic>
          </wp:inline>
        </w:drawing>
      </w:r>
    </w:p>
    <w:p w14:paraId="4DD9DCA0" w14:textId="77777777" w:rsidR="00DD5A1B" w:rsidRPr="003F2A7D" w:rsidRDefault="00DD5A1B" w:rsidP="00DD5A1B">
      <w:r w:rsidRPr="003F2A7D">
        <w:t>2. Selektieren Sie mit den Pfeiltasten links "</w:t>
      </w:r>
      <w:r>
        <w:rPr>
          <w:b/>
        </w:rPr>
        <w:t>RS-485</w:t>
      </w:r>
      <w:r w:rsidRPr="003F2A7D">
        <w:t>" und drücken Sie "OK".</w:t>
      </w:r>
    </w:p>
    <w:p w14:paraId="39F1D0E6" w14:textId="77777777" w:rsidR="00DD5A1B" w:rsidRPr="003F2A7D" w:rsidRDefault="00DD5A1B" w:rsidP="00DD5A1B">
      <w:r w:rsidRPr="003F2A7D">
        <w:t>3. Drücken Sie die Pfeiltaste links 1x und gehen Sie zum Menü "</w:t>
      </w:r>
      <w:r w:rsidRPr="003F2A7D">
        <w:rPr>
          <w:b/>
        </w:rPr>
        <w:t>bAUd</w:t>
      </w:r>
      <w:r w:rsidRPr="003F2A7D">
        <w:t xml:space="preserve">". </w:t>
      </w:r>
      <w:r>
        <w:t>Im</w:t>
      </w:r>
      <w:r w:rsidRPr="003F2A7D">
        <w:t xml:space="preserve"> Display wird die eingestellte Baudrate anzeigen. Setzen Sie die</w:t>
      </w:r>
      <w:r w:rsidRPr="003F2A7D">
        <w:rPr>
          <w:b/>
        </w:rPr>
        <w:t xml:space="preserve"> Baudrate auf </w:t>
      </w:r>
      <w:r>
        <w:rPr>
          <w:b/>
        </w:rPr>
        <w:t>192000</w:t>
      </w:r>
      <w:r w:rsidRPr="003F2A7D">
        <w:t>. Dies ist der Standardwert.</w:t>
      </w:r>
    </w:p>
    <w:p w14:paraId="0CE7DB2E" w14:textId="77777777" w:rsidR="00DD5A1B" w:rsidRPr="003F2A7D" w:rsidRDefault="00DD5A1B" w:rsidP="00DD5A1B">
      <w:r w:rsidRPr="003F2A7D">
        <w:t>4. Drücken Sie die Pfeiltaste links 1x und gehen Sie zum nächsten Menü "</w:t>
      </w:r>
      <w:r w:rsidRPr="003F2A7D">
        <w:rPr>
          <w:b/>
        </w:rPr>
        <w:t>AddrES</w:t>
      </w:r>
      <w:r w:rsidRPr="003F2A7D">
        <w:t xml:space="preserve">". </w:t>
      </w:r>
    </w:p>
    <w:p w14:paraId="35D01C19" w14:textId="77777777" w:rsidR="00DD5A1B" w:rsidRPr="003F2A7D" w:rsidRDefault="00DD5A1B" w:rsidP="00DD5A1B">
      <w:pPr>
        <w:jc w:val="center"/>
        <w:rPr>
          <w:rFonts w:ascii="Calibri" w:hAnsi="Calibri" w:cs="Calibri"/>
        </w:rPr>
      </w:pPr>
      <w:r w:rsidRPr="003F2A7D">
        <w:rPr>
          <w:rFonts w:ascii="Calibri" w:hAnsi="Calibri" w:cs="Calibri"/>
          <w:noProof/>
        </w:rPr>
        <w:drawing>
          <wp:inline distT="0" distB="0" distL="0" distR="0" wp14:anchorId="6310FB77" wp14:editId="1D8BE351">
            <wp:extent cx="1491901" cy="989463"/>
            <wp:effectExtent l="0" t="0" r="0" b="1270"/>
            <wp:docPr id="297" name="Grafik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1492109" cy="989601"/>
                    </a:xfrm>
                    <a:prstGeom prst="rect">
                      <a:avLst/>
                    </a:prstGeom>
                  </pic:spPr>
                </pic:pic>
              </a:graphicData>
            </a:graphic>
          </wp:inline>
        </w:drawing>
      </w:r>
    </w:p>
    <w:p w14:paraId="0BD2C141" w14:textId="77777777" w:rsidR="00DD5A1B" w:rsidRDefault="00DD5A1B" w:rsidP="00DD5A1B">
      <w:r w:rsidRPr="003F2A7D">
        <w:t xml:space="preserve">Das Display wird die aktuelle Geräteadresse anzeigen. Geben Sie hier eine </w:t>
      </w:r>
      <w:r w:rsidRPr="003F2A7D">
        <w:rPr>
          <w:b/>
        </w:rPr>
        <w:t>eindeutige Geräteadresse</w:t>
      </w:r>
      <w:r w:rsidRPr="003F2A7D">
        <w:t xml:space="preserve"> vor. Über die Taste «Set» wird die Konfiguration gestartet. Mit «OK» kann zur nächsten Ziffer. Sind alle 3 Stellen gesetzt, so springt die Anzeige nach einigen Minuten in die Hauptansicht.</w:t>
      </w:r>
    </w:p>
    <w:p w14:paraId="2F4C89BF" w14:textId="77777777" w:rsidR="00DD5A1B" w:rsidRPr="003F2A7D" w:rsidRDefault="00DD5A1B" w:rsidP="00DD5A1B">
      <w:r>
        <w:t>5</w:t>
      </w:r>
      <w:r w:rsidRPr="003F2A7D">
        <w:t>. Drücken Sie die Pfeiltaste links 1x und gehen Sie zum nächsten Menü "</w:t>
      </w:r>
      <w:r>
        <w:rPr>
          <w:b/>
        </w:rPr>
        <w:t>Parity</w:t>
      </w:r>
      <w:r w:rsidRPr="003F2A7D">
        <w:t>". Setzen Sie die</w:t>
      </w:r>
      <w:r w:rsidRPr="003F2A7D">
        <w:rPr>
          <w:b/>
        </w:rPr>
        <w:t xml:space="preserve"> </w:t>
      </w:r>
      <w:r w:rsidRPr="009F5FB0">
        <w:t>"Parity"</w:t>
      </w:r>
      <w:r>
        <w:rPr>
          <w:b/>
        </w:rPr>
        <w:t xml:space="preserve"> </w:t>
      </w:r>
      <w:r w:rsidRPr="009F5FB0">
        <w:rPr>
          <w:bCs/>
        </w:rPr>
        <w:t xml:space="preserve">auf </w:t>
      </w:r>
      <w:r>
        <w:rPr>
          <w:b/>
        </w:rPr>
        <w:t>Even</w:t>
      </w:r>
      <w:r w:rsidRPr="003F2A7D">
        <w:t>. Dies ist der Standardwert.</w:t>
      </w:r>
    </w:p>
    <w:p w14:paraId="264D2188" w14:textId="70F5FEBA" w:rsidR="00DD5A1B" w:rsidRDefault="00DD5A1B" w:rsidP="00DD5A1B">
      <w:pPr>
        <w:jc w:val="center"/>
        <w:rPr>
          <w:rFonts w:ascii="Calibri" w:hAnsi="Calibri" w:cs="Calibri"/>
        </w:rPr>
      </w:pPr>
      <w:r>
        <w:rPr>
          <w:noProof/>
        </w:rPr>
        <w:drawing>
          <wp:inline distT="0" distB="0" distL="0" distR="0" wp14:anchorId="1A9C6CA0" wp14:editId="7DFFF390">
            <wp:extent cx="1498768" cy="946150"/>
            <wp:effectExtent l="0" t="0" r="6350" b="6350"/>
            <wp:docPr id="31" name="Grafik 31" descr="Ein Bild, das Text, Uhr, Schild, befestig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Grafik 31" descr="Ein Bild, das Text, Uhr, Schild, befestigt enthält.&#10;&#10;Automatisch generierte Beschreibung"/>
                    <pic:cNvPicPr/>
                  </pic:nvPicPr>
                  <pic:blipFill>
                    <a:blip r:embed="rId51"/>
                    <a:stretch>
                      <a:fillRect/>
                    </a:stretch>
                  </pic:blipFill>
                  <pic:spPr>
                    <a:xfrm>
                      <a:off x="0" y="0"/>
                      <a:ext cx="1505186" cy="950201"/>
                    </a:xfrm>
                    <a:prstGeom prst="rect">
                      <a:avLst/>
                    </a:prstGeom>
                  </pic:spPr>
                </pic:pic>
              </a:graphicData>
            </a:graphic>
          </wp:inline>
        </w:drawing>
      </w:r>
    </w:p>
    <w:p w14:paraId="283A106B" w14:textId="5694B39C" w:rsidR="00AF31CB" w:rsidRDefault="00AF31CB" w:rsidP="00DD5A1B">
      <w:pPr>
        <w:jc w:val="center"/>
        <w:rPr>
          <w:rFonts w:ascii="Calibri" w:hAnsi="Calibri" w:cs="Calibri"/>
        </w:rPr>
      </w:pPr>
    </w:p>
    <w:p w14:paraId="36EFB4E2" w14:textId="77777777" w:rsidR="00B84F4A" w:rsidRDefault="00B84F4A">
      <w:pPr>
        <w:spacing w:after="200" w:line="276" w:lineRule="auto"/>
        <w:rPr>
          <w:rFonts w:eastAsiaTheme="majorEastAsia" w:cstheme="majorBidi"/>
          <w:b/>
          <w:bCs/>
        </w:rPr>
      </w:pPr>
      <w:bookmarkStart w:id="40" w:name="_Toc524598615"/>
      <w:bookmarkStart w:id="41" w:name="_Toc59547668"/>
      <w:bookmarkStart w:id="42" w:name="_Toc59547631"/>
      <w:r>
        <w:br w:type="page"/>
      </w:r>
    </w:p>
    <w:p w14:paraId="1B8C4890" w14:textId="28B8ED31" w:rsidR="00EE69F4" w:rsidRDefault="00EE69F4" w:rsidP="00EE69F4">
      <w:pPr>
        <w:pStyle w:val="berschrift3"/>
      </w:pPr>
      <w:bookmarkStart w:id="43" w:name="_Toc524598614"/>
      <w:bookmarkStart w:id="44" w:name="_Toc59547667"/>
      <w:bookmarkStart w:id="45" w:name="_Toc115774267"/>
      <w:r w:rsidRPr="003F2A7D">
        <w:t>Anschluss Elektromobil-Ladestationen</w:t>
      </w:r>
      <w:bookmarkEnd w:id="43"/>
      <w:bookmarkEnd w:id="44"/>
      <w:bookmarkEnd w:id="45"/>
    </w:p>
    <w:p w14:paraId="5970368F" w14:textId="0EFD1049" w:rsidR="00E228C8" w:rsidRPr="00E228C8" w:rsidRDefault="00E228C8" w:rsidP="00E228C8">
      <w:r>
        <w:t>Folgend</w:t>
      </w:r>
      <w:r w:rsidR="00DA4285">
        <w:t>e</w:t>
      </w:r>
      <w:r>
        <w:t xml:space="preserve"> Ladestationen werden aktuell unters</w:t>
      </w:r>
      <w:r w:rsidR="00DA4285">
        <w:t>t</w:t>
      </w:r>
      <w:r>
        <w:t>ützt:</w:t>
      </w:r>
    </w:p>
    <w:p w14:paraId="79CE2F06" w14:textId="03A97297" w:rsidR="00EE69F4" w:rsidRDefault="00EE69F4" w:rsidP="00EE69F4">
      <w:pPr>
        <w:keepNext/>
      </w:pPr>
      <w:r w:rsidRPr="003F2A7D">
        <w:rPr>
          <w:noProof/>
        </w:rPr>
        <w:drawing>
          <wp:inline distT="0" distB="0" distL="0" distR="0" wp14:anchorId="18D004C1" wp14:editId="78ED8322">
            <wp:extent cx="2058987" cy="1912937"/>
            <wp:effectExtent l="0" t="0" r="0" b="0"/>
            <wp:docPr id="276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61"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058987" cy="19129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r w:rsidR="00E228C8" w:rsidRPr="00E228C8">
        <w:rPr>
          <w:noProof/>
        </w:rPr>
        <w:t xml:space="preserve"> </w:t>
      </w:r>
      <w:r w:rsidR="00E228C8">
        <w:rPr>
          <w:noProof/>
        </w:rPr>
        <w:drawing>
          <wp:inline distT="0" distB="0" distL="0" distR="0" wp14:anchorId="4D8B40FF" wp14:editId="4E90EE7B">
            <wp:extent cx="1651581" cy="1873724"/>
            <wp:effectExtent l="0" t="0" r="6350" b="0"/>
            <wp:docPr id="32" name="Grafik 32" descr="Ein Bild, das Elektronik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Grafik 32" descr="Ein Bild, das Elektronik enthält.&#10;&#10;Automatisch generierte Beschreibung"/>
                    <pic:cNvPicPr/>
                  </pic:nvPicPr>
                  <pic:blipFill>
                    <a:blip r:embed="rId53"/>
                    <a:stretch>
                      <a:fillRect/>
                    </a:stretch>
                  </pic:blipFill>
                  <pic:spPr>
                    <a:xfrm>
                      <a:off x="0" y="0"/>
                      <a:ext cx="1657620" cy="1880575"/>
                    </a:xfrm>
                    <a:prstGeom prst="rect">
                      <a:avLst/>
                    </a:prstGeom>
                  </pic:spPr>
                </pic:pic>
              </a:graphicData>
            </a:graphic>
          </wp:inline>
        </w:drawing>
      </w:r>
    </w:p>
    <w:p w14:paraId="75EEE7B2" w14:textId="6C9C51E8" w:rsidR="00EE69F4" w:rsidRPr="003F2A7D" w:rsidRDefault="00EE69F4" w:rsidP="00EE69F4">
      <w:pPr>
        <w:pStyle w:val="Beschriftung"/>
      </w:pPr>
      <w:r>
        <w:t xml:space="preserve">Abb. </w:t>
      </w:r>
      <w:fldSimple w:instr=" SEQ Abb. \* ARABIC ">
        <w:r w:rsidR="00F726F6">
          <w:rPr>
            <w:noProof/>
          </w:rPr>
          <w:t>11</w:t>
        </w:r>
      </w:fldSimple>
      <w:r>
        <w:t xml:space="preserve"> </w:t>
      </w:r>
      <w:r w:rsidR="00E228C8">
        <w:t>Ladestationen Wallbe (links Pro, rechts Eco)</w:t>
      </w:r>
    </w:p>
    <w:p w14:paraId="7C91003D" w14:textId="77777777" w:rsidR="00E228C8" w:rsidRDefault="00E228C8" w:rsidP="00EE69F4"/>
    <w:p w14:paraId="166DD480" w14:textId="0ACE8E59" w:rsidR="00E228C8" w:rsidRDefault="00E228C8" w:rsidP="00EE69F4">
      <w:r>
        <w:rPr>
          <w:noProof/>
        </w:rPr>
        <w:drawing>
          <wp:inline distT="0" distB="0" distL="0" distR="0" wp14:anchorId="4EE60F56" wp14:editId="723DB834">
            <wp:extent cx="1760561" cy="2298611"/>
            <wp:effectExtent l="0" t="0" r="0" b="6985"/>
            <wp:docPr id="33" name="Grafik 33" descr="Ein Bild, das Elektronik, Kamera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Grafik 33" descr="Ein Bild, das Elektronik, Kamera enthält.&#10;&#10;Automatisch generierte Beschreibung"/>
                    <pic:cNvPicPr/>
                  </pic:nvPicPr>
                  <pic:blipFill>
                    <a:blip r:embed="rId54"/>
                    <a:stretch>
                      <a:fillRect/>
                    </a:stretch>
                  </pic:blipFill>
                  <pic:spPr>
                    <a:xfrm>
                      <a:off x="0" y="0"/>
                      <a:ext cx="1770688" cy="2311833"/>
                    </a:xfrm>
                    <a:prstGeom prst="rect">
                      <a:avLst/>
                    </a:prstGeom>
                  </pic:spPr>
                </pic:pic>
              </a:graphicData>
            </a:graphic>
          </wp:inline>
        </w:drawing>
      </w:r>
      <w:r w:rsidR="00DA4285" w:rsidRPr="00DA4285">
        <w:rPr>
          <w:noProof/>
        </w:rPr>
        <w:t xml:space="preserve"> </w:t>
      </w:r>
      <w:r w:rsidR="00DA4285">
        <w:rPr>
          <w:noProof/>
        </w:rPr>
        <w:drawing>
          <wp:inline distT="0" distB="0" distL="0" distR="0" wp14:anchorId="048A7297" wp14:editId="4E097932">
            <wp:extent cx="1719863" cy="2022001"/>
            <wp:effectExtent l="0" t="0" r="0"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722304" cy="2024871"/>
                    </a:xfrm>
                    <a:prstGeom prst="rect">
                      <a:avLst/>
                    </a:prstGeom>
                  </pic:spPr>
                </pic:pic>
              </a:graphicData>
            </a:graphic>
          </wp:inline>
        </w:drawing>
      </w:r>
    </w:p>
    <w:p w14:paraId="12269007" w14:textId="26C6E125" w:rsidR="00E228C8" w:rsidRPr="003F2A7D" w:rsidRDefault="00E228C8" w:rsidP="00E228C8">
      <w:pPr>
        <w:pStyle w:val="Beschriftung"/>
      </w:pPr>
      <w:r>
        <w:t xml:space="preserve">Abb. </w:t>
      </w:r>
      <w:fldSimple w:instr=" SEQ Abb. \* ARABIC ">
        <w:r w:rsidR="00F726F6">
          <w:rPr>
            <w:noProof/>
          </w:rPr>
          <w:t>12</w:t>
        </w:r>
      </w:fldSimple>
      <w:r>
        <w:t xml:space="preserve"> Ladestationen Weidmüller (links), Compleo (rechts)</w:t>
      </w:r>
    </w:p>
    <w:p w14:paraId="034196D3" w14:textId="672EF1BC" w:rsidR="00E228C8" w:rsidRDefault="00DA4285" w:rsidP="00EE69F4">
      <w:r>
        <w:t xml:space="preserve">Die Ladestationen enthalten den Controller von </w:t>
      </w:r>
      <w:r w:rsidRPr="00DA4285">
        <w:rPr>
          <w:i/>
          <w:iCs/>
        </w:rPr>
        <w:t>wallbe</w:t>
      </w:r>
      <w:r>
        <w:t>. Die Varianten von Weidmüller und Compleo sind «gelabelte» Varianten, der OEM ist wallbe.</w:t>
      </w:r>
    </w:p>
    <w:p w14:paraId="10B584EF" w14:textId="77777777" w:rsidR="00E228C8" w:rsidRDefault="00E228C8" w:rsidP="00EE69F4"/>
    <w:p w14:paraId="693B94DE" w14:textId="0E7DF1E5" w:rsidR="00EE69F4" w:rsidRDefault="00E228C8" w:rsidP="00EE69F4">
      <w:r w:rsidRPr="003F2A7D">
        <w:t xml:space="preserve">Die Elektromobil-Ladestationen kommunizieren über </w:t>
      </w:r>
      <w:r w:rsidRPr="003F2A7D">
        <w:rPr>
          <w:b/>
        </w:rPr>
        <w:t xml:space="preserve">Modbus-TCP. </w:t>
      </w:r>
      <w:r w:rsidRPr="003F2A7D">
        <w:t xml:space="preserve">Dazu verbinden Sie die Ladestation mit einem Ethernet-Kabel zum </w:t>
      </w:r>
      <w:r w:rsidRPr="003F2A7D">
        <w:rPr>
          <w:b/>
        </w:rPr>
        <w:t>LAN</w:t>
      </w:r>
      <w:r>
        <w:rPr>
          <w:b/>
        </w:rPr>
        <w:t>1</w:t>
      </w:r>
      <w:r w:rsidRPr="003F2A7D">
        <w:rPr>
          <w:b/>
        </w:rPr>
        <w:t>-Port</w:t>
      </w:r>
      <w:r w:rsidRPr="003F2A7D">
        <w:t xml:space="preserve"> des </w:t>
      </w:r>
      <w:r>
        <w:t>RevPi</w:t>
      </w:r>
      <w:r w:rsidRPr="003F2A7D">
        <w:t>.</w:t>
      </w:r>
      <w:r>
        <w:t xml:space="preserve"> </w:t>
      </w:r>
      <w:r w:rsidR="00EE69F4" w:rsidRPr="003F2A7D">
        <w:t xml:space="preserve">Falls Sie mehrere Ladestationen einbinden, </w:t>
      </w:r>
      <w:r>
        <w:t>kann</w:t>
      </w:r>
      <w:r w:rsidR="00EE69F4" w:rsidRPr="003F2A7D">
        <w:t xml:space="preserve"> zusätzlich ein Switch oder Router eingebunden werden:</w:t>
      </w:r>
    </w:p>
    <w:p w14:paraId="50FD98F8" w14:textId="080ECFA0" w:rsidR="00EE69F4" w:rsidRDefault="00EE69F4" w:rsidP="00EE69F4"/>
    <w:p w14:paraId="1A67BED7" w14:textId="77777777" w:rsidR="00547449" w:rsidRDefault="00547449" w:rsidP="00547449">
      <w:r>
        <w:t>Folgende Ladestationen und Leistungsklassen werden aktuell unterstützt:</w:t>
      </w:r>
    </w:p>
    <w:p w14:paraId="1910EF1C" w14:textId="77777777" w:rsidR="00547449" w:rsidRDefault="00547449" w:rsidP="00547449"/>
    <w:tbl>
      <w:tblPr>
        <w:tblStyle w:val="Tabellenraster"/>
        <w:tblW w:w="0" w:type="auto"/>
        <w:tblLook w:val="04A0" w:firstRow="1" w:lastRow="0" w:firstColumn="1" w:lastColumn="0" w:noHBand="0" w:noVBand="1"/>
      </w:tblPr>
      <w:tblGrid>
        <w:gridCol w:w="2322"/>
        <w:gridCol w:w="2322"/>
        <w:gridCol w:w="2322"/>
        <w:gridCol w:w="2321"/>
      </w:tblGrid>
      <w:tr w:rsidR="00547449" w:rsidRPr="008E220E" w14:paraId="368F47E8" w14:textId="77777777" w:rsidTr="00354407">
        <w:tc>
          <w:tcPr>
            <w:tcW w:w="2322" w:type="dxa"/>
          </w:tcPr>
          <w:p w14:paraId="39B1D712" w14:textId="77777777" w:rsidR="00547449" w:rsidRPr="008E220E" w:rsidRDefault="00547449" w:rsidP="00354407">
            <w:pPr>
              <w:rPr>
                <w:b/>
                <w:bCs/>
              </w:rPr>
            </w:pPr>
            <w:r w:rsidRPr="008E220E">
              <w:rPr>
                <w:b/>
                <w:bCs/>
              </w:rPr>
              <w:t>Stromstärke</w:t>
            </w:r>
            <w:r w:rsidRPr="008E220E">
              <w:rPr>
                <w:b/>
                <w:bCs/>
              </w:rPr>
              <w:br/>
              <w:t>(Absicherung)</w:t>
            </w:r>
          </w:p>
        </w:tc>
        <w:tc>
          <w:tcPr>
            <w:tcW w:w="2322" w:type="dxa"/>
          </w:tcPr>
          <w:p w14:paraId="76949578" w14:textId="77777777" w:rsidR="00547449" w:rsidRPr="008E220E" w:rsidRDefault="00547449" w:rsidP="00354407">
            <w:pPr>
              <w:rPr>
                <w:b/>
                <w:bCs/>
              </w:rPr>
            </w:pPr>
            <w:r w:rsidRPr="008E220E">
              <w:rPr>
                <w:b/>
                <w:bCs/>
              </w:rPr>
              <w:t>1-phasig</w:t>
            </w:r>
          </w:p>
        </w:tc>
        <w:tc>
          <w:tcPr>
            <w:tcW w:w="2322" w:type="dxa"/>
          </w:tcPr>
          <w:p w14:paraId="3D3704D2" w14:textId="77777777" w:rsidR="00547449" w:rsidRPr="008E220E" w:rsidRDefault="00547449" w:rsidP="00354407">
            <w:pPr>
              <w:rPr>
                <w:b/>
                <w:bCs/>
              </w:rPr>
            </w:pPr>
            <w:r w:rsidRPr="008E220E">
              <w:rPr>
                <w:b/>
                <w:bCs/>
              </w:rPr>
              <w:t>3-phasig</w:t>
            </w:r>
          </w:p>
        </w:tc>
        <w:tc>
          <w:tcPr>
            <w:tcW w:w="2321" w:type="dxa"/>
          </w:tcPr>
          <w:p w14:paraId="02C0B93F" w14:textId="77777777" w:rsidR="00547449" w:rsidRPr="008E220E" w:rsidRDefault="00547449" w:rsidP="00354407">
            <w:pPr>
              <w:rPr>
                <w:b/>
                <w:bCs/>
              </w:rPr>
            </w:pPr>
            <w:r w:rsidRPr="008E220E">
              <w:rPr>
                <w:b/>
                <w:bCs/>
              </w:rPr>
              <w:t>Bemerkung</w:t>
            </w:r>
          </w:p>
        </w:tc>
      </w:tr>
      <w:tr w:rsidR="00547449" w14:paraId="136A781F" w14:textId="77777777" w:rsidTr="00354407">
        <w:tc>
          <w:tcPr>
            <w:tcW w:w="2322" w:type="dxa"/>
          </w:tcPr>
          <w:p w14:paraId="31C65498" w14:textId="77777777" w:rsidR="00547449" w:rsidRDefault="00547449" w:rsidP="00354407">
            <w:r>
              <w:t>32A</w:t>
            </w:r>
          </w:p>
        </w:tc>
        <w:tc>
          <w:tcPr>
            <w:tcW w:w="2322" w:type="dxa"/>
          </w:tcPr>
          <w:p w14:paraId="20A81660" w14:textId="77777777" w:rsidR="00547449" w:rsidRDefault="00547449" w:rsidP="00354407">
            <w:r w:rsidRPr="008E220E">
              <w:rPr>
                <w:color w:val="A6A6A6" w:themeColor="background1" w:themeShade="A6"/>
              </w:rPr>
              <w:t>7.4 kW</w:t>
            </w:r>
          </w:p>
        </w:tc>
        <w:tc>
          <w:tcPr>
            <w:tcW w:w="2322" w:type="dxa"/>
          </w:tcPr>
          <w:p w14:paraId="6B6F1B77" w14:textId="77777777" w:rsidR="00547449" w:rsidRDefault="00547449" w:rsidP="00354407">
            <w:r>
              <w:t>22 kW</w:t>
            </w:r>
          </w:p>
          <w:p w14:paraId="207DA615" w14:textId="77777777" w:rsidR="00547449" w:rsidRDefault="00547449" w:rsidP="00354407">
            <w:r>
              <w:t>Wallbe Pro</w:t>
            </w:r>
          </w:p>
          <w:p w14:paraId="0F59453B" w14:textId="77777777" w:rsidR="00547449" w:rsidRDefault="00547449" w:rsidP="00354407">
            <w:r>
              <w:t>Weidmüller</w:t>
            </w:r>
          </w:p>
        </w:tc>
        <w:tc>
          <w:tcPr>
            <w:tcW w:w="2321" w:type="dxa"/>
          </w:tcPr>
          <w:p w14:paraId="6EC1947D" w14:textId="77777777" w:rsidR="00547449" w:rsidRDefault="00547449" w:rsidP="00354407">
            <w:r>
              <w:t>MFH, Areale</w:t>
            </w:r>
          </w:p>
        </w:tc>
      </w:tr>
      <w:tr w:rsidR="00547449" w14:paraId="180D630E" w14:textId="77777777" w:rsidTr="00354407">
        <w:tc>
          <w:tcPr>
            <w:tcW w:w="2322" w:type="dxa"/>
          </w:tcPr>
          <w:p w14:paraId="768F08B6" w14:textId="77777777" w:rsidR="00547449" w:rsidRDefault="00547449" w:rsidP="00354407">
            <w:r>
              <w:t>16A</w:t>
            </w:r>
          </w:p>
        </w:tc>
        <w:tc>
          <w:tcPr>
            <w:tcW w:w="2322" w:type="dxa"/>
          </w:tcPr>
          <w:p w14:paraId="684E2AF2" w14:textId="77777777" w:rsidR="00547449" w:rsidRDefault="00547449" w:rsidP="00354407">
            <w:r>
              <w:t>3.7 kW</w:t>
            </w:r>
          </w:p>
          <w:p w14:paraId="19D2776F" w14:textId="77777777" w:rsidR="00547449" w:rsidRDefault="00547449" w:rsidP="00354407">
            <w:r>
              <w:t>Wallbe Eco</w:t>
            </w:r>
          </w:p>
          <w:p w14:paraId="3A3C97EB" w14:textId="77777777" w:rsidR="00547449" w:rsidRDefault="00547449" w:rsidP="00354407">
            <w:r>
              <w:t>Compleo</w:t>
            </w:r>
          </w:p>
        </w:tc>
        <w:tc>
          <w:tcPr>
            <w:tcW w:w="2322" w:type="dxa"/>
          </w:tcPr>
          <w:p w14:paraId="419CEDDC" w14:textId="77777777" w:rsidR="00547449" w:rsidRDefault="00547449" w:rsidP="00354407">
            <w:r>
              <w:t>11 kW</w:t>
            </w:r>
          </w:p>
          <w:p w14:paraId="3C5DE272" w14:textId="77777777" w:rsidR="00547449" w:rsidRDefault="00547449" w:rsidP="00354407">
            <w:r>
              <w:t>Wallbe Eco</w:t>
            </w:r>
          </w:p>
          <w:p w14:paraId="78C4FADD" w14:textId="77777777" w:rsidR="00547449" w:rsidRDefault="00547449" w:rsidP="00354407">
            <w:r>
              <w:t>Compleo</w:t>
            </w:r>
          </w:p>
        </w:tc>
        <w:tc>
          <w:tcPr>
            <w:tcW w:w="2321" w:type="dxa"/>
          </w:tcPr>
          <w:p w14:paraId="37D8ED1E" w14:textId="77777777" w:rsidR="00547449" w:rsidRDefault="00547449" w:rsidP="00354407">
            <w:r>
              <w:t>EFH</w:t>
            </w:r>
          </w:p>
        </w:tc>
      </w:tr>
      <w:tr w:rsidR="00547449" w:rsidRPr="007A2F9E" w14:paraId="68DA956D" w14:textId="77777777" w:rsidTr="00354407">
        <w:tc>
          <w:tcPr>
            <w:tcW w:w="2322" w:type="dxa"/>
          </w:tcPr>
          <w:p w14:paraId="549DCAAE" w14:textId="77777777" w:rsidR="00547449" w:rsidRPr="007A2F9E" w:rsidRDefault="00547449" w:rsidP="00354407">
            <w:pPr>
              <w:rPr>
                <w:color w:val="A6A6A6" w:themeColor="background1" w:themeShade="A6"/>
              </w:rPr>
            </w:pPr>
            <w:r w:rsidRPr="007A2F9E">
              <w:rPr>
                <w:color w:val="A6A6A6" w:themeColor="background1" w:themeShade="A6"/>
              </w:rPr>
              <w:t>6A</w:t>
            </w:r>
          </w:p>
        </w:tc>
        <w:tc>
          <w:tcPr>
            <w:tcW w:w="2322" w:type="dxa"/>
          </w:tcPr>
          <w:p w14:paraId="447550B3" w14:textId="77777777" w:rsidR="00547449" w:rsidRPr="007A2F9E" w:rsidRDefault="00547449" w:rsidP="00354407">
            <w:pPr>
              <w:rPr>
                <w:color w:val="A6A6A6" w:themeColor="background1" w:themeShade="A6"/>
              </w:rPr>
            </w:pPr>
            <w:r w:rsidRPr="007A2F9E">
              <w:rPr>
                <w:color w:val="A6A6A6" w:themeColor="background1" w:themeShade="A6"/>
              </w:rPr>
              <w:t>1.4 kW</w:t>
            </w:r>
          </w:p>
          <w:p w14:paraId="63A5B48C" w14:textId="77777777" w:rsidR="00547449" w:rsidRPr="007A2F9E" w:rsidRDefault="00547449" w:rsidP="00354407">
            <w:pPr>
              <w:rPr>
                <w:color w:val="A6A6A6" w:themeColor="background1" w:themeShade="A6"/>
              </w:rPr>
            </w:pPr>
          </w:p>
        </w:tc>
        <w:tc>
          <w:tcPr>
            <w:tcW w:w="2322" w:type="dxa"/>
          </w:tcPr>
          <w:p w14:paraId="670C50AC" w14:textId="77777777" w:rsidR="00547449" w:rsidRPr="007A2F9E" w:rsidRDefault="00547449" w:rsidP="00354407">
            <w:pPr>
              <w:rPr>
                <w:color w:val="A6A6A6" w:themeColor="background1" w:themeShade="A6"/>
              </w:rPr>
            </w:pPr>
            <w:r w:rsidRPr="007A2F9E">
              <w:rPr>
                <w:color w:val="A6A6A6" w:themeColor="background1" w:themeShade="A6"/>
              </w:rPr>
              <w:t>4 kW</w:t>
            </w:r>
          </w:p>
        </w:tc>
        <w:tc>
          <w:tcPr>
            <w:tcW w:w="2321" w:type="dxa"/>
          </w:tcPr>
          <w:p w14:paraId="5E7FD350" w14:textId="77777777" w:rsidR="00547449" w:rsidRPr="007A2F9E" w:rsidRDefault="00547449" w:rsidP="00354407">
            <w:pPr>
              <w:rPr>
                <w:color w:val="A6A6A6" w:themeColor="background1" w:themeShade="A6"/>
              </w:rPr>
            </w:pPr>
            <w:r w:rsidRPr="007A2F9E">
              <w:rPr>
                <w:color w:val="A6A6A6" w:themeColor="background1" w:themeShade="A6"/>
              </w:rPr>
              <w:t>Minimale Ladeleistung</w:t>
            </w:r>
            <w:r w:rsidRPr="007A2F9E">
              <w:rPr>
                <w:color w:val="A6A6A6" w:themeColor="background1" w:themeShade="A6"/>
              </w:rPr>
              <w:br/>
              <w:t>(regelbar)</w:t>
            </w:r>
          </w:p>
        </w:tc>
      </w:tr>
    </w:tbl>
    <w:p w14:paraId="24A36FFC" w14:textId="77777777" w:rsidR="00547449" w:rsidRDefault="00547449" w:rsidP="00547449"/>
    <w:p w14:paraId="3B3FD1FE" w14:textId="77777777" w:rsidR="00547449" w:rsidRPr="003F2A7D" w:rsidRDefault="00547449" w:rsidP="00EE69F4"/>
    <w:p w14:paraId="2DCAF692" w14:textId="77777777" w:rsidR="00EE69F4" w:rsidRDefault="00EE69F4" w:rsidP="00EE69F4">
      <w:pPr>
        <w:keepNext/>
        <w:jc w:val="center"/>
      </w:pPr>
      <w:r w:rsidRPr="003F2A7D">
        <w:rPr>
          <w:noProof/>
        </w:rPr>
        <w:drawing>
          <wp:inline distT="0" distB="0" distL="0" distR="0" wp14:anchorId="341FF721" wp14:editId="49587059">
            <wp:extent cx="3401568" cy="4014681"/>
            <wp:effectExtent l="0" t="0" r="8890" b="5080"/>
            <wp:docPr id="5199" name="Grafik 5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402793" cy="4016127"/>
                    </a:xfrm>
                    <a:prstGeom prst="rect">
                      <a:avLst/>
                    </a:prstGeom>
                    <a:noFill/>
                  </pic:spPr>
                </pic:pic>
              </a:graphicData>
            </a:graphic>
          </wp:inline>
        </w:drawing>
      </w:r>
    </w:p>
    <w:p w14:paraId="5E62046C" w14:textId="35B9C42B" w:rsidR="00EE69F4" w:rsidRPr="00EE69F4" w:rsidRDefault="00EE69F4" w:rsidP="00EE69F4">
      <w:pPr>
        <w:pStyle w:val="Beschriftung"/>
        <w:jc w:val="center"/>
        <w:rPr>
          <w:lang w:val="en-US"/>
        </w:rPr>
      </w:pPr>
      <w:r w:rsidRPr="0043360E">
        <w:rPr>
          <w:lang w:val="en-US"/>
        </w:rPr>
        <w:t xml:space="preserve">Abb. </w:t>
      </w:r>
      <w:r>
        <w:fldChar w:fldCharType="begin"/>
      </w:r>
      <w:r w:rsidRPr="0043360E">
        <w:rPr>
          <w:lang w:val="en-US"/>
        </w:rPr>
        <w:instrText xml:space="preserve"> SEQ Abb. \* ARABIC </w:instrText>
      </w:r>
      <w:r>
        <w:fldChar w:fldCharType="separate"/>
      </w:r>
      <w:r w:rsidR="00F726F6">
        <w:rPr>
          <w:noProof/>
          <w:lang w:val="en-US"/>
        </w:rPr>
        <w:t>13</w:t>
      </w:r>
      <w:r>
        <w:rPr>
          <w:noProof/>
        </w:rPr>
        <w:fldChar w:fldCharType="end"/>
      </w:r>
      <w:r w:rsidRPr="00EE69F4">
        <w:rPr>
          <w:lang w:val="en-US"/>
        </w:rPr>
        <w:t xml:space="preserve"> IP Adresse Ladestationen (</w:t>
      </w:r>
      <w:r w:rsidRPr="00EE69F4">
        <w:rPr>
          <w:highlight w:val="yellow"/>
          <w:lang w:val="en-US"/>
        </w:rPr>
        <w:t>TODO: replace picture of PC</w:t>
      </w:r>
      <w:r w:rsidR="00E81FCE">
        <w:rPr>
          <w:highlight w:val="yellow"/>
          <w:lang w:val="en-US"/>
        </w:rPr>
        <w:t xml:space="preserve"> by RevPI</w:t>
      </w:r>
      <w:r w:rsidRPr="00EE69F4">
        <w:rPr>
          <w:highlight w:val="yellow"/>
          <w:lang w:val="en-US"/>
        </w:rPr>
        <w:t>, change LAN2 to LAN1</w:t>
      </w:r>
      <w:r w:rsidRPr="00EE69F4">
        <w:rPr>
          <w:lang w:val="en-US"/>
        </w:rPr>
        <w:t>)</w:t>
      </w:r>
    </w:p>
    <w:p w14:paraId="715084B7" w14:textId="35E6C8BC" w:rsidR="00EE69F4" w:rsidRDefault="007A2F9E" w:rsidP="00EE69F4">
      <w:r>
        <w:t>Die Vorgabe der IPs erfolgt in einem Browser über die lokalen Webserver der Ladestationen.</w:t>
      </w:r>
    </w:p>
    <w:p w14:paraId="6CEAA2FA" w14:textId="77777777" w:rsidR="007A2F9E" w:rsidRPr="003F2A7D" w:rsidRDefault="007A2F9E" w:rsidP="00EE69F4"/>
    <w:p w14:paraId="0CDA3546" w14:textId="77777777" w:rsidR="00EE69F4" w:rsidRDefault="00EE69F4" w:rsidP="00EE69F4">
      <w:r w:rsidRPr="003F2A7D">
        <w:t>Für eine detaillierte Beschreibung konsultieren Sie bitte die Anleitung zu den Ladeboxen.</w:t>
      </w:r>
    </w:p>
    <w:p w14:paraId="1D64B7A6" w14:textId="77777777" w:rsidR="00EE69F4" w:rsidRDefault="00EE69F4" w:rsidP="00EE69F4"/>
    <w:p w14:paraId="01746635" w14:textId="77777777" w:rsidR="00EE69F4" w:rsidRDefault="00EE69F4">
      <w:pPr>
        <w:spacing w:after="200" w:line="276" w:lineRule="auto"/>
      </w:pPr>
      <w:r>
        <w:br w:type="page"/>
      </w:r>
    </w:p>
    <w:p w14:paraId="2C1F0EF0" w14:textId="582C4F6C" w:rsidR="00B84F4A" w:rsidRPr="003F2A7D" w:rsidRDefault="00B84F4A" w:rsidP="00B84F4A">
      <w:pPr>
        <w:pStyle w:val="berschrift3"/>
      </w:pPr>
      <w:bookmarkStart w:id="46" w:name="_Toc115774268"/>
      <w:r w:rsidRPr="003F2A7D">
        <w:t xml:space="preserve">Anschluss </w:t>
      </w:r>
      <w:r>
        <w:t xml:space="preserve">von </w:t>
      </w:r>
      <w:r w:rsidRPr="003F2A7D">
        <w:t>Wärmepumpe</w:t>
      </w:r>
      <w:bookmarkEnd w:id="40"/>
      <w:r>
        <w:t>n über Modbus</w:t>
      </w:r>
      <w:bookmarkEnd w:id="41"/>
      <w:bookmarkEnd w:id="46"/>
    </w:p>
    <w:p w14:paraId="3E8CD113" w14:textId="77777777" w:rsidR="00B84F4A" w:rsidRPr="006C23AD" w:rsidRDefault="00B84F4A" w:rsidP="00B84F4A">
      <w:pPr>
        <w:pStyle w:val="berschrift2"/>
      </w:pPr>
      <w:bookmarkStart w:id="47" w:name="_Toc59547669"/>
      <w:bookmarkStart w:id="48" w:name="_Toc115774269"/>
      <w:r w:rsidRPr="006C23AD">
        <w:t>Stiebel Eltron mit ISG-Erweiterung</w:t>
      </w:r>
      <w:bookmarkEnd w:id="47"/>
      <w:bookmarkEnd w:id="48"/>
    </w:p>
    <w:p w14:paraId="3B3D8F1C" w14:textId="6B1B42D0" w:rsidR="00B84F4A" w:rsidRDefault="00B84F4A" w:rsidP="00B84F4A">
      <w:r w:rsidRPr="003F2A7D">
        <w:t xml:space="preserve">Die Wärmepumpe kommuniziert über </w:t>
      </w:r>
      <w:r w:rsidRPr="003F2A7D">
        <w:rPr>
          <w:b/>
        </w:rPr>
        <w:t xml:space="preserve">Modbus-TCP. </w:t>
      </w:r>
      <w:r w:rsidRPr="003F2A7D">
        <w:t xml:space="preserve">Von Stiebel Eltron ist das Zubehör </w:t>
      </w:r>
      <w:r w:rsidRPr="003F2A7D">
        <w:rPr>
          <w:b/>
        </w:rPr>
        <w:t>ISG (Internet Service Gateway)</w:t>
      </w:r>
      <w:r w:rsidRPr="003F2A7D">
        <w:t xml:space="preserve"> in der Variante </w:t>
      </w:r>
      <w:r w:rsidRPr="003F2A7D">
        <w:rPr>
          <w:b/>
        </w:rPr>
        <w:t>"web+modbus"</w:t>
      </w:r>
      <w:r w:rsidRPr="003F2A7D">
        <w:t xml:space="preserve"> notwendig. </w:t>
      </w:r>
      <w:r w:rsidR="00CF4039">
        <w:t>Das ISG kann direkt ins Heimnetzwerk eingebunden werden. Robuster ist die Einbindung über einen separaten Router, wie im Bild unten dargestellt. In diesem Fall muss d</w:t>
      </w:r>
      <w:r w:rsidRPr="003F2A7D">
        <w:t>er Router über dessen WAN-Anschluss mit dem Haus-Netzwerk verbunden werden.</w:t>
      </w:r>
    </w:p>
    <w:p w14:paraId="43A7EA68" w14:textId="77777777" w:rsidR="00B84F4A" w:rsidRPr="003F2A7D" w:rsidRDefault="00B84F4A" w:rsidP="00B84F4A"/>
    <w:p w14:paraId="1BD86B54" w14:textId="77777777" w:rsidR="00B84F4A" w:rsidRDefault="00B84F4A" w:rsidP="00B84F4A">
      <w:pPr>
        <w:keepNext/>
      </w:pPr>
      <w:r w:rsidRPr="003F2A7D">
        <w:rPr>
          <w:noProof/>
        </w:rPr>
        <w:drawing>
          <wp:inline distT="0" distB="0" distL="0" distR="0" wp14:anchorId="63580B0C" wp14:editId="43ACB815">
            <wp:extent cx="5389559" cy="4203772"/>
            <wp:effectExtent l="0" t="0" r="1905" b="6350"/>
            <wp:docPr id="5198" name="Grafik 5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389085" cy="4203403"/>
                    </a:xfrm>
                    <a:prstGeom prst="rect">
                      <a:avLst/>
                    </a:prstGeom>
                    <a:noFill/>
                  </pic:spPr>
                </pic:pic>
              </a:graphicData>
            </a:graphic>
          </wp:inline>
        </w:drawing>
      </w:r>
    </w:p>
    <w:p w14:paraId="589A3D4C" w14:textId="3AC3C064" w:rsidR="00B84F4A" w:rsidRPr="00D3235E" w:rsidRDefault="00B84F4A" w:rsidP="00B84F4A">
      <w:pPr>
        <w:pStyle w:val="Beschriftung"/>
        <w:rPr>
          <w:lang w:val="en-US"/>
        </w:rPr>
      </w:pPr>
      <w:r w:rsidRPr="00B84F4A">
        <w:rPr>
          <w:lang w:val="en-US"/>
        </w:rPr>
        <w:t xml:space="preserve">Abb. </w:t>
      </w:r>
      <w:r>
        <w:fldChar w:fldCharType="begin"/>
      </w:r>
      <w:r w:rsidRPr="00B84F4A">
        <w:rPr>
          <w:lang w:val="en-US"/>
        </w:rPr>
        <w:instrText xml:space="preserve"> SEQ Abb. \* ARABIC </w:instrText>
      </w:r>
      <w:r>
        <w:fldChar w:fldCharType="separate"/>
      </w:r>
      <w:r w:rsidR="00F726F6">
        <w:rPr>
          <w:noProof/>
          <w:lang w:val="en-US"/>
        </w:rPr>
        <w:t>14</w:t>
      </w:r>
      <w:r>
        <w:rPr>
          <w:noProof/>
        </w:rPr>
        <w:fldChar w:fldCharType="end"/>
      </w:r>
      <w:r w:rsidRPr="00D3235E">
        <w:rPr>
          <w:lang w:val="en-US"/>
        </w:rPr>
        <w:t xml:space="preserve"> Anschluss Wärmepumpe</w:t>
      </w:r>
      <w:r>
        <w:rPr>
          <w:lang w:val="en-US"/>
        </w:rPr>
        <w:t xml:space="preserve"> Stiebel Eltron</w:t>
      </w:r>
      <w:r w:rsidRPr="00D3235E">
        <w:rPr>
          <w:lang w:val="en-US"/>
        </w:rPr>
        <w:t xml:space="preserve"> </w:t>
      </w:r>
      <w:r w:rsidRPr="00D3235E">
        <w:rPr>
          <w:highlight w:val="yellow"/>
          <w:lang w:val="en-US"/>
        </w:rPr>
        <w:t>(TODO: REPLACE EVM PC BY REVPI</w:t>
      </w:r>
      <w:r>
        <w:rPr>
          <w:highlight w:val="yellow"/>
          <w:lang w:val="en-US"/>
        </w:rPr>
        <w:t>, SIMPLIFY NETWORK TOPOLOGY</w:t>
      </w:r>
      <w:r w:rsidRPr="00D3235E">
        <w:rPr>
          <w:highlight w:val="yellow"/>
          <w:lang w:val="en-US"/>
        </w:rPr>
        <w:t>)</w:t>
      </w:r>
    </w:p>
    <w:p w14:paraId="72184179" w14:textId="77777777" w:rsidR="00284A52" w:rsidRPr="003F2A7D" w:rsidRDefault="00284A52" w:rsidP="00284A52">
      <w:r w:rsidRPr="003F2A7D">
        <w:t>Die Wärmepumpe muss mit dem Internet verbunden sein, damit über die Service-Welt von Stiebel Eltron darauf zugegriffen werden kann (Cloud).</w:t>
      </w:r>
    </w:p>
    <w:p w14:paraId="0F3FE79D" w14:textId="77777777" w:rsidR="00284A52" w:rsidRDefault="00284A52" w:rsidP="00B84F4A"/>
    <w:p w14:paraId="30595F83" w14:textId="0165A627" w:rsidR="00B84F4A" w:rsidRDefault="00B84F4A" w:rsidP="00B84F4A">
      <w:r w:rsidRPr="003F2A7D">
        <w:t xml:space="preserve">Das ISG </w:t>
      </w:r>
      <w:r w:rsidR="00284A52">
        <w:t xml:space="preserve">hat einen lokalen Webserver integriert und wird über den Browser konfiguriert. Dazu gehört auch die Festlegung der IP-Adresse. </w:t>
      </w:r>
      <w:r w:rsidRPr="003F2A7D">
        <w:t>Für eine detaillierte Beschreibung des ISG konsultieren Sie bitte die Anleitung des Herstellers.</w:t>
      </w:r>
    </w:p>
    <w:p w14:paraId="6FB1F523" w14:textId="77777777" w:rsidR="00B84F4A" w:rsidRDefault="00B84F4A" w:rsidP="00B84F4A">
      <w:r>
        <w:br w:type="page"/>
      </w:r>
    </w:p>
    <w:p w14:paraId="191623AC" w14:textId="61D89456" w:rsidR="00B84F4A" w:rsidRPr="006C23AD" w:rsidRDefault="00B84F4A" w:rsidP="00B84F4A">
      <w:pPr>
        <w:pStyle w:val="berschrift2"/>
      </w:pPr>
      <w:bookmarkStart w:id="49" w:name="_Toc59547670"/>
      <w:bookmarkStart w:id="50" w:name="_Toc115774270"/>
      <w:r w:rsidRPr="006C23AD">
        <w:t xml:space="preserve">CTA Inverta </w:t>
      </w:r>
      <w:r w:rsidR="001319D9">
        <w:t xml:space="preserve">oder TWW </w:t>
      </w:r>
      <w:r w:rsidRPr="006C23AD">
        <w:t>über Modbus</w:t>
      </w:r>
      <w:bookmarkEnd w:id="49"/>
      <w:bookmarkEnd w:id="50"/>
    </w:p>
    <w:p w14:paraId="01633CF4" w14:textId="36B95220" w:rsidR="00B84F4A" w:rsidRDefault="00B84F4A" w:rsidP="00B84F4A">
      <w:r w:rsidRPr="003F2A7D">
        <w:t xml:space="preserve">Die Wärmepumpe kommuniziert über </w:t>
      </w:r>
      <w:r w:rsidRPr="003F2A7D">
        <w:rPr>
          <w:b/>
        </w:rPr>
        <w:t>Modbus-TCP</w:t>
      </w:r>
      <w:r w:rsidRPr="00D151AA">
        <w:t xml:space="preserve">. </w:t>
      </w:r>
      <w:r>
        <w:t>Der Wärmepumpen Controller muss min. die Software Version 1.6.4 oder höher haben. Die Wärmepumpe wird mittels LAN Kabel</w:t>
      </w:r>
      <w:r w:rsidR="00B50923">
        <w:t>, und optional</w:t>
      </w:r>
      <w:r>
        <w:t xml:space="preserve"> über den Switch/Router mit dem Eigenverbrauchsmanager verbunden.</w:t>
      </w:r>
    </w:p>
    <w:p w14:paraId="272A5EBE" w14:textId="77777777" w:rsidR="00B50923" w:rsidRPr="006554B4" w:rsidRDefault="00B50923" w:rsidP="00B84F4A"/>
    <w:p w14:paraId="57260A59" w14:textId="77777777" w:rsidR="00B84F4A" w:rsidRDefault="00B84F4A" w:rsidP="00B84F4A">
      <w:pPr>
        <w:keepNext/>
        <w:jc w:val="center"/>
      </w:pPr>
      <w:r>
        <w:rPr>
          <w:rFonts w:ascii="Calibri" w:hAnsi="Calibri" w:cs="Calibri"/>
          <w:noProof/>
        </w:rPr>
        <w:drawing>
          <wp:inline distT="0" distB="0" distL="0" distR="0" wp14:anchorId="541EC69C" wp14:editId="3BB6255D">
            <wp:extent cx="3239386" cy="5307079"/>
            <wp:effectExtent l="0" t="0" r="0" b="8255"/>
            <wp:docPr id="126" name="Grafik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265550" cy="5349943"/>
                    </a:xfrm>
                    <a:prstGeom prst="rect">
                      <a:avLst/>
                    </a:prstGeom>
                    <a:noFill/>
                    <a:ln>
                      <a:noFill/>
                    </a:ln>
                  </pic:spPr>
                </pic:pic>
              </a:graphicData>
            </a:graphic>
          </wp:inline>
        </w:drawing>
      </w:r>
    </w:p>
    <w:p w14:paraId="6967CA87" w14:textId="0270C452" w:rsidR="00B84F4A" w:rsidRPr="00D3235E" w:rsidRDefault="00B84F4A" w:rsidP="00B84F4A">
      <w:pPr>
        <w:pStyle w:val="Beschriftung"/>
        <w:jc w:val="center"/>
        <w:rPr>
          <w:rFonts w:ascii="Calibri" w:hAnsi="Calibri" w:cs="Calibri"/>
          <w:lang w:val="en-US"/>
        </w:rPr>
      </w:pPr>
      <w:r w:rsidRPr="00D3235E">
        <w:rPr>
          <w:lang w:val="en-US"/>
        </w:rPr>
        <w:t xml:space="preserve">Abb. </w:t>
      </w:r>
      <w:r>
        <w:fldChar w:fldCharType="begin"/>
      </w:r>
      <w:r w:rsidRPr="00D3235E">
        <w:rPr>
          <w:lang w:val="en-US"/>
        </w:rPr>
        <w:instrText xml:space="preserve"> SEQ Abb. \* ARABIC </w:instrText>
      </w:r>
      <w:r>
        <w:fldChar w:fldCharType="separate"/>
      </w:r>
      <w:r w:rsidR="00F726F6">
        <w:rPr>
          <w:noProof/>
          <w:lang w:val="en-US"/>
        </w:rPr>
        <w:t>15</w:t>
      </w:r>
      <w:r>
        <w:rPr>
          <w:noProof/>
        </w:rPr>
        <w:fldChar w:fldCharType="end"/>
      </w:r>
      <w:r w:rsidRPr="00D3235E">
        <w:rPr>
          <w:lang w:val="en-US"/>
        </w:rPr>
        <w:t xml:space="preserve"> </w:t>
      </w:r>
      <w:r>
        <w:rPr>
          <w:lang w:val="en-US"/>
        </w:rPr>
        <w:t>Anschluss</w:t>
      </w:r>
      <w:r w:rsidRPr="00D3235E">
        <w:rPr>
          <w:lang w:val="en-US"/>
        </w:rPr>
        <w:t xml:space="preserve"> Wärmepumpe </w:t>
      </w:r>
      <w:r>
        <w:rPr>
          <w:lang w:val="en-US"/>
        </w:rPr>
        <w:t xml:space="preserve">CTA </w:t>
      </w:r>
      <w:r w:rsidRPr="00D3235E">
        <w:rPr>
          <w:highlight w:val="yellow"/>
          <w:lang w:val="en-US"/>
        </w:rPr>
        <w:t>(TODO: REPLACE EVM PC BY REVPI</w:t>
      </w:r>
      <w:r>
        <w:rPr>
          <w:highlight w:val="yellow"/>
          <w:lang w:val="en-US"/>
        </w:rPr>
        <w:t>, SIMPLIFY NETWORK TOPOLOGY</w:t>
      </w:r>
      <w:r w:rsidRPr="00D3235E">
        <w:rPr>
          <w:highlight w:val="yellow"/>
          <w:lang w:val="en-US"/>
        </w:rPr>
        <w:t>)</w:t>
      </w:r>
    </w:p>
    <w:p w14:paraId="4DD18C50" w14:textId="62BBD547" w:rsidR="00B84F4A" w:rsidRPr="003F2A7D" w:rsidRDefault="00B84F4A" w:rsidP="00B84F4A">
      <w:r w:rsidRPr="003F2A7D">
        <w:t>D</w:t>
      </w:r>
      <w:r>
        <w:t xml:space="preserve">ie Wärmepumpe </w:t>
      </w:r>
      <w:r w:rsidRPr="003F2A7D">
        <w:t xml:space="preserve">muss mit einer </w:t>
      </w:r>
      <w:r w:rsidR="00B50923" w:rsidRPr="00B50923">
        <w:rPr>
          <w:bCs/>
        </w:rPr>
        <w:t>entsprechenden</w:t>
      </w:r>
      <w:r w:rsidRPr="00B50923">
        <w:rPr>
          <w:bCs/>
        </w:rPr>
        <w:t xml:space="preserve"> IP</w:t>
      </w:r>
      <w:r w:rsidRPr="003F2A7D">
        <w:t xml:space="preserve"> konfiguriert werden, damit die Kommunikation zum Eigenverbrauchsmanager korrekt funktioniert.</w:t>
      </w:r>
    </w:p>
    <w:p w14:paraId="7B00A8C8" w14:textId="77777777" w:rsidR="00B84F4A" w:rsidRDefault="00B84F4A" w:rsidP="00B84F4A">
      <w:r w:rsidRPr="003F2A7D">
        <w:t>Für eine detaillierte Beschreibung konsultieren Sie bitte die Anleitung des Herstellers.</w:t>
      </w:r>
    </w:p>
    <w:p w14:paraId="4CAE894A" w14:textId="77777777" w:rsidR="00B84F4A" w:rsidRDefault="00B84F4A">
      <w:pPr>
        <w:spacing w:after="200" w:line="276" w:lineRule="auto"/>
        <w:rPr>
          <w:rFonts w:eastAsiaTheme="majorEastAsia" w:cstheme="majorBidi"/>
          <w:b/>
          <w:bCs/>
        </w:rPr>
      </w:pPr>
      <w:r>
        <w:br w:type="page"/>
      </w:r>
    </w:p>
    <w:p w14:paraId="2897D2F7" w14:textId="26264B30" w:rsidR="00031A82" w:rsidRPr="003F2A7D" w:rsidRDefault="00031A82" w:rsidP="00031A82">
      <w:pPr>
        <w:pStyle w:val="berschrift3"/>
      </w:pPr>
      <w:bookmarkStart w:id="51" w:name="_Toc59547650"/>
      <w:bookmarkStart w:id="52" w:name="_Toc115774271"/>
      <w:bookmarkStart w:id="53" w:name="_Ref524444044"/>
      <w:bookmarkStart w:id="54" w:name="_Toc524598612"/>
      <w:bookmarkStart w:id="55" w:name="_Toc59547662"/>
      <w:r w:rsidRPr="003F2A7D">
        <w:t>Drahtgebundene Temperaturfühler</w:t>
      </w:r>
      <w:bookmarkEnd w:id="51"/>
      <w:r>
        <w:t xml:space="preserve"> (Modbus</w:t>
      </w:r>
      <w:r w:rsidR="009C5A26">
        <w:t xml:space="preserve"> </w:t>
      </w:r>
      <w:r w:rsidR="009C5A26" w:rsidRPr="009C5A26">
        <w:rPr>
          <w:highlight w:val="yellow"/>
        </w:rPr>
        <w:t>RTU</w:t>
      </w:r>
      <w:r>
        <w:t>)</w:t>
      </w:r>
      <w:bookmarkEnd w:id="52"/>
    </w:p>
    <w:p w14:paraId="638508A0" w14:textId="40F36B4A" w:rsidR="00031A82" w:rsidRPr="003F2A7D" w:rsidRDefault="00031A82" w:rsidP="00031A82">
      <w:r w:rsidRPr="003F2A7D">
        <w:t>Zur Messung der Raumtemperatur in grösseren Gebäuden werden drahtgebundene Fühler von Thermokon eingesetzt (</w:t>
      </w:r>
      <w:r w:rsidRPr="003F2A7D">
        <w:fldChar w:fldCharType="begin"/>
      </w:r>
      <w:r w:rsidRPr="003F2A7D">
        <w:instrText xml:space="preserve"> REF _Ref524362596 \h </w:instrText>
      </w:r>
      <w:r>
        <w:instrText xml:space="preserve"> \* MERGEFORMAT </w:instrText>
      </w:r>
      <w:r w:rsidRPr="003F2A7D">
        <w:fldChar w:fldCharType="separate"/>
      </w:r>
      <w:r w:rsidR="00F726F6" w:rsidRPr="003F2A7D">
        <w:t xml:space="preserve">Abb. </w:t>
      </w:r>
      <w:r w:rsidR="00F726F6">
        <w:rPr>
          <w:noProof/>
        </w:rPr>
        <w:t>16</w:t>
      </w:r>
      <w:r w:rsidRPr="003F2A7D">
        <w:fldChar w:fldCharType="end"/>
      </w:r>
      <w:r w:rsidRPr="003F2A7D">
        <w:t xml:space="preserve">). </w:t>
      </w:r>
    </w:p>
    <w:p w14:paraId="01A8CA21" w14:textId="77777777" w:rsidR="00031A82" w:rsidRPr="00BB58EF" w:rsidRDefault="00031A82" w:rsidP="00031A82">
      <w:pPr>
        <w:pStyle w:val="berschrift4"/>
      </w:pPr>
      <w:bookmarkStart w:id="56" w:name="_Toc59547651"/>
      <w:r w:rsidRPr="00BB58EF">
        <w:t>Thermokon WRF04 (ohne Bedienung)</w:t>
      </w:r>
      <w:bookmarkEnd w:id="56"/>
    </w:p>
    <w:p w14:paraId="435F0BF6" w14:textId="77777777" w:rsidR="00031A82" w:rsidRPr="003F2A7D" w:rsidRDefault="00031A82" w:rsidP="00031A82">
      <w:pPr>
        <w:rPr>
          <w:rFonts w:ascii="Calibri" w:hAnsi="Calibri" w:cs="Calibri"/>
        </w:rPr>
      </w:pPr>
      <w:r w:rsidRPr="003F2A7D">
        <w:rPr>
          <w:rFonts w:ascii="Calibri" w:hAnsi="Calibri" w:cs="Calibri"/>
          <w:noProof/>
        </w:rPr>
        <w:drawing>
          <wp:inline distT="0" distB="0" distL="0" distR="0" wp14:anchorId="4CF6FB79" wp14:editId="3A1A1F68">
            <wp:extent cx="3090817" cy="2483892"/>
            <wp:effectExtent l="0" t="0" r="0" b="0"/>
            <wp:docPr id="108" name="Grafik 108" descr="Ein Bild, das Text, Wand, drinnen, weiß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Grafik 108" descr="Ein Bild, das Text, Wand, drinnen, weiß enthält.&#10;&#10;Automatisch generierte Beschreibung"/>
                    <pic:cNvPicPr/>
                  </pic:nvPicPr>
                  <pic:blipFill>
                    <a:blip r:embed="rId59"/>
                    <a:stretch>
                      <a:fillRect/>
                    </a:stretch>
                  </pic:blipFill>
                  <pic:spPr>
                    <a:xfrm>
                      <a:off x="0" y="0"/>
                      <a:ext cx="3091243" cy="2484234"/>
                    </a:xfrm>
                    <a:prstGeom prst="rect">
                      <a:avLst/>
                    </a:prstGeom>
                  </pic:spPr>
                </pic:pic>
              </a:graphicData>
            </a:graphic>
          </wp:inline>
        </w:drawing>
      </w:r>
    </w:p>
    <w:p w14:paraId="305AAA25" w14:textId="263588A9" w:rsidR="00031A82" w:rsidRDefault="00031A82" w:rsidP="00031A82">
      <w:pPr>
        <w:pStyle w:val="Beschriftung"/>
      </w:pPr>
      <w:bookmarkStart w:id="57" w:name="_Ref524362596"/>
      <w:r w:rsidRPr="003F2A7D">
        <w:t xml:space="preserve">Abb. </w:t>
      </w:r>
      <w:fldSimple w:instr=" SEQ Abb. \* ARABIC ">
        <w:r w:rsidR="00F726F6">
          <w:rPr>
            <w:noProof/>
          </w:rPr>
          <w:t>16</w:t>
        </w:r>
      </w:fldSimple>
      <w:bookmarkEnd w:id="57"/>
      <w:r w:rsidRPr="003F2A7D">
        <w:t xml:space="preserve"> Thermokon Raumfühler WRF04 für Aufputzmontage (ohne/mit Display)</w:t>
      </w:r>
    </w:p>
    <w:p w14:paraId="213E2137" w14:textId="77777777" w:rsidR="00031A82" w:rsidRPr="00D972A8" w:rsidRDefault="00031A82" w:rsidP="00031A82"/>
    <w:p w14:paraId="678CF14D" w14:textId="226841FA" w:rsidR="00031A82" w:rsidRDefault="00031A82" w:rsidP="00031A82">
      <w:r w:rsidRPr="003F2A7D">
        <w:t>Die Fühler werden zur Datenübertragung mit 2-Draht-</w:t>
      </w:r>
      <w:r w:rsidRPr="00031A82">
        <w:rPr>
          <w:b/>
          <w:bCs/>
        </w:rPr>
        <w:t>Modbus-RTU</w:t>
      </w:r>
      <w:r w:rsidRPr="003F2A7D">
        <w:t xml:space="preserve"> (RS485) verbunden und benötigen eine 24Vdc oder 24Vac Spannungsversorgung (</w:t>
      </w:r>
      <w:r w:rsidRPr="003F2A7D">
        <w:fldChar w:fldCharType="begin"/>
      </w:r>
      <w:r w:rsidRPr="003F2A7D">
        <w:instrText xml:space="preserve"> REF _Ref524362813 \h </w:instrText>
      </w:r>
      <w:r>
        <w:instrText xml:space="preserve"> \* MERGEFORMAT </w:instrText>
      </w:r>
      <w:r w:rsidRPr="003F2A7D">
        <w:fldChar w:fldCharType="separate"/>
      </w:r>
      <w:r w:rsidR="00F726F6" w:rsidRPr="003F2A7D">
        <w:t xml:space="preserve">Abb. </w:t>
      </w:r>
      <w:r w:rsidR="00F726F6">
        <w:rPr>
          <w:noProof/>
        </w:rPr>
        <w:t>17</w:t>
      </w:r>
      <w:r w:rsidRPr="003F2A7D">
        <w:fldChar w:fldCharType="end"/>
      </w:r>
      <w:r w:rsidRPr="003F2A7D">
        <w:t>).</w:t>
      </w:r>
    </w:p>
    <w:p w14:paraId="17798F5C" w14:textId="77777777" w:rsidR="00031A82" w:rsidRPr="003F2A7D" w:rsidRDefault="00031A82" w:rsidP="00031A82"/>
    <w:p w14:paraId="25120B43" w14:textId="77777777" w:rsidR="00031A82" w:rsidRPr="003F2A7D" w:rsidRDefault="00031A82" w:rsidP="00031A82">
      <w:pPr>
        <w:rPr>
          <w:rFonts w:ascii="Calibri" w:hAnsi="Calibri" w:cs="Calibri"/>
        </w:rPr>
      </w:pPr>
      <w:r w:rsidRPr="003F2A7D">
        <w:rPr>
          <w:rFonts w:ascii="Calibri" w:hAnsi="Calibri" w:cs="Calibri"/>
          <w:noProof/>
        </w:rPr>
        <mc:AlternateContent>
          <mc:Choice Requires="wps">
            <w:drawing>
              <wp:anchor distT="0" distB="0" distL="114300" distR="114300" simplePos="0" relativeHeight="251758592" behindDoc="0" locked="0" layoutInCell="1" allowOverlap="1" wp14:anchorId="1733B971" wp14:editId="365DE3AA">
                <wp:simplePos x="0" y="0"/>
                <wp:positionH relativeFrom="column">
                  <wp:posOffset>210682</wp:posOffset>
                </wp:positionH>
                <wp:positionV relativeFrom="paragraph">
                  <wp:posOffset>1260033</wp:posOffset>
                </wp:positionV>
                <wp:extent cx="690107" cy="492981"/>
                <wp:effectExtent l="0" t="0" r="15240" b="2540"/>
                <wp:wrapNone/>
                <wp:docPr id="303" name="Textfeld 303"/>
                <wp:cNvGraphicFramePr/>
                <a:graphic xmlns:a="http://schemas.openxmlformats.org/drawingml/2006/main">
                  <a:graphicData uri="http://schemas.microsoft.com/office/word/2010/wordprocessingShape">
                    <wps:wsp>
                      <wps:cNvSpPr txBox="1"/>
                      <wps:spPr>
                        <a:xfrm>
                          <a:off x="0" y="0"/>
                          <a:ext cx="690107" cy="49298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EAC3B7" w14:textId="77777777" w:rsidR="00031A82" w:rsidRPr="00E26BCD" w:rsidRDefault="00031A82" w:rsidP="00031A82">
                            <w:r>
                              <w:t>DC Versorgu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33B971" id="Textfeld 303" o:spid="_x0000_s1112" type="#_x0000_t202" style="position:absolute;margin-left:16.6pt;margin-top:99.2pt;width:54.35pt;height:38.8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" filled="f" stroked="f" strokeweight=".5pt">
                <v:textbox inset="0,0,0,0">
                  <w:txbxContent>
                    <w:p w14:paraId="0DEAC3B7" w14:textId="77777777" w:rsidR="00031A82" w:rsidRPr="00E26BCD" w:rsidRDefault="00031A82" w:rsidP="00031A82">
                      <w:r>
                        <w:t>DC Versorgung</w:t>
                      </w:r>
                    </w:p>
                  </w:txbxContent>
                </v:textbox>
              </v:shape>
            </w:pict>
          </mc:Fallback>
        </mc:AlternateContent>
      </w:r>
      <w:r w:rsidRPr="003F2A7D">
        <w:rPr>
          <w:rFonts w:ascii="Calibri" w:hAnsi="Calibri" w:cs="Calibri"/>
          <w:noProof/>
        </w:rPr>
        <mc:AlternateContent>
          <mc:Choice Requires="wps">
            <w:drawing>
              <wp:anchor distT="0" distB="0" distL="114300" distR="114300" simplePos="0" relativeHeight="251760640" behindDoc="0" locked="0" layoutInCell="1" allowOverlap="1" wp14:anchorId="4AF3D2C4" wp14:editId="06E97329">
                <wp:simplePos x="0" y="0"/>
                <wp:positionH relativeFrom="column">
                  <wp:posOffset>3589020</wp:posOffset>
                </wp:positionH>
                <wp:positionV relativeFrom="paragraph">
                  <wp:posOffset>1261662</wp:posOffset>
                </wp:positionV>
                <wp:extent cx="1478280" cy="556553"/>
                <wp:effectExtent l="0" t="0" r="26670" b="15240"/>
                <wp:wrapNone/>
                <wp:docPr id="211" name="Rechteck 211"/>
                <wp:cNvGraphicFramePr/>
                <a:graphic xmlns:a="http://schemas.openxmlformats.org/drawingml/2006/main">
                  <a:graphicData uri="http://schemas.microsoft.com/office/word/2010/wordprocessingShape">
                    <wps:wsp>
                      <wps:cNvSpPr/>
                      <wps:spPr>
                        <a:xfrm>
                          <a:off x="0" y="0"/>
                          <a:ext cx="1478280" cy="556553"/>
                        </a:xfrm>
                        <a:prstGeom prst="rect">
                          <a:avLst/>
                        </a:prstGeom>
                        <a:noFill/>
                        <a:ln w="19050">
                          <a:solidFill>
                            <a:srgbClr val="FF0000"/>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DE2C0" id="Rechteck 211" o:spid="_x0000_s1026" style="position:absolute;margin-left:282.6pt;margin-top:99.35pt;width:116.4pt;height:43.8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" filled="f" strokecolor="red" strokeweight="1.5pt"/>
            </w:pict>
          </mc:Fallback>
        </mc:AlternateContent>
      </w:r>
      <w:r w:rsidRPr="003F2A7D">
        <w:rPr>
          <w:rFonts w:ascii="Calibri" w:hAnsi="Calibri" w:cs="Calibri"/>
          <w:noProof/>
        </w:rPr>
        <mc:AlternateContent>
          <mc:Choice Requires="wps">
            <w:drawing>
              <wp:anchor distT="0" distB="0" distL="114300" distR="114300" simplePos="0" relativeHeight="251761664" behindDoc="0" locked="0" layoutInCell="1" allowOverlap="1" wp14:anchorId="44F3AA16" wp14:editId="52D0DEB0">
                <wp:simplePos x="0" y="0"/>
                <wp:positionH relativeFrom="column">
                  <wp:posOffset>2634078</wp:posOffset>
                </wp:positionH>
                <wp:positionV relativeFrom="paragraph">
                  <wp:posOffset>1159363</wp:posOffset>
                </wp:positionV>
                <wp:extent cx="415974" cy="427355"/>
                <wp:effectExtent l="0" t="0" r="22225" b="10795"/>
                <wp:wrapNone/>
                <wp:docPr id="212" name="Rechteck 212"/>
                <wp:cNvGraphicFramePr/>
                <a:graphic xmlns:a="http://schemas.openxmlformats.org/drawingml/2006/main">
                  <a:graphicData uri="http://schemas.microsoft.com/office/word/2010/wordprocessingShape">
                    <wps:wsp>
                      <wps:cNvSpPr/>
                      <wps:spPr>
                        <a:xfrm>
                          <a:off x="0" y="0"/>
                          <a:ext cx="415974" cy="427355"/>
                        </a:xfrm>
                        <a:prstGeom prst="rect">
                          <a:avLst/>
                        </a:prstGeom>
                        <a:noFill/>
                        <a:ln w="19050">
                          <a:solidFill>
                            <a:srgbClr val="FF0000"/>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B8A8B" id="Rechteck 212" o:spid="_x0000_s1026" style="position:absolute;margin-left:207.4pt;margin-top:91.3pt;width:32.75pt;height:33.6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" filled="f" strokecolor="red" strokeweight="1.5pt"/>
            </w:pict>
          </mc:Fallback>
        </mc:AlternateContent>
      </w:r>
      <w:r w:rsidRPr="003F2A7D">
        <w:rPr>
          <w:rFonts w:ascii="Calibri" w:hAnsi="Calibri" w:cs="Calibri"/>
          <w:noProof/>
        </w:rPr>
        <mc:AlternateContent>
          <mc:Choice Requires="wps">
            <w:drawing>
              <wp:anchor distT="0" distB="0" distL="114300" distR="114300" simplePos="0" relativeHeight="251757568" behindDoc="0" locked="0" layoutInCell="1" allowOverlap="1" wp14:anchorId="31FBF7D4" wp14:editId="2A5F5D74">
                <wp:simplePos x="0" y="0"/>
                <wp:positionH relativeFrom="column">
                  <wp:posOffset>902971</wp:posOffset>
                </wp:positionH>
                <wp:positionV relativeFrom="paragraph">
                  <wp:posOffset>1495425</wp:posOffset>
                </wp:positionV>
                <wp:extent cx="169122" cy="101600"/>
                <wp:effectExtent l="38100" t="38100" r="59690" b="88900"/>
                <wp:wrapNone/>
                <wp:docPr id="302" name="Gerade Verbindung mit Pfeil 302"/>
                <wp:cNvGraphicFramePr/>
                <a:graphic xmlns:a="http://schemas.openxmlformats.org/drawingml/2006/main">
                  <a:graphicData uri="http://schemas.microsoft.com/office/word/2010/wordprocessingShape">
                    <wps:wsp>
                      <wps:cNvCnPr/>
                      <wps:spPr>
                        <a:xfrm flipV="1">
                          <a:off x="0" y="0"/>
                          <a:ext cx="169122" cy="101600"/>
                        </a:xfrm>
                        <a:prstGeom prst="straightConnector1">
                          <a:avLst/>
                        </a:prstGeom>
                        <a:ln>
                          <a:solidFill>
                            <a:schemeClr val="tx1"/>
                          </a:solidFill>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E842377" id="_x0000_t32" coordsize="21600,21600" o:spt="32" o:oned="t" path="m,l21600,21600e" filled="f">
                <v:path arrowok="t" fillok="f" o:connecttype="none"/>
                <o:lock v:ext="edit" shapetype="t"/>
              </v:shapetype>
              <v:shape id="Gerade Verbindung mit Pfeil 302" o:spid="_x0000_s1026" type="#_x0000_t32" style="position:absolute;margin-left:71.1pt;margin-top:117.75pt;width:13.3pt;height:8pt;flip:y;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" strokecolor="black [3213]" strokeweight="2pt">
                <v:stroke endarrow="open"/>
                <v:shadow on="t" color="black" opacity="24903f" origin=",.5" offset="0,.55556mm"/>
              </v:shape>
            </w:pict>
          </mc:Fallback>
        </mc:AlternateContent>
      </w:r>
      <w:r w:rsidRPr="003F2A7D">
        <w:rPr>
          <w:rFonts w:ascii="Calibri" w:hAnsi="Calibri" w:cs="Calibri"/>
          <w:noProof/>
        </w:rPr>
        <mc:AlternateContent>
          <mc:Choice Requires="wps">
            <w:drawing>
              <wp:anchor distT="0" distB="0" distL="114300" distR="114300" simplePos="0" relativeHeight="251755520" behindDoc="0" locked="0" layoutInCell="1" allowOverlap="1" wp14:anchorId="2790F206" wp14:editId="7EA1A392">
                <wp:simplePos x="0" y="0"/>
                <wp:positionH relativeFrom="column">
                  <wp:posOffset>708237</wp:posOffset>
                </wp:positionH>
                <wp:positionV relativeFrom="paragraph">
                  <wp:posOffset>792693</wp:posOffset>
                </wp:positionV>
                <wp:extent cx="296333" cy="355600"/>
                <wp:effectExtent l="38100" t="19050" r="66040" b="101600"/>
                <wp:wrapNone/>
                <wp:docPr id="300" name="Gerade Verbindung mit Pfeil 300"/>
                <wp:cNvGraphicFramePr/>
                <a:graphic xmlns:a="http://schemas.openxmlformats.org/drawingml/2006/main">
                  <a:graphicData uri="http://schemas.microsoft.com/office/word/2010/wordprocessingShape">
                    <wps:wsp>
                      <wps:cNvCnPr/>
                      <wps:spPr>
                        <a:xfrm>
                          <a:off x="0" y="0"/>
                          <a:ext cx="296333" cy="355600"/>
                        </a:xfrm>
                        <a:prstGeom prst="straightConnector1">
                          <a:avLst/>
                        </a:prstGeom>
                        <a:ln>
                          <a:solidFill>
                            <a:schemeClr val="tx1"/>
                          </a:solidFill>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6A1C47" id="Gerade Verbindung mit Pfeil 300" o:spid="_x0000_s1026" type="#_x0000_t32" style="position:absolute;margin-left:55.75pt;margin-top:62.4pt;width:23.35pt;height:2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" strokecolor="black [3213]" strokeweight="2pt">
                <v:stroke endarrow="open"/>
                <v:shadow on="t" color="black" opacity="24903f" origin=",.5" offset="0,.55556mm"/>
              </v:shape>
            </w:pict>
          </mc:Fallback>
        </mc:AlternateContent>
      </w:r>
      <w:r w:rsidRPr="003F2A7D">
        <w:rPr>
          <w:rFonts w:ascii="Calibri" w:hAnsi="Calibri" w:cs="Calibri"/>
          <w:noProof/>
        </w:rPr>
        <mc:AlternateContent>
          <mc:Choice Requires="wps">
            <w:drawing>
              <wp:anchor distT="0" distB="0" distL="114300" distR="114300" simplePos="0" relativeHeight="251756544" behindDoc="0" locked="0" layoutInCell="1" allowOverlap="1" wp14:anchorId="1A0D1E9D" wp14:editId="045C2935">
                <wp:simplePos x="0" y="0"/>
                <wp:positionH relativeFrom="column">
                  <wp:posOffset>117051</wp:posOffset>
                </wp:positionH>
                <wp:positionV relativeFrom="paragraph">
                  <wp:posOffset>643044</wp:posOffset>
                </wp:positionV>
                <wp:extent cx="914400" cy="197485"/>
                <wp:effectExtent l="0" t="0" r="3810" b="12065"/>
                <wp:wrapNone/>
                <wp:docPr id="301" name="Textfeld 301"/>
                <wp:cNvGraphicFramePr/>
                <a:graphic xmlns:a="http://schemas.openxmlformats.org/drawingml/2006/main">
                  <a:graphicData uri="http://schemas.microsoft.com/office/word/2010/wordprocessingShape">
                    <wps:wsp>
                      <wps:cNvSpPr txBox="1"/>
                      <wps:spPr>
                        <a:xfrm>
                          <a:off x="0" y="0"/>
                          <a:ext cx="914400" cy="1974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62EFD8" w14:textId="77777777" w:rsidR="00031A82" w:rsidRPr="00E26BCD" w:rsidRDefault="00031A82" w:rsidP="00031A82">
                            <w:r>
                              <w:t>Modbus</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A0D1E9D" id="Textfeld 301" o:spid="_x0000_s1113" type="#_x0000_t202" style="position:absolute;margin-left:9.2pt;margin-top:50.65pt;width:1in;height:15.55pt;z-index:2517565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" filled="f" stroked="f" strokeweight=".5pt">
                <v:textbox inset="0,0,0,0">
                  <w:txbxContent>
                    <w:p w14:paraId="0262EFD8" w14:textId="77777777" w:rsidR="00031A82" w:rsidRPr="00E26BCD" w:rsidRDefault="00031A82" w:rsidP="00031A82">
                      <w:r>
                        <w:t>Modbus</w:t>
                      </w:r>
                    </w:p>
                  </w:txbxContent>
                </v:textbox>
              </v:shape>
            </w:pict>
          </mc:Fallback>
        </mc:AlternateContent>
      </w:r>
      <w:r w:rsidRPr="003F2A7D">
        <w:rPr>
          <w:rFonts w:ascii="Calibri" w:hAnsi="Calibri" w:cs="Calibri"/>
          <w:noProof/>
        </w:rPr>
        <w:drawing>
          <wp:inline distT="0" distB="0" distL="0" distR="0" wp14:anchorId="5EA58442" wp14:editId="0ECFC60D">
            <wp:extent cx="1985712" cy="1803400"/>
            <wp:effectExtent l="0" t="0" r="0" b="6350"/>
            <wp:docPr id="299" name="Grafik 299" descr="Ein Bild, das Text, Elektronik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Grafik 299" descr="Ein Bild, das Text, Elektronik enthält.&#10;&#10;Automatisch generierte Beschreibung"/>
                    <pic:cNvPicPr/>
                  </pic:nvPicPr>
                  <pic:blipFill>
                    <a:blip r:embed="rId60"/>
                    <a:stretch>
                      <a:fillRect/>
                    </a:stretch>
                  </pic:blipFill>
                  <pic:spPr>
                    <a:xfrm>
                      <a:off x="0" y="0"/>
                      <a:ext cx="2013339" cy="1828490"/>
                    </a:xfrm>
                    <a:prstGeom prst="rect">
                      <a:avLst/>
                    </a:prstGeom>
                  </pic:spPr>
                </pic:pic>
              </a:graphicData>
            </a:graphic>
          </wp:inline>
        </w:drawing>
      </w:r>
      <w:r w:rsidRPr="003F2A7D">
        <w:rPr>
          <w:rFonts w:ascii="Calibri" w:hAnsi="Calibri" w:cs="Calibri"/>
          <w:noProof/>
        </w:rPr>
        <w:t xml:space="preserve"> </w:t>
      </w:r>
      <w:r w:rsidRPr="003F2A7D">
        <w:rPr>
          <w:rFonts w:ascii="Calibri" w:hAnsi="Calibri" w:cs="Calibri"/>
          <w:noProof/>
        </w:rPr>
        <w:drawing>
          <wp:inline distT="0" distB="0" distL="0" distR="0" wp14:anchorId="53ED8DAE" wp14:editId="5B612573">
            <wp:extent cx="3753080" cy="1792605"/>
            <wp:effectExtent l="0" t="0" r="0" b="0"/>
            <wp:docPr id="115" name="Grafik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759803" cy="1795816"/>
                    </a:xfrm>
                    <a:prstGeom prst="rect">
                      <a:avLst/>
                    </a:prstGeom>
                  </pic:spPr>
                </pic:pic>
              </a:graphicData>
            </a:graphic>
          </wp:inline>
        </w:drawing>
      </w:r>
    </w:p>
    <w:p w14:paraId="4046DF95" w14:textId="62C08941" w:rsidR="00031A82" w:rsidRPr="003F2A7D" w:rsidRDefault="00031A82" w:rsidP="00031A82">
      <w:pPr>
        <w:pStyle w:val="Beschriftung"/>
      </w:pPr>
      <w:bookmarkStart w:id="58" w:name="_Ref524362813"/>
      <w:r w:rsidRPr="003F2A7D">
        <w:t xml:space="preserve">Abb. </w:t>
      </w:r>
      <w:fldSimple w:instr=" SEQ Abb. \* ARABIC ">
        <w:r w:rsidR="00F726F6">
          <w:rPr>
            <w:noProof/>
          </w:rPr>
          <w:t>17</w:t>
        </w:r>
      </w:fldSimple>
      <w:bookmarkEnd w:id="58"/>
      <w:r w:rsidRPr="003F2A7D">
        <w:t xml:space="preserve"> Spannungsversorgung und Modbus-Anschluss (Quelle: Thermokon)</w:t>
      </w:r>
    </w:p>
    <w:p w14:paraId="79FC3396" w14:textId="77777777" w:rsidR="00031A82" w:rsidRPr="003F2A7D" w:rsidRDefault="00031A82" w:rsidP="00031A82">
      <w:pPr>
        <w:rPr>
          <w:rFonts w:ascii="Calibri" w:hAnsi="Calibri" w:cs="Calibri"/>
          <w:lang w:val="de-DE"/>
        </w:rPr>
      </w:pPr>
      <w:r w:rsidRPr="003F2A7D">
        <w:rPr>
          <w:rFonts w:ascii="Calibri" w:hAnsi="Calibri" w:cs="Calibri"/>
          <w:noProof/>
        </w:rPr>
        <w:drawing>
          <wp:inline distT="0" distB="0" distL="0" distR="0" wp14:anchorId="38E6936E" wp14:editId="00B2B6F6">
            <wp:extent cx="5791835" cy="3210571"/>
            <wp:effectExtent l="0" t="0" r="0" b="8890"/>
            <wp:docPr id="304" name="Grafik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791835" cy="3210571"/>
                    </a:xfrm>
                    <a:prstGeom prst="rect">
                      <a:avLst/>
                    </a:prstGeom>
                  </pic:spPr>
                </pic:pic>
              </a:graphicData>
            </a:graphic>
          </wp:inline>
        </w:drawing>
      </w:r>
    </w:p>
    <w:p w14:paraId="5B54073D" w14:textId="75583C2D" w:rsidR="00031A82" w:rsidRPr="003F2A7D" w:rsidRDefault="00031A82" w:rsidP="00031A82">
      <w:pPr>
        <w:pStyle w:val="Beschriftung"/>
        <w:rPr>
          <w:lang w:val="fr-CH"/>
        </w:rPr>
      </w:pPr>
      <w:r w:rsidRPr="003F2A7D">
        <w:rPr>
          <w:lang w:val="fr-CH"/>
        </w:rPr>
        <w:t xml:space="preserve">Abb. </w:t>
      </w:r>
      <w:r w:rsidRPr="003F2A7D">
        <w:fldChar w:fldCharType="begin"/>
      </w:r>
      <w:r w:rsidRPr="003F2A7D">
        <w:rPr>
          <w:lang w:val="fr-CH"/>
        </w:rPr>
        <w:instrText xml:space="preserve"> SEQ Abb. \* ARABIC </w:instrText>
      </w:r>
      <w:r w:rsidRPr="003F2A7D">
        <w:fldChar w:fldCharType="separate"/>
      </w:r>
      <w:r w:rsidR="00F726F6">
        <w:rPr>
          <w:noProof/>
          <w:lang w:val="fr-CH"/>
        </w:rPr>
        <w:t>18</w:t>
      </w:r>
      <w:r w:rsidRPr="003F2A7D">
        <w:rPr>
          <w:noProof/>
        </w:rPr>
        <w:fldChar w:fldCharType="end"/>
      </w:r>
      <w:r w:rsidRPr="003F2A7D">
        <w:rPr>
          <w:lang w:val="fr-CH"/>
        </w:rPr>
        <w:t xml:space="preserve"> Montage des Sensors (Quelle: Thermokon)</w:t>
      </w:r>
    </w:p>
    <w:p w14:paraId="41A691D7" w14:textId="77777777" w:rsidR="00031A82" w:rsidRPr="003F2A7D" w:rsidRDefault="00031A82" w:rsidP="00031A82">
      <w:pPr>
        <w:rPr>
          <w:lang w:val="fr-CH"/>
        </w:rPr>
      </w:pPr>
    </w:p>
    <w:p w14:paraId="2E35C76A" w14:textId="5A2D28F3" w:rsidR="00031A82" w:rsidRPr="00BB58EF" w:rsidRDefault="00031A82" w:rsidP="00031A82">
      <w:r w:rsidRPr="003F2A7D">
        <w:t xml:space="preserve">Den Fühlern muss je eine eindeutige Modbus-Adresse zugeordnet werden. Falls die Adresse noch nicht von </w:t>
      </w:r>
      <w:r>
        <w:t>Smart Energy Engineering</w:t>
      </w:r>
      <w:r w:rsidRPr="003F2A7D">
        <w:t xml:space="preserve"> vorkonfiguriert wurde, muss diese über DIP-Switches innerhalb des Sensorgehäuses eingestellt werden (</w:t>
      </w:r>
      <w:r w:rsidRPr="003F2A7D">
        <w:fldChar w:fldCharType="begin"/>
      </w:r>
      <w:r w:rsidRPr="003F2A7D">
        <w:instrText xml:space="preserve"> REF _Ref524363465 \h </w:instrText>
      </w:r>
      <w:r>
        <w:instrText xml:space="preserve"> \* MERGEFORMAT </w:instrText>
      </w:r>
      <w:r w:rsidRPr="003F2A7D">
        <w:fldChar w:fldCharType="separate"/>
      </w:r>
      <w:r w:rsidR="00F726F6" w:rsidRPr="003F2A7D">
        <w:t xml:space="preserve">Abb. </w:t>
      </w:r>
      <w:r w:rsidR="00F726F6">
        <w:rPr>
          <w:noProof/>
        </w:rPr>
        <w:t>19</w:t>
      </w:r>
      <w:r w:rsidRPr="003F2A7D">
        <w:fldChar w:fldCharType="end"/>
      </w:r>
      <w:r w:rsidRPr="003F2A7D">
        <w:t>). Beim letzten Fühler muss der Abschlusswiderstand aktiviert werden.</w:t>
      </w:r>
    </w:p>
    <w:p w14:paraId="602FECF8" w14:textId="77777777" w:rsidR="00031A82" w:rsidRPr="003F2A7D" w:rsidRDefault="00031A82" w:rsidP="00031A82">
      <w:pPr>
        <w:rPr>
          <w:rFonts w:ascii="Calibri" w:hAnsi="Calibri" w:cs="Calibri"/>
        </w:rPr>
      </w:pPr>
      <w:r w:rsidRPr="003F2A7D">
        <w:rPr>
          <w:rFonts w:ascii="Calibri" w:hAnsi="Calibri" w:cs="Calibri"/>
          <w:noProof/>
        </w:rPr>
        <mc:AlternateContent>
          <mc:Choice Requires="wps">
            <w:drawing>
              <wp:anchor distT="0" distB="0" distL="114300" distR="114300" simplePos="0" relativeHeight="251759616" behindDoc="0" locked="0" layoutInCell="1" allowOverlap="1" wp14:anchorId="6321A03B" wp14:editId="1C0CDF5D">
                <wp:simplePos x="0" y="0"/>
                <wp:positionH relativeFrom="column">
                  <wp:posOffset>1611547</wp:posOffset>
                </wp:positionH>
                <wp:positionV relativeFrom="paragraph">
                  <wp:posOffset>1220718</wp:posOffset>
                </wp:positionV>
                <wp:extent cx="2442950" cy="135747"/>
                <wp:effectExtent l="57150" t="19050" r="71755" b="93345"/>
                <wp:wrapNone/>
                <wp:docPr id="308" name="Rechteck 308"/>
                <wp:cNvGraphicFramePr/>
                <a:graphic xmlns:a="http://schemas.openxmlformats.org/drawingml/2006/main">
                  <a:graphicData uri="http://schemas.microsoft.com/office/word/2010/wordprocessingShape">
                    <wps:wsp>
                      <wps:cNvSpPr/>
                      <wps:spPr>
                        <a:xfrm>
                          <a:off x="0" y="0"/>
                          <a:ext cx="2442950" cy="135747"/>
                        </a:xfrm>
                        <a:prstGeom prst="rect">
                          <a:avLst/>
                        </a:prstGeom>
                        <a:noFill/>
                        <a:ln w="19050">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E1ED5DE" id="Rechteck 308" o:spid="_x0000_s1026" style="position:absolute;margin-left:126.9pt;margin-top:96.1pt;width:192.35pt;height:10.7pt;z-index:251759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" filled="f" strokecolor="red" strokeweight="1.5pt">
                <v:shadow on="t" color="black" opacity="22937f" origin=",.5" offset="0,.63889mm"/>
              </v:rect>
            </w:pict>
          </mc:Fallback>
        </mc:AlternateContent>
      </w:r>
      <w:r w:rsidRPr="003F2A7D">
        <w:rPr>
          <w:rFonts w:ascii="Calibri" w:hAnsi="Calibri" w:cs="Calibri"/>
          <w:noProof/>
        </w:rPr>
        <w:drawing>
          <wp:inline distT="0" distB="0" distL="0" distR="0" wp14:anchorId="34E1AF41" wp14:editId="510D1A7E">
            <wp:extent cx="4057383" cy="2150534"/>
            <wp:effectExtent l="0" t="0" r="635" b="2540"/>
            <wp:docPr id="127" name="Grafik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062050" cy="2153007"/>
                    </a:xfrm>
                    <a:prstGeom prst="rect">
                      <a:avLst/>
                    </a:prstGeom>
                  </pic:spPr>
                </pic:pic>
              </a:graphicData>
            </a:graphic>
          </wp:inline>
        </w:drawing>
      </w:r>
    </w:p>
    <w:p w14:paraId="29A2E087" w14:textId="77777777" w:rsidR="00031A82" w:rsidRPr="003F2A7D" w:rsidRDefault="00031A82" w:rsidP="00031A82">
      <w:pPr>
        <w:rPr>
          <w:rFonts w:ascii="Calibri" w:hAnsi="Calibri" w:cs="Calibri"/>
        </w:rPr>
      </w:pPr>
    </w:p>
    <w:p w14:paraId="688C6D3D" w14:textId="77777777" w:rsidR="00031A82" w:rsidRPr="003F2A7D" w:rsidRDefault="00031A82" w:rsidP="00031A82">
      <w:pPr>
        <w:rPr>
          <w:rFonts w:ascii="Calibri" w:hAnsi="Calibri" w:cs="Calibri"/>
        </w:rPr>
      </w:pPr>
      <w:r w:rsidRPr="003F2A7D">
        <w:rPr>
          <w:rFonts w:ascii="Calibri" w:hAnsi="Calibri" w:cs="Calibri"/>
          <w:noProof/>
        </w:rPr>
        <mc:AlternateContent>
          <mc:Choice Requires="wps">
            <w:drawing>
              <wp:anchor distT="0" distB="0" distL="114300" distR="114300" simplePos="0" relativeHeight="251765760" behindDoc="0" locked="0" layoutInCell="1" allowOverlap="1" wp14:anchorId="7EBE315B" wp14:editId="61786B3D">
                <wp:simplePos x="0" y="0"/>
                <wp:positionH relativeFrom="column">
                  <wp:posOffset>4726647</wp:posOffset>
                </wp:positionH>
                <wp:positionV relativeFrom="paragraph">
                  <wp:posOffset>378068</wp:posOffset>
                </wp:positionV>
                <wp:extent cx="1119554" cy="240323"/>
                <wp:effectExtent l="57150" t="19050" r="80645" b="102870"/>
                <wp:wrapNone/>
                <wp:docPr id="143" name="Rechteck 143"/>
                <wp:cNvGraphicFramePr/>
                <a:graphic xmlns:a="http://schemas.openxmlformats.org/drawingml/2006/main">
                  <a:graphicData uri="http://schemas.microsoft.com/office/word/2010/wordprocessingShape">
                    <wps:wsp>
                      <wps:cNvSpPr/>
                      <wps:spPr>
                        <a:xfrm>
                          <a:off x="0" y="0"/>
                          <a:ext cx="1119554" cy="240323"/>
                        </a:xfrm>
                        <a:prstGeom prst="rect">
                          <a:avLst/>
                        </a:prstGeom>
                        <a:noFill/>
                        <a:ln w="19050">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F9CB1F" id="Rechteck 143" o:spid="_x0000_s1026" style="position:absolute;margin-left:372.2pt;margin-top:29.75pt;width:88.15pt;height:18.9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" filled="f" strokecolor="red" strokeweight="1.5pt">
                <v:shadow on="t" color="black" opacity="22937f" origin=",.5" offset="0,.63889mm"/>
              </v:rect>
            </w:pict>
          </mc:Fallback>
        </mc:AlternateContent>
      </w:r>
      <w:r w:rsidRPr="003F2A7D">
        <w:rPr>
          <w:rFonts w:ascii="Calibri" w:hAnsi="Calibri" w:cs="Calibri"/>
          <w:noProof/>
        </w:rPr>
        <mc:AlternateContent>
          <mc:Choice Requires="wps">
            <w:drawing>
              <wp:anchor distT="0" distB="0" distL="114300" distR="114300" simplePos="0" relativeHeight="251764736" behindDoc="0" locked="0" layoutInCell="1" allowOverlap="1" wp14:anchorId="63B6F4AD" wp14:editId="7CD571CD">
                <wp:simplePos x="0" y="0"/>
                <wp:positionH relativeFrom="column">
                  <wp:posOffset>3483366</wp:posOffset>
                </wp:positionH>
                <wp:positionV relativeFrom="paragraph">
                  <wp:posOffset>494616</wp:posOffset>
                </wp:positionV>
                <wp:extent cx="1119554" cy="112248"/>
                <wp:effectExtent l="57150" t="19050" r="80645" b="97790"/>
                <wp:wrapNone/>
                <wp:docPr id="141" name="Rechteck 141"/>
                <wp:cNvGraphicFramePr/>
                <a:graphic xmlns:a="http://schemas.openxmlformats.org/drawingml/2006/main">
                  <a:graphicData uri="http://schemas.microsoft.com/office/word/2010/wordprocessingShape">
                    <wps:wsp>
                      <wps:cNvSpPr/>
                      <wps:spPr>
                        <a:xfrm>
                          <a:off x="0" y="0"/>
                          <a:ext cx="1119554" cy="112248"/>
                        </a:xfrm>
                        <a:prstGeom prst="rect">
                          <a:avLst/>
                        </a:prstGeom>
                        <a:noFill/>
                        <a:ln w="19050">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A22CB7" id="Rechteck 141" o:spid="_x0000_s1026" style="position:absolute;margin-left:274.3pt;margin-top:38.95pt;width:88.15pt;height:8.8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" filled="f" strokecolor="red" strokeweight="1.5pt">
                <v:shadow on="t" color="black" opacity="22937f" origin=",.5" offset="0,.63889mm"/>
              </v:rect>
            </w:pict>
          </mc:Fallback>
        </mc:AlternateContent>
      </w:r>
      <w:r w:rsidRPr="003F2A7D">
        <w:rPr>
          <w:rFonts w:ascii="Calibri" w:hAnsi="Calibri" w:cs="Calibri"/>
          <w:noProof/>
        </w:rPr>
        <mc:AlternateContent>
          <mc:Choice Requires="wps">
            <w:drawing>
              <wp:anchor distT="0" distB="0" distL="114300" distR="114300" simplePos="0" relativeHeight="251763712" behindDoc="0" locked="0" layoutInCell="1" allowOverlap="1" wp14:anchorId="237BC753" wp14:editId="5E9A8CBF">
                <wp:simplePos x="0" y="0"/>
                <wp:positionH relativeFrom="column">
                  <wp:posOffset>2335139</wp:posOffset>
                </wp:positionH>
                <wp:positionV relativeFrom="paragraph">
                  <wp:posOffset>161192</wp:posOffset>
                </wp:positionV>
                <wp:extent cx="1119554" cy="112248"/>
                <wp:effectExtent l="57150" t="19050" r="80645" b="97790"/>
                <wp:wrapNone/>
                <wp:docPr id="139" name="Rechteck 139"/>
                <wp:cNvGraphicFramePr/>
                <a:graphic xmlns:a="http://schemas.openxmlformats.org/drawingml/2006/main">
                  <a:graphicData uri="http://schemas.microsoft.com/office/word/2010/wordprocessingShape">
                    <wps:wsp>
                      <wps:cNvSpPr/>
                      <wps:spPr>
                        <a:xfrm>
                          <a:off x="0" y="0"/>
                          <a:ext cx="1119554" cy="112248"/>
                        </a:xfrm>
                        <a:prstGeom prst="rect">
                          <a:avLst/>
                        </a:prstGeom>
                        <a:noFill/>
                        <a:ln w="19050">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0F0AFE" id="Rechteck 139" o:spid="_x0000_s1026" style="position:absolute;margin-left:183.85pt;margin-top:12.7pt;width:88.15pt;height:8.8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" filled="f" strokecolor="red" strokeweight="1.5pt">
                <v:shadow on="t" color="black" opacity="22937f" origin=",.5" offset="0,.63889mm"/>
              </v:rect>
            </w:pict>
          </mc:Fallback>
        </mc:AlternateContent>
      </w:r>
      <w:r w:rsidRPr="003F2A7D">
        <w:rPr>
          <w:rFonts w:ascii="Calibri" w:hAnsi="Calibri" w:cs="Calibri"/>
          <w:noProof/>
        </w:rPr>
        <mc:AlternateContent>
          <mc:Choice Requires="wps">
            <w:drawing>
              <wp:anchor distT="0" distB="0" distL="114300" distR="114300" simplePos="0" relativeHeight="251766784" behindDoc="0" locked="0" layoutInCell="1" allowOverlap="1" wp14:anchorId="6A16742B" wp14:editId="7A738E54">
                <wp:simplePos x="0" y="0"/>
                <wp:positionH relativeFrom="column">
                  <wp:posOffset>1148504</wp:posOffset>
                </wp:positionH>
                <wp:positionV relativeFrom="paragraph">
                  <wp:posOffset>376767</wp:posOffset>
                </wp:positionV>
                <wp:extent cx="1058334" cy="118322"/>
                <wp:effectExtent l="57150" t="19050" r="85090" b="91440"/>
                <wp:wrapNone/>
                <wp:docPr id="307" name="Rechteck 307"/>
                <wp:cNvGraphicFramePr/>
                <a:graphic xmlns:a="http://schemas.openxmlformats.org/drawingml/2006/main">
                  <a:graphicData uri="http://schemas.microsoft.com/office/word/2010/wordprocessingShape">
                    <wps:wsp>
                      <wps:cNvSpPr/>
                      <wps:spPr>
                        <a:xfrm>
                          <a:off x="0" y="0"/>
                          <a:ext cx="1058334" cy="118322"/>
                        </a:xfrm>
                        <a:prstGeom prst="rect">
                          <a:avLst/>
                        </a:prstGeom>
                        <a:noFill/>
                        <a:ln w="19050">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47DE42" id="Rechteck 307" o:spid="_x0000_s1026" style="position:absolute;margin-left:90.45pt;margin-top:29.65pt;width:83.35pt;height:9.3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" filled="f" strokecolor="red" strokeweight="1.5pt">
                <v:shadow on="t" color="black" opacity="22937f" origin=",.5" offset="0,.63889mm"/>
              </v:rect>
            </w:pict>
          </mc:Fallback>
        </mc:AlternateContent>
      </w:r>
      <w:r w:rsidRPr="003F2A7D">
        <w:rPr>
          <w:rFonts w:ascii="Calibri" w:hAnsi="Calibri" w:cs="Calibri"/>
          <w:noProof/>
        </w:rPr>
        <w:drawing>
          <wp:inline distT="0" distB="0" distL="0" distR="0" wp14:anchorId="3E281E42" wp14:editId="241D99A1">
            <wp:extent cx="5791835" cy="685800"/>
            <wp:effectExtent l="0" t="0" r="0" b="0"/>
            <wp:docPr id="134" name="Grafik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864246" cy="694374"/>
                    </a:xfrm>
                    <a:prstGeom prst="rect">
                      <a:avLst/>
                    </a:prstGeom>
                  </pic:spPr>
                </pic:pic>
              </a:graphicData>
            </a:graphic>
          </wp:inline>
        </w:drawing>
      </w:r>
    </w:p>
    <w:p w14:paraId="6E47A0F6" w14:textId="57D77D57" w:rsidR="00031A82" w:rsidRPr="00BB58EF" w:rsidRDefault="00031A82" w:rsidP="00031A82">
      <w:pPr>
        <w:pStyle w:val="Beschriftung"/>
      </w:pPr>
      <w:bookmarkStart w:id="59" w:name="_Ref524363465"/>
      <w:r w:rsidRPr="003F2A7D">
        <w:t xml:space="preserve">Abb. </w:t>
      </w:r>
      <w:fldSimple w:instr=" SEQ Abb. \* ARABIC ">
        <w:r w:rsidR="00F726F6">
          <w:rPr>
            <w:noProof/>
          </w:rPr>
          <w:t>19</w:t>
        </w:r>
      </w:fldSimple>
      <w:bookmarkEnd w:id="59"/>
      <w:r w:rsidRPr="003F2A7D">
        <w:t xml:space="preserve"> Einstellung von Adresse und Baudrate (Quelle: Thermokon, rot eingerahmt: Default-Einstellungen von </w:t>
      </w:r>
      <w:r>
        <w:t>Smart Energy Engineering</w:t>
      </w:r>
      <w:r w:rsidRPr="003F2A7D">
        <w:t>).</w:t>
      </w:r>
      <w:r w:rsidRPr="003F2A7D">
        <w:rPr>
          <w:rFonts w:ascii="Calibri" w:hAnsi="Calibri" w:cs="Calibri"/>
          <w:noProof/>
        </w:rPr>
        <mc:AlternateContent>
          <mc:Choice Requires="wps">
            <w:drawing>
              <wp:anchor distT="0" distB="0" distL="114300" distR="114300" simplePos="0" relativeHeight="251762688" behindDoc="0" locked="0" layoutInCell="1" allowOverlap="1" wp14:anchorId="1E9B6C30" wp14:editId="4B9237D7">
                <wp:simplePos x="0" y="0"/>
                <wp:positionH relativeFrom="column">
                  <wp:posOffset>102235</wp:posOffset>
                </wp:positionH>
                <wp:positionV relativeFrom="paragraph">
                  <wp:posOffset>5840730</wp:posOffset>
                </wp:positionV>
                <wp:extent cx="2442950" cy="135747"/>
                <wp:effectExtent l="57150" t="19050" r="71755" b="93345"/>
                <wp:wrapNone/>
                <wp:docPr id="336" name="Rechteck 336"/>
                <wp:cNvGraphicFramePr/>
                <a:graphic xmlns:a="http://schemas.openxmlformats.org/drawingml/2006/main">
                  <a:graphicData uri="http://schemas.microsoft.com/office/word/2010/wordprocessingShape">
                    <wps:wsp>
                      <wps:cNvSpPr/>
                      <wps:spPr>
                        <a:xfrm>
                          <a:off x="0" y="0"/>
                          <a:ext cx="2442950" cy="135747"/>
                        </a:xfrm>
                        <a:prstGeom prst="rect">
                          <a:avLst/>
                        </a:prstGeom>
                        <a:noFill/>
                        <a:ln w="19050">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EF416C5" id="Rechteck 336" o:spid="_x0000_s1026" style="position:absolute;margin-left:8.05pt;margin-top:459.9pt;width:192.35pt;height:10.7pt;z-index:251762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" filled="f" strokecolor="red" strokeweight="1.5pt">
                <v:shadow on="t" color="black" opacity="22937f" origin=",.5" offset="0,.63889mm"/>
              </v:rect>
            </w:pict>
          </mc:Fallback>
        </mc:AlternateContent>
      </w:r>
    </w:p>
    <w:p w14:paraId="7E9DB924" w14:textId="77777777" w:rsidR="00031A82" w:rsidRDefault="00031A82">
      <w:pPr>
        <w:spacing w:after="200" w:line="276" w:lineRule="auto"/>
        <w:rPr>
          <w:rFonts w:eastAsiaTheme="majorEastAsia" w:cstheme="majorBidi"/>
          <w:b/>
          <w:bCs/>
        </w:rPr>
      </w:pPr>
      <w:r>
        <w:br w:type="page"/>
      </w:r>
    </w:p>
    <w:p w14:paraId="5B86F3C8" w14:textId="1846880A" w:rsidR="009C5A26" w:rsidRDefault="009C5A26" w:rsidP="009C5A26">
      <w:pPr>
        <w:pStyle w:val="berschrift1"/>
        <w:rPr>
          <w:highlight w:val="yellow"/>
        </w:rPr>
      </w:pPr>
      <w:bookmarkStart w:id="60" w:name="_Toc115774272"/>
      <w:r w:rsidRPr="009C5A26">
        <w:rPr>
          <w:highlight w:val="yellow"/>
        </w:rPr>
        <w:t xml:space="preserve">Anhang: </w:t>
      </w:r>
      <w:r w:rsidR="00B84F4A" w:rsidRPr="009C5A26">
        <w:rPr>
          <w:highlight w:val="yellow"/>
        </w:rPr>
        <w:t>EnOcean</w:t>
      </w:r>
      <w:r>
        <w:rPr>
          <w:highlight w:val="yellow"/>
        </w:rPr>
        <w:t>®</w:t>
      </w:r>
      <w:r w:rsidR="00B84F4A" w:rsidRPr="009C5A26">
        <w:rPr>
          <w:highlight w:val="yellow"/>
        </w:rPr>
        <w:t>-Funk</w:t>
      </w:r>
      <w:bookmarkEnd w:id="53"/>
      <w:bookmarkEnd w:id="54"/>
      <w:bookmarkEnd w:id="55"/>
      <w:r w:rsidRPr="009C5A26">
        <w:rPr>
          <w:highlight w:val="yellow"/>
        </w:rPr>
        <w:t>module</w:t>
      </w:r>
      <w:bookmarkEnd w:id="60"/>
    </w:p>
    <w:p w14:paraId="64DDB495" w14:textId="68AAD896" w:rsidR="009C5A26" w:rsidRPr="009C5A26" w:rsidRDefault="009C5A26" w:rsidP="009C5A26">
      <w:pPr>
        <w:rPr>
          <w:lang w:val="en-US"/>
        </w:rPr>
      </w:pPr>
      <w:r w:rsidRPr="00031A82">
        <w:rPr>
          <w:highlight w:val="yellow"/>
          <w:lang w:val="en-US"/>
        </w:rPr>
        <w:t>COMMENT: ENOCE</w:t>
      </w:r>
      <w:r>
        <w:rPr>
          <w:highlight w:val="yellow"/>
          <w:lang w:val="en-US"/>
        </w:rPr>
        <w:t>A</w:t>
      </w:r>
      <w:r w:rsidRPr="00031A82">
        <w:rPr>
          <w:highlight w:val="yellow"/>
          <w:lang w:val="en-US"/>
        </w:rPr>
        <w:t xml:space="preserve">N RADIO TRANSMISSION WILL SUCCESSIVELY BE REPLACED BY IOT OVER WLAN. THE FOLLOWING COMPONENTS </w:t>
      </w:r>
      <w:r>
        <w:rPr>
          <w:highlight w:val="yellow"/>
          <w:lang w:val="en-US"/>
        </w:rPr>
        <w:t>ARE ONLY LISTED</w:t>
      </w:r>
      <w:r w:rsidRPr="00031A82">
        <w:rPr>
          <w:highlight w:val="yellow"/>
          <w:lang w:val="en-US"/>
        </w:rPr>
        <w:t xml:space="preserve"> FOR DOWNWARDS COMPATIBILITY</w:t>
      </w:r>
      <w:r>
        <w:rPr>
          <w:highlight w:val="yellow"/>
          <w:lang w:val="en-US"/>
        </w:rPr>
        <w:t xml:space="preserve"> TO THE ORIGIN “EIGENVERBRAUCHSMANAGER” OF SMART ENERGY ENGINEERING</w:t>
      </w:r>
      <w:r w:rsidRPr="00031A82">
        <w:rPr>
          <w:highlight w:val="yellow"/>
          <w:lang w:val="en-US"/>
        </w:rPr>
        <w:t xml:space="preserve">. IN FUTURE THEY WILL BE REPLACED BY SHELLY OR OTHER </w:t>
      </w:r>
      <w:r>
        <w:rPr>
          <w:highlight w:val="yellow"/>
          <w:lang w:val="en-US"/>
        </w:rPr>
        <w:t xml:space="preserve">IOT </w:t>
      </w:r>
      <w:r w:rsidRPr="00031A82">
        <w:rPr>
          <w:highlight w:val="yellow"/>
          <w:lang w:val="en-US"/>
        </w:rPr>
        <w:t>COMPONENTS.</w:t>
      </w:r>
    </w:p>
    <w:p w14:paraId="4FBB36BF" w14:textId="791A6307" w:rsidR="009C5A26" w:rsidRPr="009C5A26" w:rsidRDefault="009C5A26" w:rsidP="009C5A26">
      <w:pPr>
        <w:pStyle w:val="berschrift2"/>
        <w:rPr>
          <w:highlight w:val="yellow"/>
          <w:lang w:val="en-US"/>
        </w:rPr>
      </w:pPr>
      <w:bookmarkStart w:id="61" w:name="_Toc115774273"/>
      <w:r w:rsidRPr="009C5A26">
        <w:rPr>
          <w:highlight w:val="yellow"/>
          <w:lang w:val="en-US"/>
        </w:rPr>
        <w:t>Anschluss EnOcean-Funk-Gateway (USB 300)</w:t>
      </w:r>
      <w:bookmarkEnd w:id="61"/>
    </w:p>
    <w:p w14:paraId="39789E75" w14:textId="77777777" w:rsidR="001319D9" w:rsidRPr="001319D9" w:rsidRDefault="001319D9" w:rsidP="001319D9">
      <w:pPr>
        <w:rPr>
          <w:lang w:val="en-US"/>
        </w:rPr>
      </w:pPr>
    </w:p>
    <w:p w14:paraId="7ADDB92A" w14:textId="77777777" w:rsidR="00B84F4A" w:rsidRDefault="00B84F4A" w:rsidP="00B84F4A">
      <w:r w:rsidRPr="003F2A7D">
        <w:t xml:space="preserve">Den EnOcean-Gateway (USB300) für die </w:t>
      </w:r>
      <w:r w:rsidRPr="003F2A7D">
        <w:rPr>
          <w:b/>
        </w:rPr>
        <w:t>EnOcean-Funk-Kommunikation</w:t>
      </w:r>
      <w:r w:rsidRPr="003F2A7D">
        <w:t xml:space="preserve"> im vorgesehenen Anschluss </w:t>
      </w:r>
      <w:r w:rsidRPr="003F2A7D">
        <w:rPr>
          <w:b/>
        </w:rPr>
        <w:t>USB</w:t>
      </w:r>
      <w:r w:rsidRPr="003F2A7D">
        <w:t xml:space="preserve"> einstecken:</w:t>
      </w:r>
    </w:p>
    <w:p w14:paraId="27158B7A" w14:textId="77777777" w:rsidR="00B84F4A" w:rsidRPr="003F2A7D" w:rsidRDefault="00B84F4A" w:rsidP="00B84F4A"/>
    <w:p w14:paraId="00948DAF" w14:textId="77777777" w:rsidR="00B84F4A" w:rsidRDefault="00B84F4A" w:rsidP="00B84F4A">
      <w:pPr>
        <w:keepNext/>
      </w:pPr>
      <w:r w:rsidRPr="003F2A7D">
        <w:rPr>
          <w:noProof/>
        </w:rPr>
        <mc:AlternateContent>
          <mc:Choice Requires="wps">
            <w:drawing>
              <wp:anchor distT="0" distB="0" distL="114300" distR="114300" simplePos="0" relativeHeight="251753472" behindDoc="0" locked="0" layoutInCell="1" allowOverlap="1" wp14:anchorId="470F89B8" wp14:editId="3A23434B">
                <wp:simplePos x="0" y="0"/>
                <wp:positionH relativeFrom="column">
                  <wp:posOffset>2880360</wp:posOffset>
                </wp:positionH>
                <wp:positionV relativeFrom="paragraph">
                  <wp:posOffset>240970</wp:posOffset>
                </wp:positionV>
                <wp:extent cx="914400" cy="307238"/>
                <wp:effectExtent l="0" t="0" r="3175" b="0"/>
                <wp:wrapNone/>
                <wp:docPr id="2238" name="Textfeld 2238"/>
                <wp:cNvGraphicFramePr/>
                <a:graphic xmlns:a="http://schemas.openxmlformats.org/drawingml/2006/main">
                  <a:graphicData uri="http://schemas.microsoft.com/office/word/2010/wordprocessingShape">
                    <wps:wsp>
                      <wps:cNvSpPr txBox="1"/>
                      <wps:spPr>
                        <a:xfrm>
                          <a:off x="0" y="0"/>
                          <a:ext cx="914400" cy="3072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39F4EF" w14:textId="77777777" w:rsidR="00B84F4A" w:rsidRPr="00802F41" w:rsidRDefault="00B84F4A" w:rsidP="00B84F4A">
                            <w:pPr>
                              <w:rPr>
                                <w:b/>
                              </w:rPr>
                            </w:pPr>
                            <w:r w:rsidRPr="00802F41">
                              <w:rPr>
                                <w:b/>
                              </w:rPr>
                              <w:t>USB</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0F89B8" id="Textfeld 2238" o:spid="_x0000_s1114" type="#_x0000_t202" style="position:absolute;margin-left:226.8pt;margin-top:18.95pt;width:1in;height:24.2pt;z-index:2517534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" filled="f" stroked="f" strokeweight=".5pt">
                <v:textbox inset="0,0,0,0">
                  <w:txbxContent>
                    <w:p w14:paraId="0839F4EF" w14:textId="77777777" w:rsidR="00B84F4A" w:rsidRPr="00802F41" w:rsidRDefault="00B84F4A" w:rsidP="00B84F4A">
                      <w:pPr>
                        <w:rPr>
                          <w:b/>
                        </w:rPr>
                      </w:pPr>
                      <w:r w:rsidRPr="00802F41">
                        <w:rPr>
                          <w:b/>
                        </w:rPr>
                        <w:t>USB</w:t>
                      </w:r>
                    </w:p>
                  </w:txbxContent>
                </v:textbox>
              </v:shape>
            </w:pict>
          </mc:Fallback>
        </mc:AlternateContent>
      </w:r>
      <w:r w:rsidRPr="003F2A7D">
        <w:rPr>
          <w:noProof/>
        </w:rPr>
        <mc:AlternateContent>
          <mc:Choice Requires="wps">
            <w:drawing>
              <wp:anchor distT="0" distB="0" distL="114300" distR="114300" simplePos="0" relativeHeight="251752448" behindDoc="0" locked="0" layoutInCell="1" allowOverlap="1" wp14:anchorId="75D959DA" wp14:editId="2E58F695">
                <wp:simplePos x="0" y="0"/>
                <wp:positionH relativeFrom="column">
                  <wp:posOffset>2047596</wp:posOffset>
                </wp:positionH>
                <wp:positionV relativeFrom="paragraph">
                  <wp:posOffset>279527</wp:posOffset>
                </wp:positionV>
                <wp:extent cx="702259" cy="219456"/>
                <wp:effectExtent l="57150" t="38100" r="3175" b="123825"/>
                <wp:wrapNone/>
                <wp:docPr id="2237" name="Eingekerbter Pfeil nach rechts 2237"/>
                <wp:cNvGraphicFramePr/>
                <a:graphic xmlns:a="http://schemas.openxmlformats.org/drawingml/2006/main">
                  <a:graphicData uri="http://schemas.microsoft.com/office/word/2010/wordprocessingShape">
                    <wps:wsp>
                      <wps:cNvSpPr/>
                      <wps:spPr>
                        <a:xfrm>
                          <a:off x="0" y="0"/>
                          <a:ext cx="702259" cy="219456"/>
                        </a:xfrm>
                        <a:prstGeom prst="notchedRightArrow">
                          <a:avLst/>
                        </a:prstGeom>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700A3C4"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Eingekerbter Pfeil nach rechts 2237" o:spid="_x0000_s1026" type="#_x0000_t94" style="position:absolute;margin-left:161.25pt;margin-top:22pt;width:55.3pt;height:17.3pt;z-index:251752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" adj="18225" fillcolor="#254163 [1636]" strokecolor="#4579b8 [3044]">
                <v:fill color2="#4477b6 [3012]" rotate="t" angle="180" colors="0 #2c5d98;52429f #3c7bc7;1 #3a7ccb" focus="100%" type="gradient">
                  <o:fill v:ext="view" type="gradientUnscaled"/>
                </v:fill>
                <v:shadow on="t" color="black" opacity="22937f" origin=",.5" offset="0,.63889mm"/>
              </v:shape>
            </w:pict>
          </mc:Fallback>
        </mc:AlternateContent>
      </w:r>
      <w:r w:rsidRPr="003F2A7D">
        <w:rPr>
          <w:noProof/>
        </w:rPr>
        <w:drawing>
          <wp:inline distT="0" distB="0" distL="0" distR="0" wp14:anchorId="25F88BAC" wp14:editId="4B12FB48">
            <wp:extent cx="1638300" cy="548589"/>
            <wp:effectExtent l="0" t="0" r="0" b="4445"/>
            <wp:docPr id="959" name="irc_mi" descr="http://www.awag.ch/ekat/zoom/awag30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awag.ch/ekat/zoom/awag3098.jpg"/>
                    <pic:cNvPicPr>
                      <a:picLocks noChangeAspect="1" noChangeArrowheads="1"/>
                    </pic:cNvPicPr>
                  </pic:nvPicPr>
                  <pic:blipFill>
                    <a:blip r:embed="rId65"/>
                    <a:srcRect t="59609"/>
                    <a:stretch>
                      <a:fillRect/>
                    </a:stretch>
                  </pic:blipFill>
                  <pic:spPr bwMode="auto">
                    <a:xfrm>
                      <a:off x="0" y="0"/>
                      <a:ext cx="1645127" cy="550875"/>
                    </a:xfrm>
                    <a:prstGeom prst="rect">
                      <a:avLst/>
                    </a:prstGeom>
                    <a:noFill/>
                    <a:ln w="9525">
                      <a:noFill/>
                      <a:miter lim="800000"/>
                      <a:headEnd/>
                      <a:tailEnd/>
                    </a:ln>
                  </pic:spPr>
                </pic:pic>
              </a:graphicData>
            </a:graphic>
          </wp:inline>
        </w:drawing>
      </w:r>
    </w:p>
    <w:p w14:paraId="5E0C1531" w14:textId="5511AA9A" w:rsidR="00B84F4A" w:rsidRDefault="00B84F4A" w:rsidP="00B84F4A">
      <w:pPr>
        <w:pStyle w:val="Beschriftung"/>
      </w:pPr>
      <w:r>
        <w:t xml:space="preserve">Abb. </w:t>
      </w:r>
      <w:fldSimple w:instr=" SEQ Abb. \* ARABIC ">
        <w:r w:rsidR="00F726F6">
          <w:rPr>
            <w:noProof/>
          </w:rPr>
          <w:t>20</w:t>
        </w:r>
      </w:fldSimple>
      <w:r>
        <w:t xml:space="preserve"> USB 300</w:t>
      </w:r>
    </w:p>
    <w:p w14:paraId="1095CF7F" w14:textId="77777777" w:rsidR="00B84F4A" w:rsidRPr="003F2A7D" w:rsidRDefault="00B84F4A" w:rsidP="00B84F4A">
      <w:r w:rsidRPr="003F2A7D">
        <w:tab/>
      </w:r>
    </w:p>
    <w:p w14:paraId="38845076" w14:textId="12781803" w:rsidR="00B84F4A" w:rsidRPr="00031A82" w:rsidRDefault="00B84F4A" w:rsidP="00B84F4A">
      <w:r w:rsidRPr="003F2A7D">
        <w:rPr>
          <w:noProof/>
        </w:rPr>
        <w:drawing>
          <wp:inline distT="0" distB="0" distL="0" distR="0" wp14:anchorId="323EE308" wp14:editId="319876A2">
            <wp:extent cx="450850" cy="373380"/>
            <wp:effectExtent l="19050" t="0" r="6350" b="0"/>
            <wp:docPr id="27650" name="Bild 23" descr="F:\5Sa\P5\Bilder\Sehr_Wicht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5Sa\P5\Bilder\Sehr_Wichtig.png"/>
                    <pic:cNvPicPr>
                      <a:picLocks noChangeAspect="1" noChangeArrowheads="1"/>
                    </pic:cNvPicPr>
                  </pic:nvPicPr>
                  <pic:blipFill>
                    <a:blip r:embed="rId66"/>
                    <a:srcRect/>
                    <a:stretch>
                      <a:fillRect/>
                    </a:stretch>
                  </pic:blipFill>
                  <pic:spPr bwMode="auto">
                    <a:xfrm flipH="1">
                      <a:off x="0" y="0"/>
                      <a:ext cx="450850" cy="373380"/>
                    </a:xfrm>
                    <a:prstGeom prst="rect">
                      <a:avLst/>
                    </a:prstGeom>
                    <a:noFill/>
                    <a:ln w="9525">
                      <a:noFill/>
                      <a:miter lim="800000"/>
                      <a:headEnd/>
                      <a:tailEnd/>
                    </a:ln>
                  </pic:spPr>
                </pic:pic>
              </a:graphicData>
            </a:graphic>
          </wp:inline>
        </w:drawing>
      </w:r>
      <w:r w:rsidRPr="003F2A7D">
        <w:t xml:space="preserve"> Der EnOcean-Gateway muss immer im gleichen USB-Port eingesteckt bleiben. Der </w:t>
      </w:r>
      <w:r>
        <w:t>RevPI</w:t>
      </w:r>
      <w:r w:rsidRPr="003F2A7D">
        <w:t xml:space="preserve"> muss permanent in Funkreichweite der Komponenten sein! Wenn notwendig einen Funk-Repeater einsetzen (siehe dazu Anleitung zur Installation)! </w:t>
      </w:r>
    </w:p>
    <w:p w14:paraId="09ED2EA0" w14:textId="4FD59AD6" w:rsidR="00AF31CB" w:rsidRPr="00B84F4A" w:rsidRDefault="00AF31CB" w:rsidP="00AF31CB">
      <w:pPr>
        <w:pStyle w:val="berschrift3"/>
        <w:rPr>
          <w:lang w:val="fr-CH"/>
        </w:rPr>
      </w:pPr>
      <w:bookmarkStart w:id="62" w:name="_Toc115774274"/>
      <w:r w:rsidRPr="00B84F4A">
        <w:rPr>
          <w:lang w:val="fr-CH"/>
        </w:rPr>
        <w:t>Installation der Relais-Module</w:t>
      </w:r>
      <w:bookmarkEnd w:id="42"/>
      <w:r w:rsidR="00B84F4A" w:rsidRPr="00B84F4A">
        <w:rPr>
          <w:lang w:val="fr-CH"/>
        </w:rPr>
        <w:t xml:space="preserve"> (</w:t>
      </w:r>
      <w:r w:rsidR="00B84F4A" w:rsidRPr="00E54C2E">
        <w:rPr>
          <w:lang w:val="fr-CH"/>
        </w:rPr>
        <w:t>Eltako</w:t>
      </w:r>
      <w:r w:rsidR="00B84F4A">
        <w:rPr>
          <w:lang w:val="fr-CH"/>
        </w:rPr>
        <w:t>)</w:t>
      </w:r>
      <w:bookmarkEnd w:id="62"/>
    </w:p>
    <w:p w14:paraId="6B22768E" w14:textId="15B4595D" w:rsidR="00AF31CB" w:rsidRPr="003F2A7D" w:rsidRDefault="00AF31CB" w:rsidP="00AF31CB">
      <w:r w:rsidRPr="003F2A7D">
        <w:t>Die Eltako-Baureihe 14 wird zur festen Installation in Elektroverteilkasten verwendet. Sie besteht jeweils aus einem Funkmodul FAM14 mit mehreren Relais-Modulen FSR14. Die Module werden über einen RS485-Bus geräteseitig verbunden sind (</w:t>
      </w:r>
      <w:r w:rsidRPr="003F2A7D">
        <w:fldChar w:fldCharType="begin"/>
      </w:r>
      <w:r w:rsidRPr="003F2A7D">
        <w:instrText xml:space="preserve"> REF _Ref524359473 \h </w:instrText>
      </w:r>
      <w:r>
        <w:instrText xml:space="preserve"> \* MERGEFORMAT </w:instrText>
      </w:r>
      <w:r w:rsidRPr="003F2A7D">
        <w:fldChar w:fldCharType="separate"/>
      </w:r>
      <w:r w:rsidR="00F726F6" w:rsidRPr="003F2A7D">
        <w:t xml:space="preserve">Abb. </w:t>
      </w:r>
      <w:r w:rsidR="00F726F6">
        <w:rPr>
          <w:noProof/>
        </w:rPr>
        <w:t>21</w:t>
      </w:r>
      <w:r w:rsidRPr="003F2A7D">
        <w:fldChar w:fldCharType="end"/>
      </w:r>
      <w:r w:rsidRPr="003F2A7D">
        <w:t>).</w:t>
      </w:r>
    </w:p>
    <w:p w14:paraId="242B1BE6" w14:textId="77777777" w:rsidR="00AF31CB" w:rsidRPr="003F2A7D" w:rsidRDefault="00AF31CB" w:rsidP="00AF31CB">
      <w:pPr>
        <w:rPr>
          <w:rFonts w:ascii="Calibri" w:hAnsi="Calibri" w:cs="Calibri"/>
        </w:rPr>
      </w:pPr>
      <w:r w:rsidRPr="003F2A7D">
        <w:rPr>
          <w:rFonts w:ascii="Calibri" w:hAnsi="Calibri" w:cs="Calibri"/>
        </w:rPr>
        <w:object w:dxaOrig="9411" w:dyaOrig="3211" w14:anchorId="18C387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55.25pt" o:ole="">
            <v:imagedata r:id="rId67" o:title=""/>
          </v:shape>
          <o:OLEObject Type="Embed" ProgID="Visio.Drawing.11" ShapeID="_x0000_i1025" DrawAspect="Content" ObjectID="_1726728559" r:id="rId68"/>
        </w:object>
      </w:r>
    </w:p>
    <w:p w14:paraId="24DA1934" w14:textId="390BEC2B" w:rsidR="00AF31CB" w:rsidRPr="003F2A7D" w:rsidRDefault="00AF31CB" w:rsidP="00AF31CB">
      <w:pPr>
        <w:pStyle w:val="Beschriftung"/>
      </w:pPr>
      <w:bookmarkStart w:id="63" w:name="_Ref524359473"/>
      <w:r w:rsidRPr="003F2A7D">
        <w:t xml:space="preserve">Abb. </w:t>
      </w:r>
      <w:fldSimple w:instr=" SEQ Abb. \* ARABIC ">
        <w:r w:rsidR="00F726F6">
          <w:rPr>
            <w:noProof/>
          </w:rPr>
          <w:t>21</w:t>
        </w:r>
      </w:fldSimple>
      <w:bookmarkEnd w:id="63"/>
      <w:r w:rsidRPr="003F2A7D">
        <w:t>: Baureihe 14 mit Bus-Verbindung (orange: Steckbrücken, rot: Abschlusswiderstände)</w:t>
      </w:r>
    </w:p>
    <w:p w14:paraId="5E05A0C7" w14:textId="77777777" w:rsidR="00AF31CB" w:rsidRPr="003F2A7D" w:rsidRDefault="00AF31CB" w:rsidP="00AF31CB">
      <w:pPr>
        <w:rPr>
          <w:rFonts w:ascii="Calibri" w:hAnsi="Calibri" w:cs="Calibri"/>
        </w:rPr>
      </w:pPr>
    </w:p>
    <w:p w14:paraId="18F5D7AC" w14:textId="77777777" w:rsidR="00AF31CB" w:rsidRPr="003F2A7D" w:rsidRDefault="00AF31CB" w:rsidP="00AF31CB">
      <w:r w:rsidRPr="003F2A7D">
        <w:rPr>
          <w:noProof/>
        </w:rPr>
        <mc:AlternateContent>
          <mc:Choice Requires="wps">
            <w:drawing>
              <wp:anchor distT="0" distB="0" distL="114300" distR="114300" simplePos="0" relativeHeight="251703296" behindDoc="1" locked="0" layoutInCell="1" allowOverlap="1" wp14:anchorId="6A441767" wp14:editId="5142B63D">
                <wp:simplePos x="0" y="0"/>
                <wp:positionH relativeFrom="column">
                  <wp:posOffset>3175</wp:posOffset>
                </wp:positionH>
                <wp:positionV relativeFrom="paragraph">
                  <wp:posOffset>61595</wp:posOffset>
                </wp:positionV>
                <wp:extent cx="2271395" cy="2176780"/>
                <wp:effectExtent l="0" t="0" r="14605" b="13970"/>
                <wp:wrapSquare wrapText="bothSides"/>
                <wp:docPr id="121" name="Text Box 3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1395" cy="2176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EFB58E" w14:textId="77777777" w:rsidR="00AF31CB" w:rsidRDefault="00AF31CB" w:rsidP="00AF31CB">
                            <w:r>
                              <w:rPr>
                                <w:noProof/>
                              </w:rPr>
                              <w:drawing>
                                <wp:inline distT="0" distB="0" distL="0" distR="0" wp14:anchorId="4AE262B5" wp14:editId="69F18F52">
                                  <wp:extent cx="2253302" cy="1694214"/>
                                  <wp:effectExtent l="19050" t="0" r="0" b="0"/>
                                  <wp:docPr id="113" name="Bild 25" descr="F:\6Sa\P6\fotos\EltakoGeräte\IMAG12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6Sa\P6\fotos\EltakoGeräte\IMAG1262.jpg"/>
                                          <pic:cNvPicPr>
                                            <a:picLocks noChangeAspect="1" noChangeArrowheads="1"/>
                                          </pic:cNvPicPr>
                                        </pic:nvPicPr>
                                        <pic:blipFill>
                                          <a:blip r:embed="rId69"/>
                                          <a:srcRect l="16207" t="14486" r="23268" b="5113"/>
                                          <a:stretch>
                                            <a:fillRect/>
                                          </a:stretch>
                                        </pic:blipFill>
                                        <pic:spPr bwMode="auto">
                                          <a:xfrm>
                                            <a:off x="0" y="0"/>
                                            <a:ext cx="2256512" cy="1696628"/>
                                          </a:xfrm>
                                          <a:prstGeom prst="rect">
                                            <a:avLst/>
                                          </a:prstGeom>
                                          <a:noFill/>
                                          <a:ln w="9525">
                                            <a:noFill/>
                                            <a:miter lim="800000"/>
                                            <a:headEnd/>
                                            <a:tailEnd/>
                                          </a:ln>
                                        </pic:spPr>
                                      </pic:pic>
                                    </a:graphicData>
                                  </a:graphic>
                                </wp:inline>
                              </w:drawing>
                            </w:r>
                          </w:p>
                          <w:p w14:paraId="6F14B311" w14:textId="77777777" w:rsidR="00AF31CB" w:rsidRDefault="00AF31CB" w:rsidP="00AF31CB">
                            <w:pPr>
                              <w:pStyle w:val="Beschriftung"/>
                            </w:pPr>
                            <w:bookmarkStart w:id="64" w:name="_Ref426022462"/>
                            <w:bookmarkStart w:id="65" w:name="_Toc427680493"/>
                            <w:r>
                              <w:t xml:space="preserve">Abb. </w:t>
                            </w:r>
                            <w:fldSimple w:instr=" SEQ Abb. \* ARABIC ">
                              <w:r>
                                <w:rPr>
                                  <w:noProof/>
                                </w:rPr>
                                <w:t>14</w:t>
                              </w:r>
                            </w:fldSimple>
                            <w:bookmarkEnd w:id="64"/>
                            <w:r>
                              <w:t xml:space="preserve"> </w:t>
                            </w:r>
                            <w:bookmarkEnd w:id="65"/>
                            <w:r>
                              <w:t>Steckbrücken (orange) und Abschlusswiderstand (rot)</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A441767" id="Text Box 336" o:spid="_x0000_s1115" type="#_x0000_t202" style="position:absolute;margin-left:.25pt;margin-top:4.85pt;width:178.85pt;height:171.4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" filled="f" stroked="f">
                <v:textbox inset="0,0,0,0">
                  <w:txbxContent>
                    <w:p w14:paraId="08EFB58E" w14:textId="77777777" w:rsidR="00AF31CB" w:rsidRDefault="00AF31CB" w:rsidP="00AF31CB">
                      <w:r>
                        <w:rPr>
                          <w:noProof/>
                        </w:rPr>
                        <w:drawing>
                          <wp:inline distT="0" distB="0" distL="0" distR="0" wp14:anchorId="4AE262B5" wp14:editId="69F18F52">
                            <wp:extent cx="2253302" cy="1694214"/>
                            <wp:effectExtent l="19050" t="0" r="0" b="0"/>
                            <wp:docPr id="113" name="Bild 25" descr="F:\6Sa\P6\fotos\EltakoGeräte\IMAG12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6Sa\P6\fotos\EltakoGeräte\IMAG1262.jpg"/>
                                    <pic:cNvPicPr>
                                      <a:picLocks noChangeAspect="1" noChangeArrowheads="1"/>
                                    </pic:cNvPicPr>
                                  </pic:nvPicPr>
                                  <pic:blipFill>
                                    <a:blip r:embed="rId69"/>
                                    <a:srcRect l="16207" t="14486" r="23268" b="5113"/>
                                    <a:stretch>
                                      <a:fillRect/>
                                    </a:stretch>
                                  </pic:blipFill>
                                  <pic:spPr bwMode="auto">
                                    <a:xfrm>
                                      <a:off x="0" y="0"/>
                                      <a:ext cx="2256512" cy="1696628"/>
                                    </a:xfrm>
                                    <a:prstGeom prst="rect">
                                      <a:avLst/>
                                    </a:prstGeom>
                                    <a:noFill/>
                                    <a:ln w="9525">
                                      <a:noFill/>
                                      <a:miter lim="800000"/>
                                      <a:headEnd/>
                                      <a:tailEnd/>
                                    </a:ln>
                                  </pic:spPr>
                                </pic:pic>
                              </a:graphicData>
                            </a:graphic>
                          </wp:inline>
                        </w:drawing>
                      </w:r>
                    </w:p>
                    <w:p w14:paraId="6F14B311" w14:textId="77777777" w:rsidR="00AF31CB" w:rsidRDefault="00AF31CB" w:rsidP="00AF31CB">
                      <w:pPr>
                        <w:pStyle w:val="Beschriftung"/>
                      </w:pPr>
                      <w:bookmarkStart w:id="66" w:name="_Ref426022462"/>
                      <w:bookmarkStart w:id="67" w:name="_Toc427680493"/>
                      <w:r>
                        <w:t xml:space="preserve">Abb. </w:t>
                      </w:r>
                      <w:fldSimple w:instr=" SEQ Abb. \* ARABIC ">
                        <w:r>
                          <w:rPr>
                            <w:noProof/>
                          </w:rPr>
                          <w:t>14</w:t>
                        </w:r>
                      </w:fldSimple>
                      <w:bookmarkEnd w:id="66"/>
                      <w:r>
                        <w:t xml:space="preserve"> </w:t>
                      </w:r>
                      <w:bookmarkEnd w:id="67"/>
                      <w:r>
                        <w:t>Steckbrücken (orange) und Abschlusswiderstand (rot)</w:t>
                      </w:r>
                    </w:p>
                  </w:txbxContent>
                </v:textbox>
                <w10:wrap type="square"/>
              </v:shape>
            </w:pict>
          </mc:Fallback>
        </mc:AlternateContent>
      </w:r>
      <w:r w:rsidRPr="003F2A7D">
        <w:rPr>
          <w:noProof/>
          <w:color w:val="00B050"/>
        </w:rPr>
        <mc:AlternateContent>
          <mc:Choice Requires="wps">
            <w:drawing>
              <wp:anchor distT="0" distB="0" distL="114300" distR="114300" simplePos="0" relativeHeight="251716608" behindDoc="0" locked="0" layoutInCell="1" allowOverlap="1" wp14:anchorId="07562A9D" wp14:editId="0FAD8475">
                <wp:simplePos x="0" y="0"/>
                <wp:positionH relativeFrom="column">
                  <wp:posOffset>1885950</wp:posOffset>
                </wp:positionH>
                <wp:positionV relativeFrom="paragraph">
                  <wp:posOffset>139539</wp:posOffset>
                </wp:positionV>
                <wp:extent cx="252095" cy="269240"/>
                <wp:effectExtent l="19050" t="19050" r="14605" b="16510"/>
                <wp:wrapNone/>
                <wp:docPr id="117" name="Rectangle 4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095" cy="26924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2">
                                  <a:lumMod val="100000"/>
                                  <a:lumOff val="0"/>
                                </a:schemeClr>
                              </a:solidFill>
                            </a14:hiddenFill>
                          </a:ex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04EFAC58" id="Rectangle 433" o:spid="_x0000_s1026" style="position:absolute;margin-left:148.5pt;margin-top:11pt;width:19.85pt;height:21.2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" filled="f" fillcolor="#c0504d [3205]" strokecolor="red" strokeweight="3pt">
                <v:shadow color="#622423 [1605]" opacity=".5" offset="1pt"/>
                <v:textbox inset="0,0,0,0"/>
              </v:rect>
            </w:pict>
          </mc:Fallback>
        </mc:AlternateContent>
      </w:r>
      <w:r w:rsidRPr="003F2A7D">
        <w:rPr>
          <w:noProof/>
          <w:color w:val="00B050"/>
        </w:rPr>
        <mc:AlternateContent>
          <mc:Choice Requires="wps">
            <w:drawing>
              <wp:anchor distT="0" distB="0" distL="114300" distR="114300" simplePos="0" relativeHeight="251705344" behindDoc="0" locked="0" layoutInCell="1" allowOverlap="1" wp14:anchorId="0EBF318E" wp14:editId="57DCDF23">
                <wp:simplePos x="0" y="0"/>
                <wp:positionH relativeFrom="column">
                  <wp:posOffset>164465</wp:posOffset>
                </wp:positionH>
                <wp:positionV relativeFrom="paragraph">
                  <wp:posOffset>100169</wp:posOffset>
                </wp:positionV>
                <wp:extent cx="2007870" cy="351155"/>
                <wp:effectExtent l="19050" t="19050" r="11430" b="10795"/>
                <wp:wrapNone/>
                <wp:docPr id="123" name="Rectangle 4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7870" cy="351155"/>
                        </a:xfrm>
                        <a:prstGeom prst="rect">
                          <a:avLst/>
                        </a:prstGeom>
                        <a:noFill/>
                        <a:ln w="38100">
                          <a:solidFill>
                            <a:srgbClr val="FFC000"/>
                          </a:solidFill>
                          <a:miter lim="800000"/>
                          <a:headEnd/>
                          <a:tailEnd/>
                        </a:ln>
                        <a:effectLst/>
                        <a:extLst>
                          <a:ext uri="{909E8E84-426E-40DD-AFC4-6F175D3DCCD1}">
                            <a14:hiddenFill xmlns:a14="http://schemas.microsoft.com/office/drawing/2010/main">
                              <a:solidFill>
                                <a:schemeClr val="accent2">
                                  <a:lumMod val="100000"/>
                                  <a:lumOff val="0"/>
                                </a:schemeClr>
                              </a:solidFill>
                            </a14:hiddenFill>
                          </a:ex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0" tIns="0" rIns="0" bIns="0" anchor="t" anchorCtr="0" upright="1">
                        <a:spAutoFit/>
                      </wps:bodyPr>
                    </wps:wsp>
                  </a:graphicData>
                </a:graphic>
                <wp14:sizeRelH relativeFrom="margin">
                  <wp14:pctWidth>0</wp14:pctWidth>
                </wp14:sizeRelH>
                <wp14:sizeRelV relativeFrom="margin">
                  <wp14:pctHeight>0</wp14:pctHeight>
                </wp14:sizeRelV>
              </wp:anchor>
            </w:drawing>
          </mc:Choice>
          <mc:Fallback>
            <w:pict>
              <v:rect w14:anchorId="6B27BDB2" id="Rectangle 433" o:spid="_x0000_s1026" style="position:absolute;margin-left:12.95pt;margin-top:7.9pt;width:158.1pt;height:27.6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" filled="f" fillcolor="#c0504d [3205]" strokecolor="#ffc000" strokeweight="3pt">
                <v:shadow color="#622423 [1605]" opacity=".5" offset="1pt"/>
                <v:textbox style="mso-fit-shape-to-text:t" inset="0,0,0,0"/>
              </v:rect>
            </w:pict>
          </mc:Fallback>
        </mc:AlternateContent>
      </w:r>
      <w:r w:rsidRPr="003F2A7D">
        <w:rPr>
          <w:noProof/>
          <w:color w:val="00B050"/>
        </w:rPr>
        <mc:AlternateContent>
          <mc:Choice Requires="wps">
            <w:drawing>
              <wp:anchor distT="0" distB="0" distL="114300" distR="114300" simplePos="0" relativeHeight="251717632" behindDoc="0" locked="0" layoutInCell="1" allowOverlap="1" wp14:anchorId="4F6937A7" wp14:editId="1288D7C4">
                <wp:simplePos x="0" y="0"/>
                <wp:positionH relativeFrom="column">
                  <wp:posOffset>-449707</wp:posOffset>
                </wp:positionH>
                <wp:positionV relativeFrom="paragraph">
                  <wp:posOffset>223571</wp:posOffset>
                </wp:positionV>
                <wp:extent cx="124358" cy="212141"/>
                <wp:effectExtent l="0" t="0" r="9525" b="0"/>
                <wp:wrapNone/>
                <wp:docPr id="118" name="Textfeld 118"/>
                <wp:cNvGraphicFramePr/>
                <a:graphic xmlns:a="http://schemas.openxmlformats.org/drawingml/2006/main">
                  <a:graphicData uri="http://schemas.microsoft.com/office/word/2010/wordprocessingShape">
                    <wps:wsp>
                      <wps:cNvSpPr txBox="1"/>
                      <wps:spPr>
                        <a:xfrm>
                          <a:off x="0" y="0"/>
                          <a:ext cx="124358" cy="21214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142742" w14:textId="77777777" w:rsidR="00AF31CB" w:rsidRPr="001661B1" w:rsidRDefault="00AF31CB" w:rsidP="00AF31CB">
                            <w:pPr>
                              <w:rPr>
                                <w:color w:val="FFFFFF" w:themeColor="background1"/>
                                <w:sz w:val="16"/>
                                <w:szCs w:val="16"/>
                                <w14:textOutline w14:w="9525" w14:cap="rnd" w14:cmpd="sng" w14:algn="ctr">
                                  <w14:solidFill>
                                    <w14:schemeClr w14:val="bg1"/>
                                  </w14:solidFill>
                                  <w14:prstDash w14:val="solid"/>
                                  <w14:bevel/>
                                </w14:textOutline>
                              </w:rPr>
                            </w:pPr>
                            <w:r w:rsidRPr="001661B1">
                              <w:rPr>
                                <w:color w:val="FFFFFF" w:themeColor="background1"/>
                                <w:sz w:val="16"/>
                                <w:szCs w:val="16"/>
                              </w:rPr>
                              <w:sym w:font="Symbol" w:char="F057"/>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6937A7" id="Textfeld 118" o:spid="_x0000_s1116" type="#_x0000_t202" style="position:absolute;margin-left:-35.4pt;margin-top:17.6pt;width:9.8pt;height:16.7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" filled="f" stroked="f" strokeweight=".5pt">
                <v:textbox inset="0,0,0,0">
                  <w:txbxContent>
                    <w:p w14:paraId="73142742" w14:textId="77777777" w:rsidR="00AF31CB" w:rsidRPr="001661B1" w:rsidRDefault="00AF31CB" w:rsidP="00AF31CB">
                      <w:pPr>
                        <w:rPr>
                          <w:color w:val="FFFFFF" w:themeColor="background1"/>
                          <w:sz w:val="16"/>
                          <w:szCs w:val="16"/>
                          <w14:textOutline w14:w="9525" w14:cap="rnd" w14:cmpd="sng" w14:algn="ctr">
                            <w14:solidFill>
                              <w14:schemeClr w14:val="bg1"/>
                            </w14:solidFill>
                            <w14:prstDash w14:val="solid"/>
                            <w14:bevel/>
                          </w14:textOutline>
                        </w:rPr>
                      </w:pPr>
                      <w:r w:rsidRPr="001661B1">
                        <w:rPr>
                          <w:color w:val="FFFFFF" w:themeColor="background1"/>
                          <w:sz w:val="16"/>
                          <w:szCs w:val="16"/>
                        </w:rPr>
                        <w:sym w:font="Symbol" w:char="F057"/>
                      </w:r>
                    </w:p>
                  </w:txbxContent>
                </v:textbox>
              </v:shape>
            </w:pict>
          </mc:Fallback>
        </mc:AlternateContent>
      </w:r>
      <w:r w:rsidRPr="003F2A7D">
        <w:rPr>
          <w:noProof/>
          <w:color w:val="00B050"/>
        </w:rPr>
        <mc:AlternateContent>
          <mc:Choice Requires="wps">
            <w:drawing>
              <wp:anchor distT="0" distB="0" distL="114300" distR="114300" simplePos="0" relativeHeight="251710464" behindDoc="0" locked="0" layoutInCell="1" allowOverlap="1" wp14:anchorId="26CA225E" wp14:editId="33953169">
                <wp:simplePos x="0" y="0"/>
                <wp:positionH relativeFrom="column">
                  <wp:posOffset>-2208530</wp:posOffset>
                </wp:positionH>
                <wp:positionV relativeFrom="paragraph">
                  <wp:posOffset>126895</wp:posOffset>
                </wp:positionV>
                <wp:extent cx="252095" cy="269240"/>
                <wp:effectExtent l="19050" t="19050" r="14605" b="16510"/>
                <wp:wrapNone/>
                <wp:docPr id="1766" name="Rectangle 4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095" cy="26924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2">
                                  <a:lumMod val="100000"/>
                                  <a:lumOff val="0"/>
                                </a:schemeClr>
                              </a:solidFill>
                            </a14:hiddenFill>
                          </a:ex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21CBC41" id="Rectangle 433" o:spid="_x0000_s1026" style="position:absolute;margin-left:-173.9pt;margin-top:10pt;width:19.85pt;height:21.2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" filled="f" fillcolor="#c0504d [3205]" strokecolor="red" strokeweight="3pt">
                <v:shadow color="#622423 [1605]" opacity=".5" offset="1pt"/>
                <v:textbox inset="0,0,0,0"/>
              </v:rect>
            </w:pict>
          </mc:Fallback>
        </mc:AlternateContent>
      </w:r>
      <w:r w:rsidRPr="003F2A7D">
        <w:t xml:space="preserve">An das Funkmodul FAM14 werden ein oder mehrere Relais-Module FSR14 angeschlossen. </w:t>
      </w:r>
    </w:p>
    <w:p w14:paraId="2A5FB21C" w14:textId="77777777" w:rsidR="00AF31CB" w:rsidRPr="003F2A7D" w:rsidRDefault="00AF31CB" w:rsidP="00AF31CB"/>
    <w:p w14:paraId="3440A0BB" w14:textId="77777777" w:rsidR="00AF31CB" w:rsidRPr="003F2A7D" w:rsidRDefault="00AF31CB" w:rsidP="00AF31CB">
      <w:r w:rsidRPr="003F2A7D">
        <w:t xml:space="preserve">Diese Module werden über Steckbrücken verbunden (orange eingerahmt). Der Abschlusswiderstand 120 Ω wird beim FAM14 und auf dem letzten Relais-Modul aufgesteckt (rot eingerahmt). </w:t>
      </w:r>
    </w:p>
    <w:p w14:paraId="2E63077E" w14:textId="77777777" w:rsidR="00AF31CB" w:rsidRPr="003F2A7D" w:rsidRDefault="00AF31CB" w:rsidP="00AF31CB"/>
    <w:p w14:paraId="28233348" w14:textId="77777777" w:rsidR="00AF31CB" w:rsidRPr="003F2A7D" w:rsidRDefault="00AF31CB" w:rsidP="00AF31CB">
      <w:pPr>
        <w:rPr>
          <w:rFonts w:ascii="Calibri" w:hAnsi="Calibri" w:cs="Calibri"/>
        </w:rPr>
      </w:pPr>
    </w:p>
    <w:p w14:paraId="69732812" w14:textId="08C45259" w:rsidR="00AF31CB" w:rsidRDefault="00AF31CB" w:rsidP="00AF31CB">
      <w:pPr>
        <w:rPr>
          <w:rFonts w:ascii="Calibri" w:hAnsi="Calibri" w:cs="Calibri"/>
        </w:rPr>
      </w:pPr>
    </w:p>
    <w:p w14:paraId="6E97CEC9" w14:textId="50E4E689" w:rsidR="00AF31CB" w:rsidRDefault="00AF31CB" w:rsidP="00AF31CB">
      <w:pPr>
        <w:rPr>
          <w:rFonts w:ascii="Calibri" w:hAnsi="Calibri" w:cs="Calibri"/>
        </w:rPr>
      </w:pPr>
    </w:p>
    <w:p w14:paraId="786CF6CC" w14:textId="0744F8EF" w:rsidR="00AF31CB" w:rsidRDefault="00AF31CB" w:rsidP="00AF31CB">
      <w:pPr>
        <w:rPr>
          <w:rFonts w:ascii="Calibri" w:hAnsi="Calibri" w:cs="Calibri"/>
        </w:rPr>
      </w:pPr>
    </w:p>
    <w:p w14:paraId="7C0E9002" w14:textId="77777777" w:rsidR="00AF31CB" w:rsidRPr="003F2A7D" w:rsidRDefault="00AF31CB" w:rsidP="00AF31CB">
      <w:pPr>
        <w:rPr>
          <w:rFonts w:ascii="Calibri" w:hAnsi="Calibri" w:cs="Calibri"/>
        </w:rPr>
      </w:pPr>
    </w:p>
    <w:p w14:paraId="01D52F5B" w14:textId="64E037AA" w:rsidR="00AF31CB" w:rsidRPr="003F2A7D" w:rsidRDefault="00AF31CB" w:rsidP="00AF31CB">
      <w:pPr>
        <w:rPr>
          <w:rFonts w:ascii="Calibri" w:hAnsi="Calibri" w:cs="Calibri"/>
          <w:b/>
          <w:bCs/>
          <w:szCs w:val="26"/>
        </w:rPr>
      </w:pPr>
    </w:p>
    <w:p w14:paraId="6A86705A" w14:textId="77777777" w:rsidR="00AF31CB" w:rsidRPr="00FF64B4" w:rsidRDefault="00AF31CB" w:rsidP="00AF31CB">
      <w:pPr>
        <w:pStyle w:val="berschrift2"/>
      </w:pPr>
      <w:bookmarkStart w:id="68" w:name="_Toc409535264"/>
      <w:bookmarkStart w:id="69" w:name="_Toc59547632"/>
      <w:bookmarkStart w:id="70" w:name="_Toc115774275"/>
      <w:r w:rsidRPr="00FF64B4">
        <w:t>FAM14</w:t>
      </w:r>
      <w:bookmarkEnd w:id="68"/>
      <w:bookmarkEnd w:id="69"/>
      <w:bookmarkEnd w:id="70"/>
    </w:p>
    <w:p w14:paraId="429112AD" w14:textId="77777777" w:rsidR="00AF31CB" w:rsidRPr="003F2A7D" w:rsidRDefault="00AF31CB" w:rsidP="00AF31CB">
      <w:r w:rsidRPr="003F2A7D">
        <w:rPr>
          <w:b/>
        </w:rPr>
        <w:t>Verwendung:</w:t>
      </w:r>
      <w:r w:rsidRPr="003F2A7D">
        <w:t xml:space="preserve"> Wird 1x im Verteilkasten eingebaut zur Datenübertragung auf Funk.</w:t>
      </w:r>
    </w:p>
    <w:p w14:paraId="5286497E" w14:textId="6E1EE4AA" w:rsidR="00AF31CB" w:rsidRPr="003F2A7D" w:rsidRDefault="00AF31CB" w:rsidP="00AF31CB">
      <w:r w:rsidRPr="003F2A7D">
        <w:rPr>
          <w:b/>
          <w:noProof/>
        </w:rPr>
        <mc:AlternateContent>
          <mc:Choice Requires="wps">
            <w:drawing>
              <wp:anchor distT="0" distB="0" distL="114300" distR="114300" simplePos="0" relativeHeight="251701248" behindDoc="0" locked="0" layoutInCell="1" allowOverlap="1" wp14:anchorId="7D956AFF" wp14:editId="6836C161">
                <wp:simplePos x="0" y="0"/>
                <wp:positionH relativeFrom="column">
                  <wp:posOffset>0</wp:posOffset>
                </wp:positionH>
                <wp:positionV relativeFrom="paragraph">
                  <wp:posOffset>17780</wp:posOffset>
                </wp:positionV>
                <wp:extent cx="1364615" cy="1985010"/>
                <wp:effectExtent l="0" t="0" r="6985" b="0"/>
                <wp:wrapSquare wrapText="bothSides"/>
                <wp:docPr id="153" name="Text Box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4615" cy="19850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7E0203" w14:textId="77777777" w:rsidR="00AF31CB" w:rsidRDefault="00AF31CB" w:rsidP="00AF31CB">
                            <w:r w:rsidRPr="0094018B">
                              <w:rPr>
                                <w:noProof/>
                              </w:rPr>
                              <w:drawing>
                                <wp:inline distT="0" distB="0" distL="0" distR="0" wp14:anchorId="32AF2949" wp14:editId="04CFB043">
                                  <wp:extent cx="1235986" cy="1630018"/>
                                  <wp:effectExtent l="0" t="0" r="0" b="0"/>
                                  <wp:docPr id="119"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5Sa\P5\Bilder\2877_0.jpg"/>
                                          <pic:cNvPicPr>
                                            <a:picLocks noChangeAspect="1" noChangeArrowheads="1"/>
                                          </pic:cNvPicPr>
                                        </pic:nvPicPr>
                                        <pic:blipFill>
                                          <a:blip r:embed="rId70"/>
                                          <a:srcRect l="14635" r="9195"/>
                                          <a:stretch>
                                            <a:fillRect/>
                                          </a:stretch>
                                        </pic:blipFill>
                                        <pic:spPr bwMode="auto">
                                          <a:xfrm>
                                            <a:off x="0" y="0"/>
                                            <a:ext cx="1236621" cy="1630018"/>
                                          </a:xfrm>
                                          <a:prstGeom prst="rect">
                                            <a:avLst/>
                                          </a:prstGeom>
                                          <a:noFill/>
                                          <a:ln w="9525">
                                            <a:noFill/>
                                            <a:miter lim="800000"/>
                                            <a:headEnd/>
                                            <a:tailEnd/>
                                          </a:ln>
                                        </pic:spPr>
                                      </pic:pic>
                                    </a:graphicData>
                                  </a:graphic>
                                </wp:inline>
                              </w:drawing>
                            </w:r>
                          </w:p>
                          <w:p w14:paraId="562001C2" w14:textId="77777777" w:rsidR="00AF31CB" w:rsidRDefault="00AF31CB" w:rsidP="00AF31CB">
                            <w:pPr>
                              <w:pStyle w:val="Beschriftung"/>
                            </w:pPr>
                            <w:bookmarkStart w:id="71" w:name="_Ref409357189"/>
                            <w:bookmarkStart w:id="72" w:name="_Toc409720301"/>
                            <w:bookmarkStart w:id="73" w:name="_Toc427680482"/>
                            <w:r>
                              <w:t xml:space="preserve">Abb. </w:t>
                            </w:r>
                            <w:fldSimple w:instr=" SEQ Abb. \* ARABIC ">
                              <w:r>
                                <w:rPr>
                                  <w:noProof/>
                                </w:rPr>
                                <w:t>15</w:t>
                              </w:r>
                            </w:fldSimple>
                            <w:bookmarkEnd w:id="71"/>
                            <w:r>
                              <w:t xml:space="preserve"> FAM14</w:t>
                            </w:r>
                            <w:bookmarkEnd w:id="72"/>
                            <w:bookmarkEnd w:id="73"/>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D956AFF" id="Text Box 252" o:spid="_x0000_s1117" type="#_x0000_t202" style="position:absolute;margin-left:0;margin-top:1.4pt;width:107.45pt;height:156.3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" stroked="f">
                <v:textbox inset="0,0,0,0">
                  <w:txbxContent>
                    <w:p w14:paraId="2D7E0203" w14:textId="77777777" w:rsidR="00AF31CB" w:rsidRDefault="00AF31CB" w:rsidP="00AF31CB">
                      <w:r w:rsidRPr="0094018B">
                        <w:rPr>
                          <w:noProof/>
                        </w:rPr>
                        <w:drawing>
                          <wp:inline distT="0" distB="0" distL="0" distR="0" wp14:anchorId="32AF2949" wp14:editId="04CFB043">
                            <wp:extent cx="1235986" cy="1630018"/>
                            <wp:effectExtent l="0" t="0" r="0" b="0"/>
                            <wp:docPr id="119"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5Sa\P5\Bilder\2877_0.jpg"/>
                                    <pic:cNvPicPr>
                                      <a:picLocks noChangeAspect="1" noChangeArrowheads="1"/>
                                    </pic:cNvPicPr>
                                  </pic:nvPicPr>
                                  <pic:blipFill>
                                    <a:blip r:embed="rId70"/>
                                    <a:srcRect l="14635" r="9195"/>
                                    <a:stretch>
                                      <a:fillRect/>
                                    </a:stretch>
                                  </pic:blipFill>
                                  <pic:spPr bwMode="auto">
                                    <a:xfrm>
                                      <a:off x="0" y="0"/>
                                      <a:ext cx="1236621" cy="1630018"/>
                                    </a:xfrm>
                                    <a:prstGeom prst="rect">
                                      <a:avLst/>
                                    </a:prstGeom>
                                    <a:noFill/>
                                    <a:ln w="9525">
                                      <a:noFill/>
                                      <a:miter lim="800000"/>
                                      <a:headEnd/>
                                      <a:tailEnd/>
                                    </a:ln>
                                  </pic:spPr>
                                </pic:pic>
                              </a:graphicData>
                            </a:graphic>
                          </wp:inline>
                        </w:drawing>
                      </w:r>
                    </w:p>
                    <w:p w14:paraId="562001C2" w14:textId="77777777" w:rsidR="00AF31CB" w:rsidRDefault="00AF31CB" w:rsidP="00AF31CB">
                      <w:pPr>
                        <w:pStyle w:val="Beschriftung"/>
                      </w:pPr>
                      <w:bookmarkStart w:id="74" w:name="_Ref409357189"/>
                      <w:bookmarkStart w:id="75" w:name="_Toc409720301"/>
                      <w:bookmarkStart w:id="76" w:name="_Toc427680482"/>
                      <w:r>
                        <w:t xml:space="preserve">Abb. </w:t>
                      </w:r>
                      <w:fldSimple w:instr=" SEQ Abb. \* ARABIC ">
                        <w:r>
                          <w:rPr>
                            <w:noProof/>
                          </w:rPr>
                          <w:t>15</w:t>
                        </w:r>
                      </w:fldSimple>
                      <w:bookmarkEnd w:id="74"/>
                      <w:r>
                        <w:t xml:space="preserve"> FAM14</w:t>
                      </w:r>
                      <w:bookmarkEnd w:id="75"/>
                      <w:bookmarkEnd w:id="76"/>
                    </w:p>
                  </w:txbxContent>
                </v:textbox>
                <w10:wrap type="square"/>
              </v:shape>
            </w:pict>
          </mc:Fallback>
        </mc:AlternateContent>
      </w:r>
      <w:r w:rsidRPr="003F2A7D">
        <w:rPr>
          <w:b/>
        </w:rPr>
        <w:t>Beschreibung:</w:t>
      </w:r>
      <w:r w:rsidRPr="003F2A7D">
        <w:t xml:space="preserve"> Das Gerät FAM14 ist ein Funkantennenmodul für den Eltako- RS485-Bus. (</w:t>
      </w:r>
      <w:r w:rsidRPr="003F2A7D">
        <w:fldChar w:fldCharType="begin"/>
      </w:r>
      <w:r w:rsidRPr="003F2A7D">
        <w:instrText xml:space="preserve"> REF _Ref409357189 \h  \* MERGEFORMAT </w:instrText>
      </w:r>
      <w:r w:rsidRPr="003F2A7D">
        <w:fldChar w:fldCharType="separate"/>
      </w:r>
      <w:r w:rsidR="00F726F6">
        <w:t>Abb. 15</w:t>
      </w:r>
      <w:r w:rsidRPr="003F2A7D">
        <w:fldChar w:fldCharType="end"/>
      </w:r>
      <w:r w:rsidRPr="003F2A7D">
        <w:t>) Es ist zuständig für die Funksignalweiterleitung zwischen Sender und Empfänger. Falls die Reichweite zu klein sein sollte, kann die Antenne FA250 (</w:t>
      </w:r>
      <w:r w:rsidRPr="003F2A7D">
        <w:fldChar w:fldCharType="begin"/>
      </w:r>
      <w:r w:rsidRPr="003F2A7D">
        <w:instrText xml:space="preserve"> REF _Ref426643913 \h  \* MERGEFORMAT </w:instrText>
      </w:r>
      <w:r w:rsidRPr="003F2A7D">
        <w:fldChar w:fldCharType="separate"/>
      </w:r>
      <w:r w:rsidR="00F726F6">
        <w:t>Abb. 16</w:t>
      </w:r>
      <w:r w:rsidRPr="003F2A7D">
        <w:fldChar w:fldCharType="end"/>
      </w:r>
      <w:r w:rsidRPr="003F2A7D">
        <w:t>) mit 250 cm Kabel angelschlossen werden.</w:t>
      </w:r>
    </w:p>
    <w:p w14:paraId="04BE4E07" w14:textId="77777777" w:rsidR="00AF31CB" w:rsidRPr="003F2A7D" w:rsidRDefault="00AF31CB" w:rsidP="00AF31CB">
      <w:r w:rsidRPr="003F2A7D">
        <w:rPr>
          <w:noProof/>
        </w:rPr>
        <mc:AlternateContent>
          <mc:Choice Requires="wps">
            <w:drawing>
              <wp:anchor distT="0" distB="0" distL="114300" distR="114300" simplePos="0" relativeHeight="251702272" behindDoc="1" locked="0" layoutInCell="1" allowOverlap="1" wp14:anchorId="17A5931D" wp14:editId="46097017">
                <wp:simplePos x="0" y="0"/>
                <wp:positionH relativeFrom="column">
                  <wp:posOffset>607</wp:posOffset>
                </wp:positionH>
                <wp:positionV relativeFrom="paragraph">
                  <wp:posOffset>1176820</wp:posOffset>
                </wp:positionV>
                <wp:extent cx="1364615" cy="1251585"/>
                <wp:effectExtent l="0" t="1270" r="635" b="4445"/>
                <wp:wrapSquare wrapText="bothSides"/>
                <wp:docPr id="150" name="Text Box 4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4615" cy="1251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A9AC8B" w14:textId="77777777" w:rsidR="00AF31CB" w:rsidRDefault="00AF31CB" w:rsidP="00AF31CB">
                            <w:r w:rsidRPr="00E41965">
                              <w:rPr>
                                <w:noProof/>
                              </w:rPr>
                              <w:drawing>
                                <wp:inline distT="0" distB="0" distL="0" distR="0" wp14:anchorId="267A953D" wp14:editId="47BC000E">
                                  <wp:extent cx="1129267" cy="725335"/>
                                  <wp:effectExtent l="19050" t="0" r="0" b="0"/>
                                  <wp:docPr id="120" name="Bild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250_Antenne.jpg"/>
                                          <pic:cNvPicPr/>
                                        </pic:nvPicPr>
                                        <pic:blipFill>
                                          <a:blip r:embed="rId71"/>
                                          <a:stretch>
                                            <a:fillRect/>
                                          </a:stretch>
                                        </pic:blipFill>
                                        <pic:spPr>
                                          <a:xfrm>
                                            <a:off x="0" y="0"/>
                                            <a:ext cx="1133711" cy="728190"/>
                                          </a:xfrm>
                                          <a:prstGeom prst="rect">
                                            <a:avLst/>
                                          </a:prstGeom>
                                        </pic:spPr>
                                      </pic:pic>
                                    </a:graphicData>
                                  </a:graphic>
                                </wp:inline>
                              </w:drawing>
                            </w:r>
                          </w:p>
                          <w:p w14:paraId="3E4D1ECC" w14:textId="77777777" w:rsidR="00AF31CB" w:rsidRPr="006D35FD" w:rsidRDefault="00AF31CB" w:rsidP="00AF31CB">
                            <w:pPr>
                              <w:pStyle w:val="Beschriftung"/>
                            </w:pPr>
                            <w:bookmarkStart w:id="77" w:name="_Ref426643913"/>
                            <w:bookmarkStart w:id="78" w:name="_Toc427680483"/>
                            <w:r>
                              <w:t xml:space="preserve">Abb. </w:t>
                            </w:r>
                            <w:fldSimple w:instr=" SEQ Abb. \* ARABIC ">
                              <w:r>
                                <w:rPr>
                                  <w:noProof/>
                                </w:rPr>
                                <w:t>16</w:t>
                              </w:r>
                            </w:fldSimple>
                            <w:bookmarkEnd w:id="77"/>
                            <w:r>
                              <w:t xml:space="preserve"> FA250 Antenne</w:t>
                            </w:r>
                            <w:bookmarkEnd w:id="78"/>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7A5931D" id="Text Box 427" o:spid="_x0000_s1118" type="#_x0000_t202" style="position:absolute;margin-left:.05pt;margin-top:92.65pt;width:107.45pt;height:98.5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" filled="f" stroked="f">
                <v:textbox inset="0,0,0,0">
                  <w:txbxContent>
                    <w:p w14:paraId="2EA9AC8B" w14:textId="77777777" w:rsidR="00AF31CB" w:rsidRDefault="00AF31CB" w:rsidP="00AF31CB">
                      <w:r w:rsidRPr="00E41965">
                        <w:rPr>
                          <w:noProof/>
                        </w:rPr>
                        <w:drawing>
                          <wp:inline distT="0" distB="0" distL="0" distR="0" wp14:anchorId="267A953D" wp14:editId="47BC000E">
                            <wp:extent cx="1129267" cy="725335"/>
                            <wp:effectExtent l="19050" t="0" r="0" b="0"/>
                            <wp:docPr id="120" name="Bild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250_Antenne.jpg"/>
                                    <pic:cNvPicPr/>
                                  </pic:nvPicPr>
                                  <pic:blipFill>
                                    <a:blip r:embed="rId71"/>
                                    <a:stretch>
                                      <a:fillRect/>
                                    </a:stretch>
                                  </pic:blipFill>
                                  <pic:spPr>
                                    <a:xfrm>
                                      <a:off x="0" y="0"/>
                                      <a:ext cx="1133711" cy="728190"/>
                                    </a:xfrm>
                                    <a:prstGeom prst="rect">
                                      <a:avLst/>
                                    </a:prstGeom>
                                  </pic:spPr>
                                </pic:pic>
                              </a:graphicData>
                            </a:graphic>
                          </wp:inline>
                        </w:drawing>
                      </w:r>
                    </w:p>
                    <w:p w14:paraId="3E4D1ECC" w14:textId="77777777" w:rsidR="00AF31CB" w:rsidRPr="006D35FD" w:rsidRDefault="00AF31CB" w:rsidP="00AF31CB">
                      <w:pPr>
                        <w:pStyle w:val="Beschriftung"/>
                      </w:pPr>
                      <w:bookmarkStart w:id="79" w:name="_Ref426643913"/>
                      <w:bookmarkStart w:id="80" w:name="_Toc427680483"/>
                      <w:r>
                        <w:t xml:space="preserve">Abb. </w:t>
                      </w:r>
                      <w:fldSimple w:instr=" SEQ Abb. \* ARABIC ">
                        <w:r>
                          <w:rPr>
                            <w:noProof/>
                          </w:rPr>
                          <w:t>16</w:t>
                        </w:r>
                      </w:fldSimple>
                      <w:bookmarkEnd w:id="79"/>
                      <w:r>
                        <w:t xml:space="preserve"> FA250 Antenne</w:t>
                      </w:r>
                      <w:bookmarkEnd w:id="80"/>
                    </w:p>
                  </w:txbxContent>
                </v:textbox>
                <w10:wrap type="square"/>
              </v:shape>
            </w:pict>
          </mc:Fallback>
        </mc:AlternateContent>
      </w:r>
      <w:r w:rsidRPr="003F2A7D">
        <w:t xml:space="preserve">Da der FSR14 nicht selber per Funk senden können, wird diese Aufgabe vom FAM14 übernommen, der die Daten an den Funkempfänger weitersendet. Umgekehrt empfängt der FAM14 alle Funksignale in seinem Empfangsbereich, überprüft und leitet sie über die RS485-Schnittstelle an die angehängten RS485-Bus-Aktoren weiter. Mit dem Mini-USB-Anschluss kann der FAM14 an einen PC angeschlossen und mit dem PC-Tool PCT14 Konfigurationen der Aktoren und Gerätelisten erstellt werden. </w:t>
      </w:r>
    </w:p>
    <w:p w14:paraId="13C42190" w14:textId="77777777" w:rsidR="00AF31CB" w:rsidRPr="00FF64B4" w:rsidRDefault="00AF31CB" w:rsidP="00AF31CB">
      <w:pPr>
        <w:rPr>
          <w:b/>
          <w:bCs/>
        </w:rPr>
      </w:pPr>
    </w:p>
    <w:p w14:paraId="66483B92" w14:textId="77777777" w:rsidR="00AF31CB" w:rsidRPr="00FF64B4" w:rsidRDefault="00AF31CB" w:rsidP="00AF31CB">
      <w:pPr>
        <w:rPr>
          <w:b/>
          <w:bCs/>
        </w:rPr>
      </w:pPr>
    </w:p>
    <w:p w14:paraId="7C223AF5" w14:textId="77777777" w:rsidR="00AF31CB" w:rsidRPr="00FF64B4" w:rsidRDefault="00AF31CB" w:rsidP="00AF31CB">
      <w:pPr>
        <w:rPr>
          <w:b/>
          <w:bCs/>
        </w:rPr>
      </w:pPr>
    </w:p>
    <w:p w14:paraId="483CD0EC" w14:textId="73780208" w:rsidR="00AF31CB" w:rsidRPr="003F2A7D" w:rsidRDefault="00AF31CB" w:rsidP="00AF31CB">
      <w:r w:rsidRPr="00FF64B4">
        <w:rPr>
          <w:b/>
          <w:bCs/>
        </w:rPr>
        <w:t>Installation:</w:t>
      </w:r>
      <w:r w:rsidRPr="003F2A7D">
        <w:rPr>
          <w:noProof/>
        </w:rPr>
        <mc:AlternateContent>
          <mc:Choice Requires="wps">
            <w:drawing>
              <wp:anchor distT="0" distB="0" distL="114300" distR="114300" simplePos="0" relativeHeight="251706368" behindDoc="0" locked="0" layoutInCell="1" allowOverlap="1" wp14:anchorId="731DF0CD" wp14:editId="5EABEF7E">
                <wp:simplePos x="0" y="0"/>
                <wp:positionH relativeFrom="column">
                  <wp:posOffset>-80645</wp:posOffset>
                </wp:positionH>
                <wp:positionV relativeFrom="paragraph">
                  <wp:posOffset>5080</wp:posOffset>
                </wp:positionV>
                <wp:extent cx="1791970" cy="2690495"/>
                <wp:effectExtent l="0" t="0" r="3175" b="0"/>
                <wp:wrapSquare wrapText="bothSides"/>
                <wp:docPr id="128" name="Text Box 3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1970" cy="26904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5AEA16" w14:textId="77777777" w:rsidR="00AF31CB" w:rsidRDefault="00AF31CB" w:rsidP="00AF31CB">
                            <w:pPr>
                              <w:keepNext/>
                            </w:pPr>
                            <w:r>
                              <w:rPr>
                                <w:noProof/>
                              </w:rPr>
                              <w:drawing>
                                <wp:inline distT="0" distB="0" distL="0" distR="0" wp14:anchorId="10EDCF33" wp14:editId="0E3292F3">
                                  <wp:extent cx="1372428" cy="2366170"/>
                                  <wp:effectExtent l="19050" t="0" r="0" b="0"/>
                                  <wp:docPr id="122"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a:srcRect/>
                                          <a:stretch>
                                            <a:fillRect/>
                                          </a:stretch>
                                        </pic:blipFill>
                                        <pic:spPr bwMode="auto">
                                          <a:xfrm>
                                            <a:off x="0" y="0"/>
                                            <a:ext cx="1373390" cy="2367828"/>
                                          </a:xfrm>
                                          <a:prstGeom prst="rect">
                                            <a:avLst/>
                                          </a:prstGeom>
                                          <a:noFill/>
                                          <a:ln w="9525">
                                            <a:noFill/>
                                            <a:miter lim="800000"/>
                                            <a:headEnd/>
                                            <a:tailEnd/>
                                          </a:ln>
                                        </pic:spPr>
                                      </pic:pic>
                                    </a:graphicData>
                                  </a:graphic>
                                </wp:inline>
                              </w:drawing>
                            </w:r>
                          </w:p>
                          <w:p w14:paraId="44D30F08" w14:textId="77777777" w:rsidR="00AF31CB" w:rsidRPr="008C4E46" w:rsidRDefault="00AF31CB" w:rsidP="00AF31CB">
                            <w:pPr>
                              <w:pStyle w:val="Beschriftung"/>
                            </w:pPr>
                            <w:bookmarkStart w:id="81" w:name="_Ref426651657"/>
                            <w:bookmarkStart w:id="82" w:name="_Toc427680496"/>
                            <w:r w:rsidRPr="00A0568A">
                              <w:rPr>
                                <w:rStyle w:val="AbbildungZchn"/>
                              </w:rPr>
                              <w:t xml:space="preserve">Abb. </w:t>
                            </w:r>
                            <w:r w:rsidRPr="00A0568A">
                              <w:rPr>
                                <w:rStyle w:val="AbbildungZchn"/>
                              </w:rPr>
                              <w:fldChar w:fldCharType="begin"/>
                            </w:r>
                            <w:r w:rsidRPr="00A0568A">
                              <w:rPr>
                                <w:rStyle w:val="AbbildungZchn"/>
                              </w:rPr>
                              <w:instrText xml:space="preserve"> SEQ Abb. \* ARABIC </w:instrText>
                            </w:r>
                            <w:r w:rsidRPr="00A0568A">
                              <w:rPr>
                                <w:rStyle w:val="AbbildungZchn"/>
                              </w:rPr>
                              <w:fldChar w:fldCharType="separate"/>
                            </w:r>
                            <w:r>
                              <w:rPr>
                                <w:rStyle w:val="AbbildungZchn"/>
                                <w:noProof/>
                              </w:rPr>
                              <w:t>17</w:t>
                            </w:r>
                            <w:r w:rsidRPr="00A0568A">
                              <w:rPr>
                                <w:rStyle w:val="AbbildungZchn"/>
                              </w:rPr>
                              <w:fldChar w:fldCharType="end"/>
                            </w:r>
                            <w:bookmarkEnd w:id="81"/>
                            <w:r w:rsidRPr="00A0568A">
                              <w:rPr>
                                <w:rStyle w:val="AbbildungZchn"/>
                              </w:rPr>
                              <w:t xml:space="preserve"> Anschlussbelegung</w:t>
                            </w:r>
                            <w:r w:rsidRPr="008C4E46">
                              <w:t xml:space="preserve"> FAM14</w:t>
                            </w:r>
                            <w:bookmarkEnd w:id="82"/>
                          </w:p>
                          <w:p w14:paraId="6FF472DB" w14:textId="77777777" w:rsidR="00AF31CB" w:rsidRDefault="00AF31CB" w:rsidP="00AF31CB"/>
                          <w:p w14:paraId="0FE72A4E" w14:textId="77777777" w:rsidR="00AF31CB" w:rsidRDefault="00AF31CB" w:rsidP="00AF31CB"/>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31DF0CD" id="Text Box 324" o:spid="_x0000_s1119" type="#_x0000_t202" style="position:absolute;margin-left:-6.35pt;margin-top:.4pt;width:141.1pt;height:211.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" stroked="f">
                <v:textbox inset="0,0,0,0">
                  <w:txbxContent>
                    <w:p w14:paraId="125AEA16" w14:textId="77777777" w:rsidR="00AF31CB" w:rsidRDefault="00AF31CB" w:rsidP="00AF31CB">
                      <w:pPr>
                        <w:keepNext/>
                      </w:pPr>
                      <w:r>
                        <w:rPr>
                          <w:noProof/>
                        </w:rPr>
                        <w:drawing>
                          <wp:inline distT="0" distB="0" distL="0" distR="0" wp14:anchorId="10EDCF33" wp14:editId="0E3292F3">
                            <wp:extent cx="1372428" cy="2366170"/>
                            <wp:effectExtent l="19050" t="0" r="0" b="0"/>
                            <wp:docPr id="122"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a:srcRect/>
                                    <a:stretch>
                                      <a:fillRect/>
                                    </a:stretch>
                                  </pic:blipFill>
                                  <pic:spPr bwMode="auto">
                                    <a:xfrm>
                                      <a:off x="0" y="0"/>
                                      <a:ext cx="1373390" cy="2367828"/>
                                    </a:xfrm>
                                    <a:prstGeom prst="rect">
                                      <a:avLst/>
                                    </a:prstGeom>
                                    <a:noFill/>
                                    <a:ln w="9525">
                                      <a:noFill/>
                                      <a:miter lim="800000"/>
                                      <a:headEnd/>
                                      <a:tailEnd/>
                                    </a:ln>
                                  </pic:spPr>
                                </pic:pic>
                              </a:graphicData>
                            </a:graphic>
                          </wp:inline>
                        </w:drawing>
                      </w:r>
                    </w:p>
                    <w:p w14:paraId="44D30F08" w14:textId="77777777" w:rsidR="00AF31CB" w:rsidRPr="008C4E46" w:rsidRDefault="00AF31CB" w:rsidP="00AF31CB">
                      <w:pPr>
                        <w:pStyle w:val="Beschriftung"/>
                      </w:pPr>
                      <w:bookmarkStart w:id="83" w:name="_Ref426651657"/>
                      <w:bookmarkStart w:id="84" w:name="_Toc427680496"/>
                      <w:r w:rsidRPr="00A0568A">
                        <w:rPr>
                          <w:rStyle w:val="AbbildungZchn"/>
                        </w:rPr>
                        <w:t xml:space="preserve">Abb. </w:t>
                      </w:r>
                      <w:r w:rsidRPr="00A0568A">
                        <w:rPr>
                          <w:rStyle w:val="AbbildungZchn"/>
                        </w:rPr>
                        <w:fldChar w:fldCharType="begin"/>
                      </w:r>
                      <w:r w:rsidRPr="00A0568A">
                        <w:rPr>
                          <w:rStyle w:val="AbbildungZchn"/>
                        </w:rPr>
                        <w:instrText xml:space="preserve"> SEQ Abb. \* ARABIC </w:instrText>
                      </w:r>
                      <w:r w:rsidRPr="00A0568A">
                        <w:rPr>
                          <w:rStyle w:val="AbbildungZchn"/>
                        </w:rPr>
                        <w:fldChar w:fldCharType="separate"/>
                      </w:r>
                      <w:r>
                        <w:rPr>
                          <w:rStyle w:val="AbbildungZchn"/>
                          <w:noProof/>
                        </w:rPr>
                        <w:t>17</w:t>
                      </w:r>
                      <w:r w:rsidRPr="00A0568A">
                        <w:rPr>
                          <w:rStyle w:val="AbbildungZchn"/>
                        </w:rPr>
                        <w:fldChar w:fldCharType="end"/>
                      </w:r>
                      <w:bookmarkEnd w:id="83"/>
                      <w:r w:rsidRPr="00A0568A">
                        <w:rPr>
                          <w:rStyle w:val="AbbildungZchn"/>
                        </w:rPr>
                        <w:t xml:space="preserve"> Anschlussbelegung</w:t>
                      </w:r>
                      <w:r w:rsidRPr="008C4E46">
                        <w:t xml:space="preserve"> FAM14</w:t>
                      </w:r>
                      <w:bookmarkEnd w:id="84"/>
                    </w:p>
                    <w:p w14:paraId="6FF472DB" w14:textId="77777777" w:rsidR="00AF31CB" w:rsidRDefault="00AF31CB" w:rsidP="00AF31CB"/>
                    <w:p w14:paraId="0FE72A4E" w14:textId="77777777" w:rsidR="00AF31CB" w:rsidRDefault="00AF31CB" w:rsidP="00AF31CB"/>
                  </w:txbxContent>
                </v:textbox>
                <w10:wrap type="square"/>
              </v:shape>
            </w:pict>
          </mc:Fallback>
        </mc:AlternateContent>
      </w:r>
      <w:r>
        <w:rPr>
          <w:b/>
          <w:bCs/>
        </w:rPr>
        <w:t xml:space="preserve"> </w:t>
      </w:r>
      <w:r w:rsidRPr="003F2A7D">
        <w:t>Bei der Geräteinstallation des FAM14 müssen Nullleiter und Phase angeschlossen werden. (</w:t>
      </w:r>
      <w:r w:rsidRPr="003F2A7D">
        <w:fldChar w:fldCharType="begin"/>
      </w:r>
      <w:r w:rsidRPr="003F2A7D">
        <w:instrText xml:space="preserve"> REF _Ref426651657 \h </w:instrText>
      </w:r>
      <w:r>
        <w:instrText xml:space="preserve"> \* MERGEFORMAT </w:instrText>
      </w:r>
      <w:r w:rsidRPr="003F2A7D">
        <w:fldChar w:fldCharType="separate"/>
      </w:r>
      <w:r w:rsidR="00F726F6" w:rsidRPr="00F726F6">
        <w:t>Abb. 17</w:t>
      </w:r>
      <w:r w:rsidRPr="003F2A7D">
        <w:fldChar w:fldCharType="end"/>
      </w:r>
      <w:r w:rsidRPr="003F2A7D">
        <w:t>)</w:t>
      </w:r>
    </w:p>
    <w:p w14:paraId="6027DAC1" w14:textId="77777777" w:rsidR="00AF31CB" w:rsidRPr="003F2A7D" w:rsidRDefault="00AF31CB" w:rsidP="00AF31CB">
      <w:r w:rsidRPr="003F2A7D">
        <w:t xml:space="preserve">Die mitgelieferte Antenne kann gegen eine stärke ausgetauscht werden. </w:t>
      </w:r>
    </w:p>
    <w:p w14:paraId="740002F7" w14:textId="77777777" w:rsidR="00AF31CB" w:rsidRPr="003F2A7D" w:rsidRDefault="00AF31CB" w:rsidP="00AF31CB">
      <w:pPr>
        <w:rPr>
          <w:rFonts w:ascii="Calibri" w:hAnsi="Calibri" w:cs="Calibri"/>
        </w:rPr>
      </w:pPr>
    </w:p>
    <w:p w14:paraId="3F7EAA4D" w14:textId="77777777" w:rsidR="00AF31CB" w:rsidRPr="003F2A7D" w:rsidRDefault="00AF31CB" w:rsidP="00AF31CB">
      <w:pPr>
        <w:rPr>
          <w:rFonts w:ascii="Calibri" w:hAnsi="Calibri" w:cs="Calibri"/>
        </w:rPr>
      </w:pPr>
    </w:p>
    <w:p w14:paraId="79582D74" w14:textId="77777777" w:rsidR="00AF31CB" w:rsidRPr="003F2A7D" w:rsidRDefault="00AF31CB" w:rsidP="00AF31CB">
      <w:pPr>
        <w:rPr>
          <w:rFonts w:ascii="Calibri" w:hAnsi="Calibri" w:cs="Calibri"/>
        </w:rPr>
      </w:pPr>
    </w:p>
    <w:p w14:paraId="46D4A10B" w14:textId="77777777" w:rsidR="00AF31CB" w:rsidRPr="003F2A7D" w:rsidRDefault="00AF31CB" w:rsidP="00AF31CB">
      <w:pPr>
        <w:rPr>
          <w:rFonts w:ascii="Calibri" w:hAnsi="Calibri" w:cs="Calibri"/>
        </w:rPr>
      </w:pPr>
    </w:p>
    <w:p w14:paraId="6632FE08" w14:textId="77777777" w:rsidR="00AF31CB" w:rsidRPr="003F2A7D" w:rsidRDefault="00AF31CB" w:rsidP="00AF31CB">
      <w:pPr>
        <w:rPr>
          <w:rFonts w:ascii="Calibri" w:hAnsi="Calibri" w:cs="Calibri"/>
        </w:rPr>
      </w:pPr>
    </w:p>
    <w:p w14:paraId="4D486D58" w14:textId="77777777" w:rsidR="00AF31CB" w:rsidRPr="003F2A7D" w:rsidRDefault="00AF31CB" w:rsidP="00AF31CB">
      <w:pPr>
        <w:rPr>
          <w:rFonts w:ascii="Calibri" w:hAnsi="Calibri" w:cs="Calibri"/>
        </w:rPr>
      </w:pPr>
    </w:p>
    <w:p w14:paraId="6E97AD25" w14:textId="77777777" w:rsidR="00AF31CB" w:rsidRPr="003F2A7D" w:rsidRDefault="00AF31CB" w:rsidP="00AF31CB">
      <w:pPr>
        <w:rPr>
          <w:rFonts w:ascii="Calibri" w:hAnsi="Calibri" w:cs="Calibri"/>
        </w:rPr>
      </w:pPr>
    </w:p>
    <w:p w14:paraId="4BDA5F06" w14:textId="77777777" w:rsidR="00AF31CB" w:rsidRPr="003F2A7D" w:rsidRDefault="00AF31CB" w:rsidP="00AF31CB">
      <w:pPr>
        <w:rPr>
          <w:rFonts w:ascii="Calibri" w:hAnsi="Calibri" w:cs="Calibri"/>
        </w:rPr>
      </w:pPr>
    </w:p>
    <w:p w14:paraId="137C4951" w14:textId="77777777" w:rsidR="00AF31CB" w:rsidRPr="003F2A7D" w:rsidRDefault="00AF31CB" w:rsidP="00AF31CB">
      <w:pPr>
        <w:rPr>
          <w:rFonts w:ascii="Calibri" w:hAnsi="Calibri" w:cs="Calibri"/>
        </w:rPr>
      </w:pPr>
    </w:p>
    <w:p w14:paraId="22155DA1" w14:textId="77777777" w:rsidR="00AF31CB" w:rsidRPr="003F2A7D" w:rsidRDefault="00AF31CB" w:rsidP="00AF31CB">
      <w:pPr>
        <w:rPr>
          <w:rFonts w:ascii="Calibri" w:hAnsi="Calibri" w:cs="Calibri"/>
        </w:rPr>
      </w:pPr>
    </w:p>
    <w:p w14:paraId="28B59B9E" w14:textId="77777777" w:rsidR="00AF31CB" w:rsidRPr="003F2A7D" w:rsidRDefault="00AF31CB" w:rsidP="00AF31CB">
      <w:pPr>
        <w:rPr>
          <w:rFonts w:ascii="Calibri" w:hAnsi="Calibri" w:cs="Calibri"/>
          <w:b/>
          <w:bCs/>
          <w:szCs w:val="26"/>
        </w:rPr>
      </w:pPr>
      <w:r w:rsidRPr="003F2A7D">
        <w:rPr>
          <w:rFonts w:ascii="Calibri" w:hAnsi="Calibri" w:cs="Calibri"/>
        </w:rPr>
        <w:br w:type="page"/>
      </w:r>
    </w:p>
    <w:p w14:paraId="5A1FC3BB" w14:textId="77777777" w:rsidR="00AF31CB" w:rsidRPr="00FF64B4" w:rsidRDefault="00AF31CB" w:rsidP="00AF31CB">
      <w:pPr>
        <w:pStyle w:val="berschrift2"/>
      </w:pPr>
      <w:bookmarkStart w:id="85" w:name="_Toc59547633"/>
      <w:bookmarkStart w:id="86" w:name="_Toc115774276"/>
      <w:r w:rsidRPr="00FF64B4">
        <w:t>FSR14-2x</w:t>
      </w:r>
      <w:bookmarkEnd w:id="85"/>
      <w:bookmarkEnd w:id="86"/>
    </w:p>
    <w:p w14:paraId="0FA4B3C7" w14:textId="77777777" w:rsidR="00AF31CB" w:rsidRPr="003F2A7D" w:rsidRDefault="00AF31CB" w:rsidP="00AF31CB">
      <w:r w:rsidRPr="003F2A7D">
        <w:rPr>
          <w:noProof/>
        </w:rPr>
        <mc:AlternateContent>
          <mc:Choice Requires="wps">
            <w:drawing>
              <wp:anchor distT="0" distB="0" distL="114300" distR="114300" simplePos="0" relativeHeight="251700224" behindDoc="0" locked="0" layoutInCell="1" allowOverlap="1" wp14:anchorId="050F9AE8" wp14:editId="42B6597F">
                <wp:simplePos x="0" y="0"/>
                <wp:positionH relativeFrom="column">
                  <wp:posOffset>4401185</wp:posOffset>
                </wp:positionH>
                <wp:positionV relativeFrom="paragraph">
                  <wp:posOffset>186055</wp:posOffset>
                </wp:positionV>
                <wp:extent cx="1326515" cy="2533650"/>
                <wp:effectExtent l="0" t="0" r="6985" b="0"/>
                <wp:wrapSquare wrapText="bothSides"/>
                <wp:docPr id="154" name="Text Box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6515" cy="2533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3C2954" w14:textId="77777777" w:rsidR="00AF31CB" w:rsidRDefault="00AF31CB" w:rsidP="00AF31CB">
                            <w:pPr>
                              <w:jc w:val="center"/>
                            </w:pPr>
                            <w:r w:rsidRPr="005C6FD4">
                              <w:rPr>
                                <w:noProof/>
                              </w:rPr>
                              <w:drawing>
                                <wp:inline distT="0" distB="0" distL="0" distR="0" wp14:anchorId="44BE5EA1" wp14:editId="56411503">
                                  <wp:extent cx="660400" cy="2144598"/>
                                  <wp:effectExtent l="0" t="0" r="6350" b="8255"/>
                                  <wp:docPr id="125" name="Bild 23" descr="F:\6Sa\P6\fotos\FSR14-2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6Sa\P6\fotos\FSR14-2x.jpg"/>
                                          <pic:cNvPicPr>
                                            <a:picLocks noChangeAspect="1" noChangeArrowheads="1"/>
                                          </pic:cNvPicPr>
                                        </pic:nvPicPr>
                                        <pic:blipFill>
                                          <a:blip r:embed="rId73"/>
                                          <a:srcRect/>
                                          <a:stretch>
                                            <a:fillRect/>
                                          </a:stretch>
                                        </pic:blipFill>
                                        <pic:spPr bwMode="auto">
                                          <a:xfrm>
                                            <a:off x="0" y="0"/>
                                            <a:ext cx="671548" cy="2180802"/>
                                          </a:xfrm>
                                          <a:prstGeom prst="rect">
                                            <a:avLst/>
                                          </a:prstGeom>
                                          <a:noFill/>
                                          <a:ln w="9525">
                                            <a:noFill/>
                                            <a:miter lim="800000"/>
                                            <a:headEnd/>
                                            <a:tailEnd/>
                                          </a:ln>
                                        </pic:spPr>
                                      </pic:pic>
                                    </a:graphicData>
                                  </a:graphic>
                                </wp:inline>
                              </w:drawing>
                            </w:r>
                          </w:p>
                          <w:p w14:paraId="300A4612" w14:textId="77777777" w:rsidR="00AF31CB" w:rsidRDefault="00AF31CB" w:rsidP="00AF31CB">
                            <w:pPr>
                              <w:pStyle w:val="Beschriftung"/>
                            </w:pPr>
                            <w:bookmarkStart w:id="87" w:name="_Ref426649208"/>
                            <w:bookmarkStart w:id="88" w:name="_Toc427680480"/>
                            <w:r>
                              <w:t xml:space="preserve">Abb. </w:t>
                            </w:r>
                            <w:fldSimple w:instr=" SEQ Abb. \* ARABIC ">
                              <w:r>
                                <w:rPr>
                                  <w:noProof/>
                                </w:rPr>
                                <w:t>18</w:t>
                              </w:r>
                            </w:fldSimple>
                            <w:bookmarkEnd w:id="87"/>
                            <w:r>
                              <w:t xml:space="preserve"> </w:t>
                            </w:r>
                            <w:r w:rsidRPr="00A0568A">
                              <w:t>FSR14</w:t>
                            </w:r>
                            <w:r>
                              <w:t>-2x</w:t>
                            </w:r>
                            <w:bookmarkEnd w:id="88"/>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50F9AE8" id="Text Box 296" o:spid="_x0000_s1120" type="#_x0000_t202" style="position:absolute;margin-left:346.55pt;margin-top:14.65pt;width:104.45pt;height:199.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" stroked="f">
                <v:textbox inset="0,0,0,0">
                  <w:txbxContent>
                    <w:p w14:paraId="453C2954" w14:textId="77777777" w:rsidR="00AF31CB" w:rsidRDefault="00AF31CB" w:rsidP="00AF31CB">
                      <w:pPr>
                        <w:jc w:val="center"/>
                      </w:pPr>
                      <w:r w:rsidRPr="005C6FD4">
                        <w:rPr>
                          <w:noProof/>
                        </w:rPr>
                        <w:drawing>
                          <wp:inline distT="0" distB="0" distL="0" distR="0" wp14:anchorId="44BE5EA1" wp14:editId="56411503">
                            <wp:extent cx="660400" cy="2144598"/>
                            <wp:effectExtent l="0" t="0" r="6350" b="8255"/>
                            <wp:docPr id="125" name="Bild 23" descr="F:\6Sa\P6\fotos\FSR14-2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6Sa\P6\fotos\FSR14-2x.jpg"/>
                                    <pic:cNvPicPr>
                                      <a:picLocks noChangeAspect="1" noChangeArrowheads="1"/>
                                    </pic:cNvPicPr>
                                  </pic:nvPicPr>
                                  <pic:blipFill>
                                    <a:blip r:embed="rId73"/>
                                    <a:srcRect/>
                                    <a:stretch>
                                      <a:fillRect/>
                                    </a:stretch>
                                  </pic:blipFill>
                                  <pic:spPr bwMode="auto">
                                    <a:xfrm>
                                      <a:off x="0" y="0"/>
                                      <a:ext cx="671548" cy="2180802"/>
                                    </a:xfrm>
                                    <a:prstGeom prst="rect">
                                      <a:avLst/>
                                    </a:prstGeom>
                                    <a:noFill/>
                                    <a:ln w="9525">
                                      <a:noFill/>
                                      <a:miter lim="800000"/>
                                      <a:headEnd/>
                                      <a:tailEnd/>
                                    </a:ln>
                                  </pic:spPr>
                                </pic:pic>
                              </a:graphicData>
                            </a:graphic>
                          </wp:inline>
                        </w:drawing>
                      </w:r>
                    </w:p>
                    <w:p w14:paraId="300A4612" w14:textId="77777777" w:rsidR="00AF31CB" w:rsidRDefault="00AF31CB" w:rsidP="00AF31CB">
                      <w:pPr>
                        <w:pStyle w:val="Beschriftung"/>
                      </w:pPr>
                      <w:bookmarkStart w:id="89" w:name="_Ref426649208"/>
                      <w:bookmarkStart w:id="90" w:name="_Toc427680480"/>
                      <w:r>
                        <w:t xml:space="preserve">Abb. </w:t>
                      </w:r>
                      <w:fldSimple w:instr=" SEQ Abb. \* ARABIC ">
                        <w:r>
                          <w:rPr>
                            <w:noProof/>
                          </w:rPr>
                          <w:t>18</w:t>
                        </w:r>
                      </w:fldSimple>
                      <w:bookmarkEnd w:id="89"/>
                      <w:r>
                        <w:t xml:space="preserve"> </w:t>
                      </w:r>
                      <w:r w:rsidRPr="00A0568A">
                        <w:t>FSR14</w:t>
                      </w:r>
                      <w:r>
                        <w:t>-2x</w:t>
                      </w:r>
                      <w:bookmarkEnd w:id="90"/>
                    </w:p>
                  </w:txbxContent>
                </v:textbox>
                <w10:wrap type="square"/>
              </v:shape>
            </w:pict>
          </mc:Fallback>
        </mc:AlternateContent>
      </w:r>
      <w:r w:rsidRPr="003F2A7D">
        <w:rPr>
          <w:b/>
        </w:rPr>
        <w:t>Verwendung:</w:t>
      </w:r>
      <w:r w:rsidRPr="003F2A7D">
        <w:t xml:space="preserve"> Direktes Schalten von zwei 1-phasigen Verbrauchern bis 16 Ampere (z.B. Waschmaschinen, Tumbler, Wärmepumpenboiler) oder indirektes Schalten von Wärmepumpen, Boiler usw. über Steuerleitungen. </w:t>
      </w:r>
    </w:p>
    <w:p w14:paraId="3C91A0C6" w14:textId="72960D90" w:rsidR="00AF31CB" w:rsidRPr="003F2A7D" w:rsidRDefault="00AF31CB" w:rsidP="00AF31CB">
      <w:r w:rsidRPr="003F2A7D">
        <w:rPr>
          <w:b/>
        </w:rPr>
        <w:t>Beschreibung:</w:t>
      </w:r>
      <w:r w:rsidRPr="003F2A7D">
        <w:t xml:space="preserve"> Das Modul FSR14-2x ist ein 2-Kanal-Stromstoss-Schaltrelais mit potentialfreien Kontakten (</w:t>
      </w:r>
      <w:r w:rsidRPr="003F2A7D">
        <w:fldChar w:fldCharType="begin"/>
      </w:r>
      <w:r w:rsidRPr="003F2A7D">
        <w:instrText xml:space="preserve"> REF _Ref426649208 \h  \* MERGEFORMAT </w:instrText>
      </w:r>
      <w:r w:rsidRPr="003F2A7D">
        <w:fldChar w:fldCharType="separate"/>
      </w:r>
      <w:r w:rsidR="00F726F6">
        <w:t>Abb. 18</w:t>
      </w:r>
      <w:r w:rsidRPr="003F2A7D">
        <w:fldChar w:fldCharType="end"/>
      </w:r>
      <w:r w:rsidRPr="003F2A7D">
        <w:t xml:space="preserve">). Jeder Schliesskontakt kann bis zu </w:t>
      </w:r>
      <w:r w:rsidRPr="003F2A7D">
        <w:rPr>
          <w:b/>
        </w:rPr>
        <w:t>16 Ampere mit 250 V AC</w:t>
      </w:r>
      <w:r w:rsidRPr="003F2A7D">
        <w:t xml:space="preserve"> aufnehmen. Die Stromversorgung und Anbindung an das Funkantennenmodul FAM14 erfolgt über die Querverdrahtung mit Steckbrücken über den RS485- Bus. Bei Ausfall der Versorgungsspannung bleibt der Schaltzustand erhalten. Bei wiederkehrender Versorgungsspannung wird definiert ausgeschaltet.</w:t>
      </w:r>
    </w:p>
    <w:p w14:paraId="39D1B0B5" w14:textId="77777777" w:rsidR="00AF31CB" w:rsidRPr="003F2A7D" w:rsidRDefault="00AF31CB" w:rsidP="00AF31CB">
      <w:r w:rsidRPr="003F2A7D">
        <w:t>Die zwei Kanäle können jeweils einzeln eingelernt und geschaltet werden und erhalten je eine eigene Adresse. Die Adressen können von dem FAM14- Modul vergeben werden, oder über das PC-Tool PCT14.</w:t>
      </w:r>
    </w:p>
    <w:p w14:paraId="3C74F55B" w14:textId="77777777" w:rsidR="00AF31CB" w:rsidRPr="00FF64B4" w:rsidRDefault="00AF31CB" w:rsidP="00AF31CB">
      <w:pPr>
        <w:rPr>
          <w:bCs/>
        </w:rPr>
      </w:pPr>
    </w:p>
    <w:p w14:paraId="6DF58995" w14:textId="11ED91E0" w:rsidR="00AF31CB" w:rsidRPr="003F2A7D" w:rsidRDefault="00AF31CB" w:rsidP="00AF31CB">
      <w:r w:rsidRPr="00FF64B4">
        <w:rPr>
          <w:b/>
          <w:bCs/>
        </w:rPr>
        <w:t>Installation:</w:t>
      </w:r>
      <w:r w:rsidRPr="003F2A7D">
        <w:rPr>
          <w:noProof/>
        </w:rPr>
        <mc:AlternateContent>
          <mc:Choice Requires="wps">
            <w:drawing>
              <wp:anchor distT="0" distB="0" distL="114300" distR="114300" simplePos="0" relativeHeight="251708416" behindDoc="0" locked="0" layoutInCell="1" allowOverlap="1" wp14:anchorId="68944536" wp14:editId="1B300DEC">
                <wp:simplePos x="0" y="0"/>
                <wp:positionH relativeFrom="column">
                  <wp:posOffset>3054350</wp:posOffset>
                </wp:positionH>
                <wp:positionV relativeFrom="paragraph">
                  <wp:posOffset>83185</wp:posOffset>
                </wp:positionV>
                <wp:extent cx="2734310" cy="2708910"/>
                <wp:effectExtent l="0" t="0" r="8890" b="0"/>
                <wp:wrapSquare wrapText="bothSides"/>
                <wp:docPr id="132"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310" cy="2708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FFBB8" w14:textId="77777777" w:rsidR="00AF31CB" w:rsidRPr="00BA4CB8" w:rsidRDefault="00AF31CB" w:rsidP="00AF31CB">
                            <w:pPr>
                              <w:pStyle w:val="Beschriftung"/>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8944536" id="Text Box 272" o:spid="_x0000_s1121" type="#_x0000_t202" style="position:absolute;margin-left:240.5pt;margin-top:6.55pt;width:215.3pt;height:213.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" stroked="f">
                <v:textbox inset="0,0,0,0">
                  <w:txbxContent>
                    <w:p w14:paraId="19CFFBB8" w14:textId="77777777" w:rsidR="00AF31CB" w:rsidRPr="00BA4CB8" w:rsidRDefault="00AF31CB" w:rsidP="00AF31CB">
                      <w:pPr>
                        <w:pStyle w:val="Beschriftung"/>
                      </w:pPr>
                    </w:p>
                  </w:txbxContent>
                </v:textbox>
                <w10:wrap type="square"/>
              </v:shape>
            </w:pict>
          </mc:Fallback>
        </mc:AlternateContent>
      </w:r>
      <w:r>
        <w:rPr>
          <w:b/>
          <w:bCs/>
        </w:rPr>
        <w:t xml:space="preserve"> </w:t>
      </w:r>
      <w:r w:rsidRPr="003F2A7D">
        <w:t xml:space="preserve">An das 2-Kanal-Relaismodul FSR14-2x können bis zu zwei Verbraucher angeschlossen werden. Die Stromversorgung und Anbindung an das Funkantennenmodul FAM14 erfolgt über die Querverdrahtung mit Steckbrücken über den RS485- Bus. Ein Anschlussbeispiel ist in </w:t>
      </w:r>
      <w:r w:rsidRPr="003F2A7D">
        <w:fldChar w:fldCharType="begin"/>
      </w:r>
      <w:r w:rsidRPr="003F2A7D">
        <w:instrText xml:space="preserve"> REF _Ref426642596 \h  \* MERGEFORMAT </w:instrText>
      </w:r>
      <w:r w:rsidRPr="003F2A7D">
        <w:fldChar w:fldCharType="separate"/>
      </w:r>
      <w:r w:rsidR="00F726F6">
        <w:rPr>
          <w:b/>
          <w:bCs/>
          <w:lang w:val="de-DE"/>
        </w:rPr>
        <w:t>Fehler! Verweisquelle konnte nicht gefunden werden.</w:t>
      </w:r>
      <w:r w:rsidRPr="003F2A7D">
        <w:fldChar w:fldCharType="end"/>
      </w:r>
      <w:r w:rsidRPr="003F2A7D">
        <w:t xml:space="preserve"> ersichtlich. </w:t>
      </w:r>
    </w:p>
    <w:p w14:paraId="7FAC1E0C" w14:textId="77777777" w:rsidR="00AF31CB" w:rsidRPr="00FF64B4" w:rsidRDefault="00AF31CB" w:rsidP="00AF31CB">
      <w:pPr>
        <w:rPr>
          <w:b/>
        </w:rPr>
      </w:pPr>
      <w:r w:rsidRPr="00FF64B4">
        <w:rPr>
          <w:b/>
        </w:rPr>
        <w:t>Anschluss 1phasiger Verbraucher bis 16A:</w:t>
      </w:r>
    </w:p>
    <w:p w14:paraId="0909BB8F" w14:textId="4E00F1F0" w:rsidR="00AF31CB" w:rsidRDefault="00AF31CB" w:rsidP="00AF31CB">
      <w:r w:rsidRPr="003F2A7D">
        <w:t>Die Phase des ersten Verbrauchers wird an die Klemme 2 angeschlossen, die Phase des zweiten Verbrauchers an die Klemme 4. Der Leiter L wird an die Klemmen 1(L) und 3(L) angeschlossen. Optional können auch die entsprechenden Nullleiter (N1) für den ersten Verbraucher und (N2) für den zweiten Verbraucher angeschlossen werden. Dadurch wird im Nulldurchgang geschalten, was der Verschleiss drastisch reduziert.</w:t>
      </w:r>
      <w:r w:rsidRPr="003F2A7D">
        <w:br w:type="page"/>
      </w:r>
    </w:p>
    <w:p w14:paraId="154E70D6" w14:textId="18B520EC" w:rsidR="00547449" w:rsidRPr="00547449" w:rsidRDefault="00547449" w:rsidP="00AF31CB">
      <w:pPr>
        <w:rPr>
          <w:lang w:val="en-US"/>
        </w:rPr>
      </w:pPr>
      <w:r w:rsidRPr="0023251D">
        <w:rPr>
          <w:highlight w:val="yellow"/>
          <w:lang w:val="en-US"/>
        </w:rPr>
        <w:t>COMMENT: THE FOLLOWING SCHEMES ARE ALSO VALID FOR RELAY MODULES OF OTHER MANUFACTURERS.</w:t>
      </w:r>
      <w:r w:rsidR="0023251D" w:rsidRPr="0023251D">
        <w:rPr>
          <w:highlight w:val="yellow"/>
          <w:lang w:val="en-US"/>
        </w:rPr>
        <w:t xml:space="preserve"> </w:t>
      </w:r>
      <w:r w:rsidR="0023251D">
        <w:rPr>
          <w:highlight w:val="yellow"/>
          <w:lang w:val="en-US"/>
        </w:rPr>
        <w:t>FOR THAT</w:t>
      </w:r>
      <w:r w:rsidR="0023251D" w:rsidRPr="0023251D">
        <w:rPr>
          <w:highlight w:val="yellow"/>
          <w:lang w:val="en-US"/>
        </w:rPr>
        <w:t xml:space="preserve"> SIMPLY REPLACE THE FSR14-2X MODULE.</w:t>
      </w:r>
    </w:p>
    <w:p w14:paraId="556D008A" w14:textId="77777777" w:rsidR="00AF31CB" w:rsidRPr="00D972A8" w:rsidRDefault="00AF31CB" w:rsidP="00AF31CB">
      <w:pPr>
        <w:pStyle w:val="berschrift3"/>
      </w:pPr>
      <w:bookmarkStart w:id="91" w:name="_Toc59547634"/>
      <w:bookmarkStart w:id="92" w:name="_Toc115774277"/>
      <w:r w:rsidRPr="00D972A8">
        <w:t>Anschluss eines Haushaltgeräts 3-phasig über Schütz</w:t>
      </w:r>
      <w:bookmarkEnd w:id="91"/>
      <w:bookmarkEnd w:id="92"/>
    </w:p>
    <w:p w14:paraId="51BA92B0" w14:textId="77777777" w:rsidR="00AF31CB" w:rsidRPr="003F2A7D" w:rsidRDefault="00000000" w:rsidP="00AF31CB">
      <w:r>
        <w:rPr>
          <w:noProof/>
        </w:rPr>
        <w:object w:dxaOrig="1440" w:dyaOrig="1440" w14:anchorId="76309BEB">
          <v:shape id="_x0000_s2054" type="#_x0000_t75" style="position:absolute;margin-left:.3pt;margin-top:4.75pt;width:232.75pt;height:222.6pt;z-index:251722752;mso-position-horizontal-relative:text;mso-position-vertical-relative:text">
            <v:imagedata r:id="rId74" o:title=""/>
            <w10:wrap type="square"/>
          </v:shape>
          <o:OLEObject Type="Embed" ProgID="Visio.Drawing.11" ShapeID="_x0000_s2054" DrawAspect="Content" ObjectID="_1726728560" r:id="rId75"/>
        </w:object>
      </w:r>
      <w:r w:rsidR="00AF31CB">
        <w:rPr>
          <w:noProof/>
        </w:rPr>
        <w:t>Ein Haushaltgerät (Waschmaschine, Tumbler, Klimagerät, usw.)</w:t>
      </w:r>
      <w:r w:rsidR="00AF31CB" w:rsidRPr="003F2A7D">
        <w:t xml:space="preserve"> </w:t>
      </w:r>
      <w:r w:rsidR="00AF31CB">
        <w:t xml:space="preserve">mit 3-phasigem-Anschluss </w:t>
      </w:r>
      <w:r w:rsidR="00AF31CB" w:rsidRPr="003F2A7D">
        <w:t>kann über einen Schütz geschaltet werden. Die Steuerleitung des Schützes wird über den Kontakt 1-2 bzw. 3-4 angeschlossen.</w:t>
      </w:r>
    </w:p>
    <w:p w14:paraId="7D9A3AA2" w14:textId="77777777" w:rsidR="00AF31CB" w:rsidRPr="003F2A7D" w:rsidRDefault="00AF31CB" w:rsidP="00AF31CB">
      <w:pPr>
        <w:rPr>
          <w:rFonts w:ascii="Calibri" w:hAnsi="Calibri" w:cs="Calibri"/>
        </w:rPr>
      </w:pPr>
    </w:p>
    <w:p w14:paraId="20C84ABF" w14:textId="77777777" w:rsidR="00AF31CB" w:rsidRDefault="00AF31CB" w:rsidP="00AF31CB">
      <w:pPr>
        <w:rPr>
          <w:rFonts w:ascii="Calibri" w:hAnsi="Calibri" w:cs="Calibri"/>
        </w:rPr>
      </w:pPr>
    </w:p>
    <w:p w14:paraId="3EE83876" w14:textId="77777777" w:rsidR="00AF31CB" w:rsidRDefault="00AF31CB" w:rsidP="00AF31CB">
      <w:pPr>
        <w:rPr>
          <w:rFonts w:ascii="Calibri" w:hAnsi="Calibri" w:cs="Calibri"/>
        </w:rPr>
      </w:pPr>
    </w:p>
    <w:p w14:paraId="6DCACDBF" w14:textId="77777777" w:rsidR="00AF31CB" w:rsidRDefault="00AF31CB" w:rsidP="00AF31CB">
      <w:pPr>
        <w:rPr>
          <w:rFonts w:ascii="Calibri" w:hAnsi="Calibri" w:cs="Calibri"/>
        </w:rPr>
      </w:pPr>
    </w:p>
    <w:p w14:paraId="18441226" w14:textId="77777777" w:rsidR="00AF31CB" w:rsidRDefault="00AF31CB" w:rsidP="00AF31CB"/>
    <w:p w14:paraId="0678F5BA" w14:textId="77777777" w:rsidR="00AF31CB" w:rsidRDefault="00AF31CB" w:rsidP="00AF31CB"/>
    <w:p w14:paraId="6977A3B4" w14:textId="32DC22E8" w:rsidR="00AF31CB" w:rsidRDefault="00AF31CB" w:rsidP="00AF31CB">
      <w:pPr>
        <w:pStyle w:val="Beschriftung"/>
      </w:pPr>
      <w:r w:rsidRPr="003F2A7D">
        <w:t xml:space="preserve">Abb. </w:t>
      </w:r>
      <w:fldSimple w:instr=" SEQ Abb. \* ARABIC ">
        <w:r w:rsidR="00F726F6">
          <w:rPr>
            <w:noProof/>
          </w:rPr>
          <w:t>27</w:t>
        </w:r>
      </w:fldSimple>
      <w:r w:rsidRPr="003F2A7D">
        <w:t xml:space="preserve"> Anschluss </w:t>
      </w:r>
      <w:r>
        <w:t xml:space="preserve">Haushaltgerät über </w:t>
      </w:r>
      <w:r w:rsidRPr="003F2A7D">
        <w:t>Schütz an FSR14-2x</w:t>
      </w:r>
    </w:p>
    <w:p w14:paraId="2DD02701" w14:textId="7881996A" w:rsidR="00AF31CB" w:rsidRDefault="00AF31CB" w:rsidP="00AF31CB"/>
    <w:p w14:paraId="1EE77A7C" w14:textId="3152AE01" w:rsidR="0023251D" w:rsidRDefault="0023251D" w:rsidP="00AF31CB"/>
    <w:p w14:paraId="4BEA36BA" w14:textId="000B1C0A" w:rsidR="0023251D" w:rsidRDefault="0023251D" w:rsidP="00AF31CB"/>
    <w:p w14:paraId="453F5EBC" w14:textId="58598E98" w:rsidR="0023251D" w:rsidRDefault="0023251D" w:rsidP="00AF31CB"/>
    <w:p w14:paraId="7EC04BCF" w14:textId="77777777" w:rsidR="0023251D" w:rsidRDefault="0023251D" w:rsidP="00AF31CB"/>
    <w:p w14:paraId="25751972" w14:textId="77777777" w:rsidR="00AF31CB" w:rsidRPr="00D972A8" w:rsidRDefault="00AF31CB" w:rsidP="00AF31CB">
      <w:pPr>
        <w:pStyle w:val="berschrift3"/>
      </w:pPr>
      <w:bookmarkStart w:id="93" w:name="_Toc59547635"/>
      <w:bookmarkStart w:id="94" w:name="_Toc115774278"/>
      <w:r w:rsidRPr="00D972A8">
        <w:t>Anschluss eines Haushaltgeräts 1-phasig direkt</w:t>
      </w:r>
      <w:bookmarkEnd w:id="93"/>
      <w:bookmarkEnd w:id="94"/>
    </w:p>
    <w:p w14:paraId="185DFA37" w14:textId="77777777" w:rsidR="00AF31CB" w:rsidRPr="003F2A7D" w:rsidRDefault="00000000" w:rsidP="00AF31CB">
      <w:r>
        <w:rPr>
          <w:noProof/>
        </w:rPr>
        <w:object w:dxaOrig="1440" w:dyaOrig="1440" w14:anchorId="41DA8A2C">
          <v:shape id="_x0000_s2055" type="#_x0000_t75" style="position:absolute;margin-left:.3pt;margin-top:4.75pt;width:210.6pt;height:225.35pt;z-index:251723776;mso-position-horizontal-relative:text;mso-position-vertical-relative:text">
            <v:imagedata r:id="rId76" o:title=""/>
            <w10:wrap type="square"/>
          </v:shape>
          <o:OLEObject Type="Embed" ProgID="Visio.Drawing.11" ShapeID="_x0000_s2055" DrawAspect="Content" ObjectID="_1726728561" r:id="rId77"/>
        </w:object>
      </w:r>
      <w:r w:rsidR="00AF31CB">
        <w:rPr>
          <w:noProof/>
        </w:rPr>
        <w:t>Ein Haushaltgerät (Waschmaschine, Tumbler, Geschirrspüler, Klimagerät, usw.)</w:t>
      </w:r>
      <w:r w:rsidR="00AF31CB" w:rsidRPr="003F2A7D">
        <w:t xml:space="preserve"> </w:t>
      </w:r>
      <w:r w:rsidR="00AF31CB">
        <w:t xml:space="preserve">mit 1-phasigem-Anschluss und </w:t>
      </w:r>
      <w:r w:rsidR="00AF31CB" w:rsidRPr="000A15DA">
        <w:rPr>
          <w:b/>
        </w:rPr>
        <w:t xml:space="preserve">max. </w:t>
      </w:r>
      <w:r w:rsidR="00AF31CB">
        <w:rPr>
          <w:b/>
        </w:rPr>
        <w:t>16</w:t>
      </w:r>
      <w:r w:rsidR="00AF31CB" w:rsidRPr="000A15DA">
        <w:rPr>
          <w:b/>
        </w:rPr>
        <w:t>A Aufnahmeleistung</w:t>
      </w:r>
      <w:r w:rsidR="00AF31CB">
        <w:t xml:space="preserve"> </w:t>
      </w:r>
      <w:r w:rsidR="00AF31CB" w:rsidRPr="003F2A7D">
        <w:t xml:space="preserve">kann </w:t>
      </w:r>
      <w:r w:rsidR="00AF31CB">
        <w:t>direkt</w:t>
      </w:r>
      <w:r w:rsidR="00AF31CB" w:rsidRPr="003F2A7D">
        <w:t xml:space="preserve"> geschaltet werden. Die </w:t>
      </w:r>
      <w:r w:rsidR="00AF31CB">
        <w:t>Phase L</w:t>
      </w:r>
      <w:r w:rsidR="00AF31CB" w:rsidRPr="003F2A7D">
        <w:t xml:space="preserve"> wird über den Kontakt 1-2 bzw. 3-4 angeschlossen.</w:t>
      </w:r>
    </w:p>
    <w:p w14:paraId="6854D49D" w14:textId="77777777" w:rsidR="00AF31CB" w:rsidRPr="003F2A7D" w:rsidRDefault="00AF31CB" w:rsidP="00AF31CB">
      <w:pPr>
        <w:rPr>
          <w:rFonts w:ascii="Calibri" w:hAnsi="Calibri" w:cs="Calibri"/>
        </w:rPr>
      </w:pPr>
    </w:p>
    <w:p w14:paraId="196D7390" w14:textId="77777777" w:rsidR="00AF31CB" w:rsidRDefault="00AF31CB" w:rsidP="00AF31CB">
      <w:pPr>
        <w:rPr>
          <w:rFonts w:ascii="Calibri" w:hAnsi="Calibri" w:cs="Calibri"/>
        </w:rPr>
      </w:pPr>
    </w:p>
    <w:p w14:paraId="16F71DB4" w14:textId="77777777" w:rsidR="00AF31CB" w:rsidRDefault="00AF31CB" w:rsidP="00AF31CB">
      <w:pPr>
        <w:rPr>
          <w:rFonts w:ascii="Calibri" w:hAnsi="Calibri" w:cs="Calibri"/>
        </w:rPr>
      </w:pPr>
    </w:p>
    <w:p w14:paraId="213B3352" w14:textId="21E4AEEF" w:rsidR="00AF31CB" w:rsidRDefault="00AF31CB" w:rsidP="00AF31CB">
      <w:pPr>
        <w:rPr>
          <w:rFonts w:ascii="Calibri" w:hAnsi="Calibri" w:cs="Calibri"/>
        </w:rPr>
      </w:pPr>
    </w:p>
    <w:p w14:paraId="5D17BE32" w14:textId="062751BA" w:rsidR="0023251D" w:rsidRDefault="0023251D" w:rsidP="00AF31CB">
      <w:pPr>
        <w:rPr>
          <w:rFonts w:ascii="Calibri" w:hAnsi="Calibri" w:cs="Calibri"/>
        </w:rPr>
      </w:pPr>
    </w:p>
    <w:p w14:paraId="2D77019F" w14:textId="4985FB51" w:rsidR="0023251D" w:rsidRDefault="0023251D" w:rsidP="00AF31CB">
      <w:pPr>
        <w:rPr>
          <w:rFonts w:ascii="Calibri" w:hAnsi="Calibri" w:cs="Calibri"/>
        </w:rPr>
      </w:pPr>
    </w:p>
    <w:p w14:paraId="34072200" w14:textId="10B03019" w:rsidR="0023251D" w:rsidRDefault="0023251D" w:rsidP="00AF31CB">
      <w:pPr>
        <w:rPr>
          <w:rFonts w:ascii="Calibri" w:hAnsi="Calibri" w:cs="Calibri"/>
        </w:rPr>
      </w:pPr>
    </w:p>
    <w:p w14:paraId="5231D73E" w14:textId="5D1B4D26" w:rsidR="0023251D" w:rsidRDefault="0023251D" w:rsidP="00AF31CB">
      <w:pPr>
        <w:rPr>
          <w:rFonts w:ascii="Calibri" w:hAnsi="Calibri" w:cs="Calibri"/>
        </w:rPr>
      </w:pPr>
    </w:p>
    <w:p w14:paraId="7B6B8CA8" w14:textId="680011C6" w:rsidR="0023251D" w:rsidRDefault="0023251D" w:rsidP="00AF31CB">
      <w:pPr>
        <w:rPr>
          <w:rFonts w:ascii="Calibri" w:hAnsi="Calibri" w:cs="Calibri"/>
        </w:rPr>
      </w:pPr>
    </w:p>
    <w:p w14:paraId="65B6C5CC" w14:textId="2FCF2064" w:rsidR="0023251D" w:rsidRDefault="0023251D" w:rsidP="00AF31CB">
      <w:pPr>
        <w:rPr>
          <w:rFonts w:ascii="Calibri" w:hAnsi="Calibri" w:cs="Calibri"/>
        </w:rPr>
      </w:pPr>
    </w:p>
    <w:p w14:paraId="381A6AC7" w14:textId="77777777" w:rsidR="0023251D" w:rsidRPr="003F2A7D" w:rsidRDefault="0023251D" w:rsidP="00AF31CB">
      <w:pPr>
        <w:rPr>
          <w:rFonts w:ascii="Calibri" w:hAnsi="Calibri" w:cs="Calibri"/>
        </w:rPr>
      </w:pPr>
    </w:p>
    <w:p w14:paraId="772C9BB7" w14:textId="77777777" w:rsidR="00AF31CB" w:rsidRDefault="00AF31CB" w:rsidP="00AF31CB"/>
    <w:p w14:paraId="055EADE6" w14:textId="77777777" w:rsidR="00AF31CB" w:rsidRDefault="00AF31CB" w:rsidP="00AF31CB"/>
    <w:p w14:paraId="1C42121F" w14:textId="6CBF606D" w:rsidR="00AF31CB" w:rsidRDefault="00AF31CB" w:rsidP="00AF31CB">
      <w:pPr>
        <w:pStyle w:val="Beschriftung"/>
      </w:pPr>
      <w:r w:rsidRPr="003F2A7D">
        <w:t xml:space="preserve">Abb. </w:t>
      </w:r>
      <w:fldSimple w:instr=" SEQ Abb. \* ARABIC ">
        <w:r w:rsidR="00F726F6">
          <w:rPr>
            <w:noProof/>
          </w:rPr>
          <w:t>28</w:t>
        </w:r>
      </w:fldSimple>
      <w:r w:rsidRPr="003F2A7D">
        <w:t xml:space="preserve"> Anschluss </w:t>
      </w:r>
      <w:r>
        <w:t>Haushaltgerät direkt an</w:t>
      </w:r>
      <w:r w:rsidRPr="003F2A7D">
        <w:t xml:space="preserve"> FSR14-2x</w:t>
      </w:r>
    </w:p>
    <w:p w14:paraId="2DBDE044" w14:textId="77777777" w:rsidR="00AF31CB" w:rsidRPr="000A15DA" w:rsidRDefault="00AF31CB" w:rsidP="00AF31CB"/>
    <w:p w14:paraId="68516299" w14:textId="77777777" w:rsidR="00AF31CB" w:rsidRDefault="00AF31CB" w:rsidP="00AF31CB">
      <w:r>
        <w:br w:type="page"/>
      </w:r>
    </w:p>
    <w:p w14:paraId="154075E1" w14:textId="77777777" w:rsidR="00AF31CB" w:rsidRPr="00D972A8" w:rsidRDefault="00AF31CB" w:rsidP="00AF31CB">
      <w:pPr>
        <w:pStyle w:val="berschrift3"/>
      </w:pPr>
      <w:bookmarkStart w:id="95" w:name="_Toc59547636"/>
      <w:bookmarkStart w:id="96" w:name="_Toc115774279"/>
      <w:bookmarkStart w:id="97" w:name="OLE_LINK1"/>
      <w:bookmarkStart w:id="98" w:name="OLE_LINK2"/>
      <w:bookmarkStart w:id="99" w:name="OLE_LINK3"/>
      <w:bookmarkStart w:id="100" w:name="OLE_LINK4"/>
      <w:r w:rsidRPr="00D972A8">
        <w:t>Anschluss eines Boiler-Elektroeinsatzes über Schütz</w:t>
      </w:r>
      <w:bookmarkEnd w:id="95"/>
      <w:bookmarkEnd w:id="96"/>
    </w:p>
    <w:p w14:paraId="64F6FA99" w14:textId="77777777" w:rsidR="00AF31CB" w:rsidRDefault="00000000" w:rsidP="00AF31CB">
      <w:r>
        <w:rPr>
          <w:noProof/>
        </w:rPr>
        <w:object w:dxaOrig="1440" w:dyaOrig="1440" w14:anchorId="77F380F0">
          <v:shape id="_x0000_s2050" type="#_x0000_t75" style="position:absolute;margin-left:.3pt;margin-top:4.8pt;width:200.2pt;height:223.55pt;z-index:251718656;mso-position-horizontal-relative:text;mso-position-vertical-relative:text">
            <v:imagedata r:id="rId78" o:title=""/>
            <w10:wrap type="square"/>
          </v:shape>
          <o:OLEObject Type="Embed" ProgID="Visio.Drawing.11" ShapeID="_x0000_s2050" DrawAspect="Content" ObjectID="_1726728562" r:id="rId79"/>
        </w:object>
      </w:r>
    </w:p>
    <w:p w14:paraId="71F8B2D2" w14:textId="77777777" w:rsidR="00AF31CB" w:rsidRPr="003F2A7D" w:rsidRDefault="00AF31CB" w:rsidP="00AF31CB">
      <w:r w:rsidRPr="003F2A7D">
        <w:t>Der Elektroeinsatz eines Boilers kann über einen Schütz geschaltet werden. Die Steuerleitung des Schützes wird über den Kontakt 1-2 bzw. 3-4 angeschlossen.</w:t>
      </w:r>
    </w:p>
    <w:p w14:paraId="6CF10A10" w14:textId="77777777" w:rsidR="00AF31CB" w:rsidRPr="003F2A7D" w:rsidRDefault="00AF31CB" w:rsidP="00AF31CB">
      <w:pPr>
        <w:rPr>
          <w:rFonts w:ascii="Calibri" w:hAnsi="Calibri" w:cs="Calibri"/>
        </w:rPr>
      </w:pPr>
    </w:p>
    <w:p w14:paraId="761BF7AD" w14:textId="77777777" w:rsidR="00AF31CB" w:rsidRPr="003F2A7D" w:rsidRDefault="00AF31CB" w:rsidP="00AF31CB">
      <w:pPr>
        <w:rPr>
          <w:rFonts w:ascii="Calibri" w:hAnsi="Calibri" w:cs="Calibri"/>
        </w:rPr>
      </w:pPr>
    </w:p>
    <w:p w14:paraId="29F9AF65" w14:textId="77777777" w:rsidR="00AF31CB" w:rsidRPr="003F2A7D" w:rsidRDefault="00AF31CB" w:rsidP="00AF31CB">
      <w:pPr>
        <w:rPr>
          <w:rFonts w:ascii="Calibri" w:hAnsi="Calibri" w:cs="Calibri"/>
        </w:rPr>
      </w:pPr>
    </w:p>
    <w:p w14:paraId="6ACA7FCB" w14:textId="77777777" w:rsidR="00AF31CB" w:rsidRPr="003F2A7D" w:rsidRDefault="00AF31CB" w:rsidP="00AF31CB">
      <w:pPr>
        <w:rPr>
          <w:rFonts w:ascii="Calibri" w:hAnsi="Calibri" w:cs="Calibri"/>
        </w:rPr>
      </w:pPr>
    </w:p>
    <w:p w14:paraId="7595813C" w14:textId="77777777" w:rsidR="00AF31CB" w:rsidRPr="003F2A7D" w:rsidRDefault="00AF31CB" w:rsidP="00AF31CB"/>
    <w:p w14:paraId="038BC99F" w14:textId="77777777" w:rsidR="00AF31CB" w:rsidRPr="003F2A7D" w:rsidRDefault="00AF31CB" w:rsidP="00AF31CB"/>
    <w:p w14:paraId="24C27EC1" w14:textId="77777777" w:rsidR="00AF31CB" w:rsidRDefault="00AF31CB" w:rsidP="00AF31CB"/>
    <w:p w14:paraId="5485691C" w14:textId="096E6245" w:rsidR="00AF31CB" w:rsidRPr="003F2A7D" w:rsidRDefault="00AF31CB" w:rsidP="00AF31CB">
      <w:pPr>
        <w:pStyle w:val="Beschriftung"/>
      </w:pPr>
      <w:r w:rsidRPr="003F2A7D">
        <w:t xml:space="preserve">Abb. </w:t>
      </w:r>
      <w:fldSimple w:instr=" SEQ Abb. \* ARABIC ">
        <w:r w:rsidR="00F726F6">
          <w:rPr>
            <w:noProof/>
          </w:rPr>
          <w:t>29</w:t>
        </w:r>
      </w:fldSimple>
      <w:r w:rsidRPr="003F2A7D">
        <w:t xml:space="preserve"> Anschluss Boiler-Schütz an FSR14-2x</w:t>
      </w:r>
    </w:p>
    <w:p w14:paraId="1D1E3D74" w14:textId="77777777" w:rsidR="00AF31CB" w:rsidRPr="00D972A8" w:rsidRDefault="00AF31CB" w:rsidP="00AF31CB">
      <w:pPr>
        <w:pStyle w:val="berschrift3"/>
      </w:pPr>
      <w:bookmarkStart w:id="101" w:name="_Toc59547638"/>
      <w:bookmarkStart w:id="102" w:name="_Toc115774280"/>
      <w:bookmarkStart w:id="103" w:name="_Toc59547637"/>
      <w:bookmarkEnd w:id="97"/>
      <w:bookmarkEnd w:id="98"/>
      <w:r w:rsidRPr="00D972A8">
        <w:t xml:space="preserve">Anschluss eines </w:t>
      </w:r>
      <w:bookmarkEnd w:id="101"/>
      <w:r w:rsidRPr="00D972A8">
        <w:t>Boiler-Elektroeinsatzes über Schütz</w:t>
      </w:r>
      <w:r>
        <w:t>, mit EVU-Freigabesignal</w:t>
      </w:r>
      <w:bookmarkEnd w:id="102"/>
    </w:p>
    <w:p w14:paraId="2C283C4C" w14:textId="77777777" w:rsidR="00AF31CB" w:rsidRPr="00FF64B4" w:rsidRDefault="00AF31CB" w:rsidP="00AF31CB">
      <w:r>
        <w:rPr>
          <w:noProof/>
        </w:rPr>
        <w:drawing>
          <wp:anchor distT="0" distB="0" distL="114300" distR="114300" simplePos="0" relativeHeight="251725824" behindDoc="0" locked="0" layoutInCell="1" allowOverlap="1" wp14:anchorId="1D92E064" wp14:editId="26B72503">
            <wp:simplePos x="0" y="0"/>
            <wp:positionH relativeFrom="column">
              <wp:posOffset>0</wp:posOffset>
            </wp:positionH>
            <wp:positionV relativeFrom="paragraph">
              <wp:posOffset>125730</wp:posOffset>
            </wp:positionV>
            <wp:extent cx="2485390" cy="3310890"/>
            <wp:effectExtent l="0" t="0" r="0" b="0"/>
            <wp:wrapSquare wrapText="bothSides"/>
            <wp:docPr id="21"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485390" cy="3310890"/>
                    </a:xfrm>
                    <a:prstGeom prst="rect">
                      <a:avLst/>
                    </a:prstGeom>
                    <a:noFill/>
                  </pic:spPr>
                </pic:pic>
              </a:graphicData>
            </a:graphic>
            <wp14:sizeRelH relativeFrom="page">
              <wp14:pctWidth>0</wp14:pctWidth>
            </wp14:sizeRelH>
            <wp14:sizeRelV relativeFrom="page">
              <wp14:pctHeight>0</wp14:pctHeight>
            </wp14:sizeRelV>
          </wp:anchor>
        </w:drawing>
      </w:r>
    </w:p>
    <w:p w14:paraId="1E9DE915" w14:textId="77777777" w:rsidR="00AF31CB" w:rsidRPr="003F2A7D" w:rsidRDefault="00AF31CB" w:rsidP="00AF31CB">
      <w:r w:rsidRPr="003F2A7D">
        <w:t>Falls der Boiler über ein Rundsteuersignal des EVU angesteuert wird, kann das Relais parallel zur Steuerung des EVU geschaltet werden. Die Steuerung des EVU kann eine</w:t>
      </w:r>
      <w:r>
        <w:t>n</w:t>
      </w:r>
      <w:r w:rsidRPr="003F2A7D">
        <w:t xml:space="preserve"> Tag/Aus/Nacht-Umschaltung haben. Der Boiler wird über das FSR14 zusätzlich am Tag betrieben, wenn genügend Photovoltaik-Produktion vorhanden ist.</w:t>
      </w:r>
    </w:p>
    <w:p w14:paraId="2B038A52" w14:textId="77777777" w:rsidR="00AF31CB" w:rsidRPr="003F2A7D" w:rsidRDefault="00AF31CB" w:rsidP="00AF31CB">
      <w:r w:rsidRPr="003F2A7D">
        <w:rPr>
          <w:noProof/>
        </w:rPr>
        <w:drawing>
          <wp:inline distT="0" distB="0" distL="0" distR="0" wp14:anchorId="5B139EE8" wp14:editId="1AC41AAD">
            <wp:extent cx="297320" cy="246231"/>
            <wp:effectExtent l="0" t="0" r="7620" b="1905"/>
            <wp:docPr id="99" name="Bild 23" descr="F:\5Sa\P5\Bilder\Sehr_Wicht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5Sa\P5\Bilder\Sehr_Wichtig.png"/>
                    <pic:cNvPicPr>
                      <a:picLocks noChangeAspect="1" noChangeArrowheads="1"/>
                    </pic:cNvPicPr>
                  </pic:nvPicPr>
                  <pic:blipFill>
                    <a:blip r:embed="rId66"/>
                    <a:srcRect/>
                    <a:stretch>
                      <a:fillRect/>
                    </a:stretch>
                  </pic:blipFill>
                  <pic:spPr bwMode="auto">
                    <a:xfrm flipH="1">
                      <a:off x="0" y="0"/>
                      <a:ext cx="295361" cy="244608"/>
                    </a:xfrm>
                    <a:prstGeom prst="rect">
                      <a:avLst/>
                    </a:prstGeom>
                    <a:noFill/>
                    <a:ln w="9525">
                      <a:noFill/>
                      <a:miter lim="800000"/>
                      <a:headEnd/>
                      <a:tailEnd/>
                    </a:ln>
                  </pic:spPr>
                </pic:pic>
              </a:graphicData>
            </a:graphic>
          </wp:inline>
        </w:drawing>
      </w:r>
      <w:r w:rsidRPr="003F2A7D">
        <w:t xml:space="preserve">  Klären Sie die Einbindung des EVU-Freigabesignals mit dem zuständigen Energieversorger.</w:t>
      </w:r>
    </w:p>
    <w:p w14:paraId="41DE2E67" w14:textId="77777777" w:rsidR="00AF31CB" w:rsidRDefault="00AF31CB" w:rsidP="00AF31CB"/>
    <w:p w14:paraId="03A6EB41" w14:textId="77777777" w:rsidR="00AF31CB" w:rsidRDefault="00AF31CB" w:rsidP="00AF31CB"/>
    <w:p w14:paraId="359BDB2E" w14:textId="77777777" w:rsidR="00AF31CB" w:rsidRDefault="00AF31CB" w:rsidP="00AF31CB"/>
    <w:p w14:paraId="373440E3" w14:textId="77BCC789" w:rsidR="00AF31CB" w:rsidRDefault="00AF31CB" w:rsidP="00AF31CB"/>
    <w:p w14:paraId="203FCFC1" w14:textId="4B11D1B1" w:rsidR="0023251D" w:rsidRDefault="0023251D" w:rsidP="00AF31CB"/>
    <w:p w14:paraId="05A63E15" w14:textId="55A869BE" w:rsidR="0023251D" w:rsidRDefault="0023251D" w:rsidP="00AF31CB"/>
    <w:p w14:paraId="38ED8E1E" w14:textId="0C71E48D" w:rsidR="0023251D" w:rsidRDefault="0023251D" w:rsidP="00AF31CB"/>
    <w:p w14:paraId="0859ABED" w14:textId="73254723" w:rsidR="0023251D" w:rsidRDefault="0023251D" w:rsidP="00AF31CB"/>
    <w:p w14:paraId="7826F1B6" w14:textId="0913D7D2" w:rsidR="0023251D" w:rsidRDefault="0023251D" w:rsidP="00AF31CB"/>
    <w:p w14:paraId="594B3AC6" w14:textId="361AB391" w:rsidR="0023251D" w:rsidRDefault="0023251D" w:rsidP="00AF31CB"/>
    <w:p w14:paraId="3967A242" w14:textId="77777777" w:rsidR="0023251D" w:rsidRPr="00631EC4" w:rsidRDefault="0023251D" w:rsidP="00AF31CB"/>
    <w:p w14:paraId="6AAA21C0" w14:textId="500AC8AC" w:rsidR="00AF31CB" w:rsidRPr="003F2A7D" w:rsidRDefault="00AF31CB" w:rsidP="00AF31CB">
      <w:pPr>
        <w:pStyle w:val="Beschriftung"/>
      </w:pPr>
      <w:r w:rsidRPr="003F2A7D">
        <w:t xml:space="preserve">Abb. </w:t>
      </w:r>
      <w:fldSimple w:instr=" SEQ Abb. \* ARABIC ">
        <w:r w:rsidR="00F726F6">
          <w:rPr>
            <w:noProof/>
          </w:rPr>
          <w:t>30</w:t>
        </w:r>
      </w:fldSimple>
      <w:r w:rsidRPr="003F2A7D">
        <w:t xml:space="preserve"> Anschluss Boiler-Schütz mit EVU-Signal an FSR14-2x</w:t>
      </w:r>
    </w:p>
    <w:p w14:paraId="1BDDA210" w14:textId="77777777" w:rsidR="00AF31CB" w:rsidRPr="00A0568A" w:rsidRDefault="00AF31CB" w:rsidP="00AF31CB">
      <w:pPr>
        <w:pStyle w:val="berschrift3"/>
      </w:pPr>
      <w:bookmarkStart w:id="104" w:name="_Toc115774281"/>
      <w:r w:rsidRPr="00A0568A">
        <w:t xml:space="preserve">Anschluss eines Boiler-Elektroeinsatzes </w:t>
      </w:r>
      <w:r>
        <w:t>mit</w:t>
      </w:r>
      <w:r w:rsidRPr="00A0568A">
        <w:t xml:space="preserve"> Stufen</w:t>
      </w:r>
      <w:bookmarkEnd w:id="103"/>
      <w:bookmarkEnd w:id="104"/>
    </w:p>
    <w:p w14:paraId="209EF517" w14:textId="77777777" w:rsidR="00AF31CB" w:rsidRPr="00FF64B4" w:rsidRDefault="00000000" w:rsidP="00AF31CB">
      <w:r>
        <w:rPr>
          <w:noProof/>
        </w:rPr>
        <w:object w:dxaOrig="1440" w:dyaOrig="1440" w14:anchorId="53A677EA">
          <v:shape id="_x0000_s2056" type="#_x0000_t75" style="position:absolute;margin-left:0;margin-top:14pt;width:196.1pt;height:218.4pt;z-index:251724800;mso-position-horizontal-relative:text;mso-position-vertical-relative:text">
            <v:imagedata r:id="rId81" o:title=""/>
            <w10:wrap type="square"/>
          </v:shape>
          <o:OLEObject Type="Embed" ProgID="Visio.Drawing.11" ShapeID="_x0000_s2056" DrawAspect="Content" ObjectID="_1726728563" r:id="rId82"/>
        </w:object>
      </w:r>
    </w:p>
    <w:p w14:paraId="0D2D2C74" w14:textId="77777777" w:rsidR="00AF31CB" w:rsidRPr="004A7AA8" w:rsidRDefault="00AF31CB" w:rsidP="00AF31CB">
      <w:r w:rsidRPr="004A7AA8">
        <w:t xml:space="preserve">Auf dem Markt sind Elektroeinsätze mit mehreren Stufen zur PV-optimierten Ansteuerung erhältlich (z.B. ASKOMA). Diese werden i.d.R. über potentialfreie Kontakte geschaltet. </w:t>
      </w:r>
    </w:p>
    <w:p w14:paraId="190F215B" w14:textId="77777777" w:rsidR="00AF31CB" w:rsidRPr="004A7AA8" w:rsidRDefault="00AF31CB" w:rsidP="00AF31CB">
      <w:r w:rsidRPr="004A7AA8">
        <w:t>Die Steuerleitungen können über die Kontakte 1-2 bzw. 3-4 angeschlossen werden.</w:t>
      </w:r>
    </w:p>
    <w:p w14:paraId="747F50E9" w14:textId="77777777" w:rsidR="00AF31CB" w:rsidRPr="004A7AA8" w:rsidRDefault="00AF31CB" w:rsidP="00AF31CB">
      <w:r w:rsidRPr="004A7AA8">
        <w:rPr>
          <w:noProof/>
        </w:rPr>
        <w:drawing>
          <wp:inline distT="0" distB="0" distL="0" distR="0" wp14:anchorId="70402401" wp14:editId="67B22D4D">
            <wp:extent cx="365783" cy="302930"/>
            <wp:effectExtent l="0" t="0" r="0" b="1905"/>
            <wp:docPr id="1711" name="Bild 23" descr="F:\5Sa\P5\Bilder\Sehr_Wicht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5Sa\P5\Bilder\Sehr_Wichtig.png"/>
                    <pic:cNvPicPr>
                      <a:picLocks noChangeAspect="1" noChangeArrowheads="1"/>
                    </pic:cNvPicPr>
                  </pic:nvPicPr>
                  <pic:blipFill>
                    <a:blip r:embed="rId66"/>
                    <a:srcRect/>
                    <a:stretch>
                      <a:fillRect/>
                    </a:stretch>
                  </pic:blipFill>
                  <pic:spPr bwMode="auto">
                    <a:xfrm flipH="1">
                      <a:off x="0" y="0"/>
                      <a:ext cx="363370" cy="300932"/>
                    </a:xfrm>
                    <a:prstGeom prst="rect">
                      <a:avLst/>
                    </a:prstGeom>
                    <a:noFill/>
                    <a:ln w="9525">
                      <a:noFill/>
                      <a:miter lim="800000"/>
                      <a:headEnd/>
                      <a:tailEnd/>
                    </a:ln>
                  </pic:spPr>
                </pic:pic>
              </a:graphicData>
            </a:graphic>
          </wp:inline>
        </w:drawing>
      </w:r>
      <w:r w:rsidRPr="004A7AA8">
        <w:t xml:space="preserve"> Beachten Sie bitte zum korrekten Anschluss die Anleitung des Herstellers!</w:t>
      </w:r>
    </w:p>
    <w:p w14:paraId="534FE4F8" w14:textId="77777777" w:rsidR="00AF31CB" w:rsidRPr="004A7AA8" w:rsidRDefault="00AF31CB" w:rsidP="00AF31CB">
      <w:pPr>
        <w:rPr>
          <w:rFonts w:ascii="Calibri" w:hAnsi="Calibri" w:cs="Calibri"/>
        </w:rPr>
      </w:pPr>
    </w:p>
    <w:p w14:paraId="3B0FCE58" w14:textId="77777777" w:rsidR="00AF31CB" w:rsidRPr="004A7AA8" w:rsidRDefault="00AF31CB" w:rsidP="00AF31CB"/>
    <w:p w14:paraId="686BCE0C" w14:textId="585CCD7F" w:rsidR="00AF31CB" w:rsidRPr="003F2A7D" w:rsidRDefault="00AF31CB" w:rsidP="00AF31CB">
      <w:pPr>
        <w:pStyle w:val="Beschriftung"/>
      </w:pPr>
      <w:r w:rsidRPr="004A7AA8">
        <w:t xml:space="preserve">Abb. </w:t>
      </w:r>
      <w:fldSimple w:instr=" SEQ Abb. \* ARABIC ">
        <w:r w:rsidR="00F726F6">
          <w:rPr>
            <w:noProof/>
          </w:rPr>
          <w:t>31</w:t>
        </w:r>
      </w:fldSimple>
      <w:r w:rsidRPr="004A7AA8">
        <w:t xml:space="preserve"> Anschluss Boiler-Schütz mit Stufen an FSR14-2x</w:t>
      </w:r>
    </w:p>
    <w:p w14:paraId="0ACC9886" w14:textId="77777777" w:rsidR="00AF31CB" w:rsidRDefault="00AF31CB" w:rsidP="00AF31CB">
      <w:pPr>
        <w:rPr>
          <w:rFonts w:ascii="Calibri" w:hAnsi="Calibri" w:cs="Calibri"/>
        </w:rPr>
      </w:pPr>
    </w:p>
    <w:p w14:paraId="66041150" w14:textId="77777777" w:rsidR="00AF31CB" w:rsidRPr="003F2A7D" w:rsidRDefault="00AF31CB" w:rsidP="00AF31CB">
      <w:pPr>
        <w:rPr>
          <w:rFonts w:ascii="Calibri" w:hAnsi="Calibri" w:cs="Calibri"/>
        </w:rPr>
      </w:pPr>
    </w:p>
    <w:bookmarkEnd w:id="99"/>
    <w:bookmarkEnd w:id="100"/>
    <w:p w14:paraId="45191296" w14:textId="77777777" w:rsidR="00AF31CB" w:rsidRPr="003F2A7D" w:rsidRDefault="00AF31CB" w:rsidP="00AF31CB">
      <w:pPr>
        <w:rPr>
          <w:rFonts w:ascii="Calibri" w:hAnsi="Calibri" w:cs="Calibri"/>
        </w:rPr>
      </w:pPr>
    </w:p>
    <w:p w14:paraId="6DEAED3D" w14:textId="77777777" w:rsidR="00AF31CB" w:rsidRPr="003F2A7D" w:rsidRDefault="00AF31CB" w:rsidP="00AF31CB">
      <w:pPr>
        <w:rPr>
          <w:rFonts w:ascii="Calibri" w:hAnsi="Calibri" w:cs="Calibri"/>
          <w:b/>
          <w:bCs/>
          <w:szCs w:val="26"/>
        </w:rPr>
      </w:pPr>
      <w:r w:rsidRPr="003F2A7D">
        <w:rPr>
          <w:rFonts w:ascii="Calibri" w:hAnsi="Calibri" w:cs="Calibri"/>
        </w:rPr>
        <w:br w:type="page"/>
      </w:r>
    </w:p>
    <w:p w14:paraId="689C3AD0" w14:textId="77777777" w:rsidR="00AF31CB" w:rsidRPr="00FF64B4" w:rsidRDefault="00AF31CB" w:rsidP="00AF31CB">
      <w:pPr>
        <w:pStyle w:val="berschrift3"/>
      </w:pPr>
      <w:bookmarkStart w:id="105" w:name="_Toc59547639"/>
      <w:bookmarkStart w:id="106" w:name="_Toc115774282"/>
      <w:r w:rsidRPr="00FF64B4">
        <w:t>Anschluss einer Standard-Wärmepumpe über das EVU-Sperrsignal</w:t>
      </w:r>
      <w:bookmarkEnd w:id="105"/>
      <w:bookmarkEnd w:id="106"/>
    </w:p>
    <w:p w14:paraId="4C892EEE" w14:textId="77777777" w:rsidR="00AF31CB" w:rsidRPr="003F2A7D" w:rsidRDefault="00AF31CB" w:rsidP="00AF31CB">
      <w:pPr>
        <w:rPr>
          <w:rFonts w:ascii="Calibri" w:hAnsi="Calibri" w:cs="Calibri"/>
        </w:rPr>
      </w:pPr>
    </w:p>
    <w:p w14:paraId="45DA337B" w14:textId="77777777" w:rsidR="00AF31CB" w:rsidRPr="003F2A7D" w:rsidRDefault="00000000" w:rsidP="00AF31CB">
      <w:r>
        <w:rPr>
          <w:noProof/>
        </w:rPr>
        <w:object w:dxaOrig="1440" w:dyaOrig="1440" w14:anchorId="3453283F">
          <v:shape id="_x0000_s2051" type="#_x0000_t75" style="position:absolute;margin-left:0;margin-top:.3pt;width:178.35pt;height:282.15pt;z-index:251719680;mso-position-horizontal:absolute;mso-position-horizontal-relative:text;mso-position-vertical:absolute;mso-position-vertical-relative:text">
            <v:imagedata r:id="rId83" o:title=""/>
            <w10:wrap type="square"/>
          </v:shape>
          <o:OLEObject Type="Embed" ProgID="Visio.Drawing.11" ShapeID="_x0000_s2051" DrawAspect="Content" ObjectID="_1726728564" r:id="rId84"/>
        </w:object>
      </w:r>
      <w:r w:rsidR="00AF31CB" w:rsidRPr="003F2A7D">
        <w:t>Eine Standard-Wärmepumpe wird über das EVU-Sperrsignal (EW-Sperrsignal) eingebunden. Dabei wird das Relais FSR14 typischerweise in Serie zum Relais der EVU-Steuerung geschaltet. Im Beispiel wird der potentialfreie Kontakt 1-2 zum Schalten der Wärmepumpe benutzt.</w:t>
      </w:r>
    </w:p>
    <w:p w14:paraId="5EF5D969" w14:textId="77777777" w:rsidR="00AF31CB" w:rsidRPr="003F2A7D" w:rsidRDefault="00AF31CB" w:rsidP="00AF31CB">
      <w:r w:rsidRPr="003F2A7D">
        <w:rPr>
          <w:noProof/>
        </w:rPr>
        <w:drawing>
          <wp:inline distT="0" distB="0" distL="0" distR="0" wp14:anchorId="3980D564" wp14:editId="1E871ED1">
            <wp:extent cx="297320" cy="246231"/>
            <wp:effectExtent l="0" t="0" r="7620" b="1905"/>
            <wp:docPr id="564" name="Bild 23" descr="F:\5Sa\P5\Bilder\Sehr_Wicht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5Sa\P5\Bilder\Sehr_Wichtig.png"/>
                    <pic:cNvPicPr>
                      <a:picLocks noChangeAspect="1" noChangeArrowheads="1"/>
                    </pic:cNvPicPr>
                  </pic:nvPicPr>
                  <pic:blipFill>
                    <a:blip r:embed="rId66"/>
                    <a:srcRect/>
                    <a:stretch>
                      <a:fillRect/>
                    </a:stretch>
                  </pic:blipFill>
                  <pic:spPr bwMode="auto">
                    <a:xfrm flipH="1">
                      <a:off x="0" y="0"/>
                      <a:ext cx="295361" cy="244608"/>
                    </a:xfrm>
                    <a:prstGeom prst="rect">
                      <a:avLst/>
                    </a:prstGeom>
                    <a:noFill/>
                    <a:ln w="9525">
                      <a:noFill/>
                      <a:miter lim="800000"/>
                      <a:headEnd/>
                      <a:tailEnd/>
                    </a:ln>
                  </pic:spPr>
                </pic:pic>
              </a:graphicData>
            </a:graphic>
          </wp:inline>
        </w:drawing>
      </w:r>
      <w:r w:rsidRPr="003F2A7D">
        <w:t xml:space="preserve"> Zum Korrekten Anschluss der Wärmepumpe beachten Sie bitte die Herstellerangaben.</w:t>
      </w:r>
    </w:p>
    <w:p w14:paraId="18A28849" w14:textId="77777777" w:rsidR="00AF31CB" w:rsidRPr="003F2A7D" w:rsidRDefault="00AF31CB" w:rsidP="00AF31CB">
      <w:r w:rsidRPr="003F2A7D">
        <w:rPr>
          <w:noProof/>
        </w:rPr>
        <mc:AlternateContent>
          <mc:Choice Requires="wps">
            <w:drawing>
              <wp:anchor distT="0" distB="0" distL="114300" distR="114300" simplePos="0" relativeHeight="251712512" behindDoc="0" locked="0" layoutInCell="1" allowOverlap="1" wp14:anchorId="40B60853" wp14:editId="226A2E2C">
                <wp:simplePos x="0" y="0"/>
                <wp:positionH relativeFrom="column">
                  <wp:posOffset>-1439891</wp:posOffset>
                </wp:positionH>
                <wp:positionV relativeFrom="paragraph">
                  <wp:posOffset>36137</wp:posOffset>
                </wp:positionV>
                <wp:extent cx="193963" cy="142702"/>
                <wp:effectExtent l="0" t="0" r="0" b="0"/>
                <wp:wrapNone/>
                <wp:docPr id="15" name="Rechteck 15"/>
                <wp:cNvGraphicFramePr/>
                <a:graphic xmlns:a="http://schemas.openxmlformats.org/drawingml/2006/main">
                  <a:graphicData uri="http://schemas.microsoft.com/office/word/2010/wordprocessingShape">
                    <wps:wsp>
                      <wps:cNvSpPr/>
                      <wps:spPr>
                        <a:xfrm>
                          <a:off x="0" y="0"/>
                          <a:ext cx="193963" cy="142702"/>
                        </a:xfrm>
                        <a:prstGeom prst="rect">
                          <a:avLst/>
                        </a:prstGeom>
                        <a:solidFill>
                          <a:schemeClr val="bg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9FD548" id="Rechteck 15" o:spid="_x0000_s1026" style="position:absolute;margin-left:-113.4pt;margin-top:2.85pt;width:15.25pt;height:11.25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" fillcolor="white [3212]" stroked="f"/>
            </w:pict>
          </mc:Fallback>
        </mc:AlternateContent>
      </w:r>
      <w:r w:rsidRPr="003F2A7D">
        <w:rPr>
          <w:noProof/>
        </w:rPr>
        <mc:AlternateContent>
          <mc:Choice Requires="wps">
            <w:drawing>
              <wp:anchor distT="0" distB="0" distL="114300" distR="114300" simplePos="0" relativeHeight="251711488" behindDoc="0" locked="0" layoutInCell="1" allowOverlap="1" wp14:anchorId="5E7A158A" wp14:editId="0C993AE2">
                <wp:simplePos x="0" y="0"/>
                <wp:positionH relativeFrom="column">
                  <wp:posOffset>-1489075</wp:posOffset>
                </wp:positionH>
                <wp:positionV relativeFrom="paragraph">
                  <wp:posOffset>59690</wp:posOffset>
                </wp:positionV>
                <wp:extent cx="228600" cy="121920"/>
                <wp:effectExtent l="0" t="0" r="0" b="0"/>
                <wp:wrapNone/>
                <wp:docPr id="16" name="Rechteck 16"/>
                <wp:cNvGraphicFramePr/>
                <a:graphic xmlns:a="http://schemas.openxmlformats.org/drawingml/2006/main">
                  <a:graphicData uri="http://schemas.microsoft.com/office/word/2010/wordprocessingShape">
                    <wps:wsp>
                      <wps:cNvSpPr/>
                      <wps:spPr>
                        <a:xfrm>
                          <a:off x="0" y="0"/>
                          <a:ext cx="228600" cy="121920"/>
                        </a:xfrm>
                        <a:prstGeom prst="rect">
                          <a:avLst/>
                        </a:prstGeom>
                        <a:solidFill>
                          <a:schemeClr val="bg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19DCF31" id="Rechteck 16" o:spid="_x0000_s1026" style="position:absolute;margin-left:-117.25pt;margin-top:4.7pt;width:18pt;height:9.6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" fillcolor="white [3212]" stroked="f"/>
            </w:pict>
          </mc:Fallback>
        </mc:AlternateContent>
      </w:r>
      <w:r w:rsidRPr="003F2A7D">
        <w:rPr>
          <w:noProof/>
        </w:rPr>
        <w:drawing>
          <wp:inline distT="0" distB="0" distL="0" distR="0" wp14:anchorId="6D74AB38" wp14:editId="2FD9693F">
            <wp:extent cx="297320" cy="246231"/>
            <wp:effectExtent l="0" t="0" r="7620" b="1905"/>
            <wp:docPr id="565" name="Bild 23" descr="F:\5Sa\P5\Bilder\Sehr_Wicht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5Sa\P5\Bilder\Sehr_Wichtig.png"/>
                    <pic:cNvPicPr>
                      <a:picLocks noChangeAspect="1" noChangeArrowheads="1"/>
                    </pic:cNvPicPr>
                  </pic:nvPicPr>
                  <pic:blipFill>
                    <a:blip r:embed="rId66"/>
                    <a:srcRect/>
                    <a:stretch>
                      <a:fillRect/>
                    </a:stretch>
                  </pic:blipFill>
                  <pic:spPr bwMode="auto">
                    <a:xfrm flipH="1">
                      <a:off x="0" y="0"/>
                      <a:ext cx="295361" cy="244608"/>
                    </a:xfrm>
                    <a:prstGeom prst="rect">
                      <a:avLst/>
                    </a:prstGeom>
                    <a:noFill/>
                    <a:ln w="9525">
                      <a:noFill/>
                      <a:miter lim="800000"/>
                      <a:headEnd/>
                      <a:tailEnd/>
                    </a:ln>
                  </pic:spPr>
                </pic:pic>
              </a:graphicData>
            </a:graphic>
          </wp:inline>
        </w:drawing>
      </w:r>
      <w:r w:rsidRPr="003F2A7D">
        <w:t xml:space="preserve">  Klären Sie die Einbindung des EVU-Sperrsignals mit dem zuständigen Energieversorger.</w:t>
      </w:r>
    </w:p>
    <w:p w14:paraId="2E5304A7" w14:textId="77777777" w:rsidR="00AF31CB" w:rsidRPr="003F2A7D" w:rsidRDefault="00AF31CB" w:rsidP="00AF31CB"/>
    <w:p w14:paraId="41E653FC" w14:textId="77777777" w:rsidR="00AF31CB" w:rsidRPr="003F2A7D" w:rsidRDefault="00AF31CB" w:rsidP="00AF31CB"/>
    <w:p w14:paraId="3C30B1CE" w14:textId="77777777" w:rsidR="00AF31CB" w:rsidRPr="003F2A7D" w:rsidRDefault="00AF31CB" w:rsidP="00AF31CB"/>
    <w:p w14:paraId="3321FBB6" w14:textId="57C89CFC" w:rsidR="00AF31CB" w:rsidRDefault="00AF31CB" w:rsidP="00AF31CB"/>
    <w:p w14:paraId="463B55AD" w14:textId="6D52976D" w:rsidR="0023251D" w:rsidRDefault="0023251D" w:rsidP="00AF31CB"/>
    <w:p w14:paraId="148818AD" w14:textId="442763DD" w:rsidR="0023251D" w:rsidRDefault="0023251D" w:rsidP="00AF31CB"/>
    <w:p w14:paraId="362EE5E9" w14:textId="4036E034" w:rsidR="0023251D" w:rsidRDefault="0023251D" w:rsidP="00AF31CB"/>
    <w:p w14:paraId="14440C73" w14:textId="119E5E4A" w:rsidR="0023251D" w:rsidRDefault="0023251D" w:rsidP="00AF31CB"/>
    <w:p w14:paraId="0393ED71" w14:textId="5D08B023" w:rsidR="0023251D" w:rsidRDefault="0023251D" w:rsidP="00AF31CB"/>
    <w:p w14:paraId="315A0F60" w14:textId="670C957D" w:rsidR="0023251D" w:rsidRDefault="0023251D" w:rsidP="00AF31CB"/>
    <w:p w14:paraId="68CFBE6A" w14:textId="77777777" w:rsidR="0023251D" w:rsidRPr="003F2A7D" w:rsidRDefault="0023251D" w:rsidP="00AF31CB"/>
    <w:p w14:paraId="39C240B8" w14:textId="5E08B9B5" w:rsidR="00AF31CB" w:rsidRDefault="00AF31CB" w:rsidP="00AF31CB">
      <w:pPr>
        <w:pStyle w:val="Beschriftung"/>
      </w:pPr>
      <w:r w:rsidRPr="003F2A7D">
        <w:t xml:space="preserve">Abb. </w:t>
      </w:r>
      <w:fldSimple w:instr=" SEQ Abb. \* ARABIC ">
        <w:r w:rsidR="00F726F6">
          <w:rPr>
            <w:noProof/>
          </w:rPr>
          <w:t>32</w:t>
        </w:r>
      </w:fldSimple>
      <w:r w:rsidRPr="003F2A7D">
        <w:t xml:space="preserve"> Anschluss Standard-Wärmepumpe an FSR14-2x</w:t>
      </w:r>
    </w:p>
    <w:p w14:paraId="6C39B73F" w14:textId="77777777" w:rsidR="00AF31CB" w:rsidRPr="00F02D83" w:rsidRDefault="00AF31CB" w:rsidP="00AF31CB"/>
    <w:p w14:paraId="7D37D502" w14:textId="77777777" w:rsidR="00AF31CB" w:rsidRPr="00D972A8" w:rsidRDefault="00AF31CB" w:rsidP="00AF31CB">
      <w:pPr>
        <w:pStyle w:val="berschrift3"/>
      </w:pPr>
      <w:bookmarkStart w:id="107" w:name="_Toc59547640"/>
      <w:bookmarkStart w:id="108" w:name="_Toc115774283"/>
      <w:r w:rsidRPr="00D972A8">
        <w:t>Anschluss einer Wärmepumpe mit PV-Eingang und EVU-Sperrsignal</w:t>
      </w:r>
      <w:bookmarkEnd w:id="107"/>
      <w:bookmarkEnd w:id="108"/>
    </w:p>
    <w:p w14:paraId="61F3A7EF" w14:textId="77777777" w:rsidR="00AF31CB" w:rsidRPr="00FF64B4" w:rsidRDefault="00000000" w:rsidP="00AF31CB">
      <w:r>
        <w:rPr>
          <w:noProof/>
        </w:rPr>
        <w:object w:dxaOrig="1440" w:dyaOrig="1440" w14:anchorId="753BC35D">
          <v:shape id="_x0000_s2052" type="#_x0000_t75" style="position:absolute;margin-left:0;margin-top:7.85pt;width:189.75pt;height:268.35pt;z-index:251720704;mso-position-horizontal-relative:text;mso-position-vertical-relative:text">
            <v:imagedata r:id="rId85" o:title=""/>
            <w10:wrap type="square"/>
          </v:shape>
          <o:OLEObject Type="Embed" ProgID="Visio.Drawing.11" ShapeID="_x0000_s2052" DrawAspect="Content" ObjectID="_1726728565" r:id="rId86"/>
        </w:object>
      </w:r>
    </w:p>
    <w:p w14:paraId="5B7E5F8D" w14:textId="77777777" w:rsidR="00AF31CB" w:rsidRPr="003F2A7D" w:rsidRDefault="00AF31CB" w:rsidP="00AF31CB">
      <w:r w:rsidRPr="003F2A7D">
        <w:t>Zusätzlich zum EVU-Sperrsignal (siehe Standard-Wärmepumpe oben) stellen neue Wärmepumpen einen zusätzlichen PV-Eingang zum forcierten Einschalten bei Photovoltaik-Produktion zur Verfügung. Das zweite Relais des FSR14 wird benutzt, um den PV-Eingang anzusteuern. Im Beispiel wird der potentialfreie Kontakt 1-2 zum Schalten der EVU-Sperre und 3-4 zum Schalten des PV-Eingangs benutzt.</w:t>
      </w:r>
      <w:r w:rsidRPr="003F2A7D">
        <w:rPr>
          <w:noProof/>
        </w:rPr>
        <w:t xml:space="preserve"> </w:t>
      </w:r>
    </w:p>
    <w:p w14:paraId="1A249B5C" w14:textId="77777777" w:rsidR="00AF31CB" w:rsidRPr="003F2A7D" w:rsidRDefault="00AF31CB" w:rsidP="00AF31CB">
      <w:r w:rsidRPr="003F2A7D">
        <w:rPr>
          <w:noProof/>
        </w:rPr>
        <mc:AlternateContent>
          <mc:Choice Requires="wps">
            <w:drawing>
              <wp:anchor distT="0" distB="0" distL="114300" distR="114300" simplePos="0" relativeHeight="251714560" behindDoc="0" locked="0" layoutInCell="1" allowOverlap="1" wp14:anchorId="42A770ED" wp14:editId="2CA4022D">
                <wp:simplePos x="0" y="0"/>
                <wp:positionH relativeFrom="column">
                  <wp:posOffset>-1343025</wp:posOffset>
                </wp:positionH>
                <wp:positionV relativeFrom="paragraph">
                  <wp:posOffset>4868</wp:posOffset>
                </wp:positionV>
                <wp:extent cx="143933" cy="93134"/>
                <wp:effectExtent l="0" t="0" r="8890" b="2540"/>
                <wp:wrapNone/>
                <wp:docPr id="17" name="Rechteck 17"/>
                <wp:cNvGraphicFramePr/>
                <a:graphic xmlns:a="http://schemas.openxmlformats.org/drawingml/2006/main">
                  <a:graphicData uri="http://schemas.microsoft.com/office/word/2010/wordprocessingShape">
                    <wps:wsp>
                      <wps:cNvSpPr/>
                      <wps:spPr>
                        <a:xfrm>
                          <a:off x="0" y="0"/>
                          <a:ext cx="143933" cy="93134"/>
                        </a:xfrm>
                        <a:prstGeom prst="rect">
                          <a:avLst/>
                        </a:prstGeom>
                        <a:solidFill>
                          <a:schemeClr val="bg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8977CF4" id="Rechteck 17" o:spid="_x0000_s1026" style="position:absolute;margin-left:-105.75pt;margin-top:.4pt;width:11.35pt;height:7.35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" fillcolor="white [3212]" stroked="f"/>
            </w:pict>
          </mc:Fallback>
        </mc:AlternateContent>
      </w:r>
      <w:r w:rsidRPr="003F2A7D">
        <w:rPr>
          <w:noProof/>
        </w:rPr>
        <mc:AlternateContent>
          <mc:Choice Requires="wps">
            <w:drawing>
              <wp:anchor distT="0" distB="0" distL="114300" distR="114300" simplePos="0" relativeHeight="251713536" behindDoc="0" locked="0" layoutInCell="1" allowOverlap="1" wp14:anchorId="2AF4362A" wp14:editId="75CEBD79">
                <wp:simplePos x="0" y="0"/>
                <wp:positionH relativeFrom="column">
                  <wp:posOffset>-1409488</wp:posOffset>
                </wp:positionH>
                <wp:positionV relativeFrom="paragraph">
                  <wp:posOffset>9313</wp:posOffset>
                </wp:positionV>
                <wp:extent cx="193963" cy="101176"/>
                <wp:effectExtent l="0" t="0" r="0" b="0"/>
                <wp:wrapNone/>
                <wp:docPr id="10" name="Rechteck 10"/>
                <wp:cNvGraphicFramePr/>
                <a:graphic xmlns:a="http://schemas.openxmlformats.org/drawingml/2006/main">
                  <a:graphicData uri="http://schemas.microsoft.com/office/word/2010/wordprocessingShape">
                    <wps:wsp>
                      <wps:cNvSpPr/>
                      <wps:spPr>
                        <a:xfrm>
                          <a:off x="0" y="0"/>
                          <a:ext cx="193963" cy="101176"/>
                        </a:xfrm>
                        <a:prstGeom prst="rect">
                          <a:avLst/>
                        </a:prstGeom>
                        <a:solidFill>
                          <a:schemeClr val="bg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717D27F" id="Rechteck 10" o:spid="_x0000_s1026" style="position:absolute;margin-left:-111pt;margin-top:.75pt;width:15.25pt;height:7.95pt;z-index:251713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" fillcolor="white [3212]" stroked="f"/>
            </w:pict>
          </mc:Fallback>
        </mc:AlternateContent>
      </w:r>
      <w:r w:rsidRPr="003F2A7D">
        <w:rPr>
          <w:noProof/>
        </w:rPr>
        <mc:AlternateContent>
          <mc:Choice Requires="wps">
            <w:drawing>
              <wp:anchor distT="0" distB="0" distL="114300" distR="114300" simplePos="0" relativeHeight="251707392" behindDoc="0" locked="0" layoutInCell="1" allowOverlap="1" wp14:anchorId="1747D175" wp14:editId="393B2AC7">
                <wp:simplePos x="0" y="0"/>
                <wp:positionH relativeFrom="column">
                  <wp:posOffset>-1366520</wp:posOffset>
                </wp:positionH>
                <wp:positionV relativeFrom="paragraph">
                  <wp:posOffset>3492</wp:posOffset>
                </wp:positionV>
                <wp:extent cx="152400" cy="104140"/>
                <wp:effectExtent l="0" t="0" r="0" b="0"/>
                <wp:wrapNone/>
                <wp:docPr id="18" name="Rechteck 18"/>
                <wp:cNvGraphicFramePr/>
                <a:graphic xmlns:a="http://schemas.openxmlformats.org/drawingml/2006/main">
                  <a:graphicData uri="http://schemas.microsoft.com/office/word/2010/wordprocessingShape">
                    <wps:wsp>
                      <wps:cNvSpPr/>
                      <wps:spPr>
                        <a:xfrm>
                          <a:off x="0" y="0"/>
                          <a:ext cx="152400" cy="104140"/>
                        </a:xfrm>
                        <a:prstGeom prst="rect">
                          <a:avLst/>
                        </a:prstGeom>
                        <a:solidFill>
                          <a:schemeClr val="bg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239263" id="Rechteck 18" o:spid="_x0000_s1026" style="position:absolute;margin-left:-107.6pt;margin-top:.25pt;width:12pt;height:8.2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" fillcolor="white [3212]" stroked="f"/>
            </w:pict>
          </mc:Fallback>
        </mc:AlternateContent>
      </w:r>
      <w:r w:rsidRPr="003F2A7D">
        <w:rPr>
          <w:noProof/>
        </w:rPr>
        <mc:AlternateContent>
          <mc:Choice Requires="wps">
            <w:drawing>
              <wp:anchor distT="0" distB="0" distL="114300" distR="114300" simplePos="0" relativeHeight="251699200" behindDoc="0" locked="0" layoutInCell="1" allowOverlap="1" wp14:anchorId="2DE4F3C1" wp14:editId="4367F653">
                <wp:simplePos x="0" y="0"/>
                <wp:positionH relativeFrom="column">
                  <wp:posOffset>-1447165</wp:posOffset>
                </wp:positionH>
                <wp:positionV relativeFrom="paragraph">
                  <wp:posOffset>25037</wp:posOffset>
                </wp:positionV>
                <wp:extent cx="228600" cy="76200"/>
                <wp:effectExtent l="0" t="0" r="0" b="0"/>
                <wp:wrapNone/>
                <wp:docPr id="100" name="Rechteck 100"/>
                <wp:cNvGraphicFramePr/>
                <a:graphic xmlns:a="http://schemas.openxmlformats.org/drawingml/2006/main">
                  <a:graphicData uri="http://schemas.microsoft.com/office/word/2010/wordprocessingShape">
                    <wps:wsp>
                      <wps:cNvSpPr/>
                      <wps:spPr>
                        <a:xfrm>
                          <a:off x="0" y="0"/>
                          <a:ext cx="228600" cy="76200"/>
                        </a:xfrm>
                        <a:prstGeom prst="rect">
                          <a:avLst/>
                        </a:prstGeom>
                        <a:solidFill>
                          <a:schemeClr val="bg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50852A7" id="Rechteck 100" o:spid="_x0000_s1026" style="position:absolute;margin-left:-113.95pt;margin-top:1.95pt;width:18pt;height:6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" fillcolor="white [3212]" stroked="f"/>
            </w:pict>
          </mc:Fallback>
        </mc:AlternateContent>
      </w:r>
      <w:r w:rsidRPr="003F2A7D">
        <w:rPr>
          <w:noProof/>
        </w:rPr>
        <w:drawing>
          <wp:inline distT="0" distB="0" distL="0" distR="0" wp14:anchorId="0661A55F" wp14:editId="6B11F178">
            <wp:extent cx="297320" cy="246231"/>
            <wp:effectExtent l="0" t="0" r="7620" b="1905"/>
            <wp:docPr id="566" name="Bild 23" descr="F:\5Sa\P5\Bilder\Sehr_Wicht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5Sa\P5\Bilder\Sehr_Wichtig.png"/>
                    <pic:cNvPicPr>
                      <a:picLocks noChangeAspect="1" noChangeArrowheads="1"/>
                    </pic:cNvPicPr>
                  </pic:nvPicPr>
                  <pic:blipFill>
                    <a:blip r:embed="rId66"/>
                    <a:srcRect/>
                    <a:stretch>
                      <a:fillRect/>
                    </a:stretch>
                  </pic:blipFill>
                  <pic:spPr bwMode="auto">
                    <a:xfrm flipH="1">
                      <a:off x="0" y="0"/>
                      <a:ext cx="295361" cy="244608"/>
                    </a:xfrm>
                    <a:prstGeom prst="rect">
                      <a:avLst/>
                    </a:prstGeom>
                    <a:noFill/>
                    <a:ln w="9525">
                      <a:noFill/>
                      <a:miter lim="800000"/>
                      <a:headEnd/>
                      <a:tailEnd/>
                    </a:ln>
                  </pic:spPr>
                </pic:pic>
              </a:graphicData>
            </a:graphic>
          </wp:inline>
        </w:drawing>
      </w:r>
      <w:r w:rsidRPr="003F2A7D">
        <w:t xml:space="preserve"> Zum Korrekten Anschluss der Wärmepumpe beachten Sie bitte die Herstellerangaben.</w:t>
      </w:r>
    </w:p>
    <w:p w14:paraId="0968EAEC" w14:textId="77777777" w:rsidR="00AF31CB" w:rsidRDefault="00AF31CB" w:rsidP="00AF31CB">
      <w:r w:rsidRPr="003F2A7D">
        <w:rPr>
          <w:noProof/>
        </w:rPr>
        <w:drawing>
          <wp:inline distT="0" distB="0" distL="0" distR="0" wp14:anchorId="2A697F22" wp14:editId="2C3EFC9E">
            <wp:extent cx="297320" cy="246231"/>
            <wp:effectExtent l="0" t="0" r="7620" b="1905"/>
            <wp:docPr id="567" name="Bild 23" descr="F:\5Sa\P5\Bilder\Sehr_Wicht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5Sa\P5\Bilder\Sehr_Wichtig.png"/>
                    <pic:cNvPicPr>
                      <a:picLocks noChangeAspect="1" noChangeArrowheads="1"/>
                    </pic:cNvPicPr>
                  </pic:nvPicPr>
                  <pic:blipFill>
                    <a:blip r:embed="rId66"/>
                    <a:srcRect/>
                    <a:stretch>
                      <a:fillRect/>
                    </a:stretch>
                  </pic:blipFill>
                  <pic:spPr bwMode="auto">
                    <a:xfrm flipH="1">
                      <a:off x="0" y="0"/>
                      <a:ext cx="295361" cy="244608"/>
                    </a:xfrm>
                    <a:prstGeom prst="rect">
                      <a:avLst/>
                    </a:prstGeom>
                    <a:noFill/>
                    <a:ln w="9525">
                      <a:noFill/>
                      <a:miter lim="800000"/>
                      <a:headEnd/>
                      <a:tailEnd/>
                    </a:ln>
                  </pic:spPr>
                </pic:pic>
              </a:graphicData>
            </a:graphic>
          </wp:inline>
        </w:drawing>
      </w:r>
      <w:r w:rsidRPr="003F2A7D">
        <w:t xml:space="preserve">  Klären Sie die Einbindung des EVU-Sperrsignals mit dem zuständigen Energieversorger.</w:t>
      </w:r>
    </w:p>
    <w:p w14:paraId="190912B0" w14:textId="04C8D8D4" w:rsidR="00AF31CB" w:rsidRDefault="00AF31CB" w:rsidP="00AF31CB">
      <w:pPr>
        <w:rPr>
          <w:rFonts w:ascii="Calibri" w:hAnsi="Calibri" w:cs="Calibri"/>
        </w:rPr>
      </w:pPr>
    </w:p>
    <w:p w14:paraId="2832FB35" w14:textId="46DBF0F4" w:rsidR="0023251D" w:rsidRDefault="0023251D" w:rsidP="00AF31CB">
      <w:pPr>
        <w:rPr>
          <w:rFonts w:ascii="Calibri" w:hAnsi="Calibri" w:cs="Calibri"/>
        </w:rPr>
      </w:pPr>
    </w:p>
    <w:p w14:paraId="7EB78C2A" w14:textId="62892B0E" w:rsidR="0023251D" w:rsidRDefault="0023251D" w:rsidP="00AF31CB">
      <w:pPr>
        <w:rPr>
          <w:rFonts w:ascii="Calibri" w:hAnsi="Calibri" w:cs="Calibri"/>
        </w:rPr>
      </w:pPr>
    </w:p>
    <w:p w14:paraId="4345A568" w14:textId="61E76125" w:rsidR="0023251D" w:rsidRDefault="0023251D" w:rsidP="00AF31CB">
      <w:pPr>
        <w:rPr>
          <w:rFonts w:ascii="Calibri" w:hAnsi="Calibri" w:cs="Calibri"/>
        </w:rPr>
      </w:pPr>
    </w:p>
    <w:p w14:paraId="0486A488" w14:textId="3C62B1F3" w:rsidR="0023251D" w:rsidRDefault="0023251D" w:rsidP="00AF31CB">
      <w:pPr>
        <w:rPr>
          <w:rFonts w:ascii="Calibri" w:hAnsi="Calibri" w:cs="Calibri"/>
        </w:rPr>
      </w:pPr>
    </w:p>
    <w:p w14:paraId="31518820" w14:textId="1FE00D17" w:rsidR="0023251D" w:rsidRDefault="0023251D" w:rsidP="00AF31CB">
      <w:pPr>
        <w:rPr>
          <w:rFonts w:ascii="Calibri" w:hAnsi="Calibri" w:cs="Calibri"/>
        </w:rPr>
      </w:pPr>
    </w:p>
    <w:p w14:paraId="7163008C" w14:textId="77777777" w:rsidR="0023251D" w:rsidRPr="003F2A7D" w:rsidRDefault="0023251D" w:rsidP="00AF31CB">
      <w:pPr>
        <w:rPr>
          <w:rFonts w:ascii="Calibri" w:hAnsi="Calibri" w:cs="Calibri"/>
        </w:rPr>
      </w:pPr>
    </w:p>
    <w:p w14:paraId="0C1EB133" w14:textId="7055153B" w:rsidR="00AF31CB" w:rsidRPr="003F2A7D" w:rsidRDefault="00AF31CB" w:rsidP="00AF31CB">
      <w:pPr>
        <w:pStyle w:val="Beschriftung"/>
      </w:pPr>
      <w:r w:rsidRPr="003F2A7D">
        <w:t xml:space="preserve">Abb. </w:t>
      </w:r>
      <w:fldSimple w:instr=" SEQ Abb. \* ARABIC ">
        <w:r w:rsidR="00F726F6">
          <w:rPr>
            <w:noProof/>
          </w:rPr>
          <w:t>33</w:t>
        </w:r>
      </w:fldSimple>
      <w:r w:rsidRPr="003F2A7D">
        <w:t xml:space="preserve"> Anschluss Wärmepumpe mit PV-Eingang an FSR14-2x</w:t>
      </w:r>
    </w:p>
    <w:p w14:paraId="10809B0A" w14:textId="77777777" w:rsidR="00AF31CB" w:rsidRDefault="00AF31CB" w:rsidP="00AF31CB">
      <w:pPr>
        <w:rPr>
          <w:rFonts w:ascii="Open Sans" w:eastAsiaTheme="majorEastAsia" w:hAnsi="Open Sans" w:cstheme="majorBidi"/>
        </w:rPr>
      </w:pPr>
      <w:bookmarkStart w:id="109" w:name="_Toc59547641"/>
      <w:r>
        <w:br w:type="page"/>
      </w:r>
    </w:p>
    <w:p w14:paraId="30C89A3D" w14:textId="77777777" w:rsidR="00AF31CB" w:rsidRPr="00D972A8" w:rsidRDefault="00AF31CB" w:rsidP="00AF31CB">
      <w:pPr>
        <w:pStyle w:val="berschrift3"/>
      </w:pPr>
      <w:bookmarkStart w:id="110" w:name="_Toc115774284"/>
      <w:r w:rsidRPr="00D972A8">
        <w:t>Anschluss einer Wärmepumpe über SG-Ready®</w:t>
      </w:r>
      <w:bookmarkEnd w:id="109"/>
      <w:bookmarkEnd w:id="110"/>
    </w:p>
    <w:p w14:paraId="1AD1D434" w14:textId="77777777" w:rsidR="00AF31CB" w:rsidRPr="003F2A7D" w:rsidRDefault="00AF31CB" w:rsidP="00AF31CB">
      <w:pPr>
        <w:rPr>
          <w:rFonts w:ascii="Calibri" w:hAnsi="Calibri" w:cs="Calibri"/>
        </w:rPr>
      </w:pPr>
    </w:p>
    <w:p w14:paraId="7EC691A6" w14:textId="77777777" w:rsidR="00AF31CB" w:rsidRPr="003F2A7D" w:rsidRDefault="00000000" w:rsidP="00AF31CB">
      <w:r>
        <w:rPr>
          <w:noProof/>
        </w:rPr>
        <w:object w:dxaOrig="1440" w:dyaOrig="1440" w14:anchorId="10C2B5C2">
          <v:shape id="_x0000_s2053" type="#_x0000_t75" style="position:absolute;margin-left:0;margin-top:9.05pt;width:171.3pt;height:333.25pt;z-index:251721728;mso-position-horizontal-relative:text;mso-position-vertical-relative:text">
            <v:imagedata r:id="rId87" o:title=""/>
            <w10:wrap type="square"/>
          </v:shape>
          <o:OLEObject Type="Embed" ProgID="Visio.Drawing.11" ShapeID="_x0000_s2053" DrawAspect="Content" ObjectID="_1726728566" r:id="rId88"/>
        </w:object>
      </w:r>
      <w:r w:rsidR="00AF31CB" w:rsidRPr="003F2A7D">
        <w:t>Neue Wärmepumpen nach dem SG-Ready®-Standard stellen 2 zusätzliche Eingänge zur Verfügung, mit welchen die Wärmepumpe in 4 Stufen angesteuert werden kann:</w:t>
      </w:r>
      <w:r w:rsidR="00AF31CB" w:rsidRPr="003F2A7D">
        <w:br/>
        <w:t>- Betriebszustand 1 Sperrung (</w:t>
      </w:r>
      <w:r w:rsidR="00AF31CB">
        <w:t>SG</w:t>
      </w:r>
      <w:r w:rsidR="00AF31CB" w:rsidRPr="003F2A7D">
        <w:t>1=1:</w:t>
      </w:r>
      <w:r w:rsidR="00AF31CB">
        <w:t>SG</w:t>
      </w:r>
      <w:r w:rsidR="00AF31CB" w:rsidRPr="003F2A7D">
        <w:t>2=0)</w:t>
      </w:r>
    </w:p>
    <w:p w14:paraId="22CE8771" w14:textId="77777777" w:rsidR="00AF31CB" w:rsidRPr="003F2A7D" w:rsidRDefault="00AF31CB" w:rsidP="00AF31CB">
      <w:r w:rsidRPr="003F2A7D">
        <w:t>- Betriebszustand 2 Freigabe (</w:t>
      </w:r>
      <w:r>
        <w:t>SG</w:t>
      </w:r>
      <w:r w:rsidRPr="003F2A7D">
        <w:t xml:space="preserve">1=0: </w:t>
      </w:r>
      <w:r>
        <w:t>SG</w:t>
      </w:r>
      <w:r w:rsidRPr="003F2A7D">
        <w:t>2=0)</w:t>
      </w:r>
    </w:p>
    <w:p w14:paraId="682EB086" w14:textId="77777777" w:rsidR="00AF31CB" w:rsidRPr="003F2A7D" w:rsidRDefault="00AF31CB" w:rsidP="00AF31CB">
      <w:r w:rsidRPr="003F2A7D">
        <w:t>- Betriebszustand 3 Anhebung (</w:t>
      </w:r>
      <w:r>
        <w:t>SG</w:t>
      </w:r>
      <w:r w:rsidRPr="003F2A7D">
        <w:t xml:space="preserve">1=0: </w:t>
      </w:r>
      <w:r>
        <w:t>SG</w:t>
      </w:r>
      <w:r w:rsidRPr="003F2A7D">
        <w:t>2=1)</w:t>
      </w:r>
    </w:p>
    <w:p w14:paraId="6236E08A" w14:textId="77777777" w:rsidR="00AF31CB" w:rsidRPr="003F2A7D" w:rsidRDefault="00AF31CB" w:rsidP="00AF31CB">
      <w:pPr>
        <w:rPr>
          <w:b/>
        </w:rPr>
      </w:pPr>
      <w:r w:rsidRPr="003F2A7D">
        <w:t>- Betriebszustand 4 Anlaufbefehl (</w:t>
      </w:r>
      <w:r>
        <w:t>SG</w:t>
      </w:r>
      <w:r w:rsidRPr="003F2A7D">
        <w:t xml:space="preserve">1=1: </w:t>
      </w:r>
      <w:r>
        <w:t>SG</w:t>
      </w:r>
      <w:r w:rsidRPr="003F2A7D">
        <w:t xml:space="preserve">2=1)  </w:t>
      </w:r>
      <w:r w:rsidRPr="003F2A7D">
        <w:br/>
        <w:t xml:space="preserve">Die beiden Relais des FSR14 werden benutzt, um die beiden Klemmen </w:t>
      </w:r>
      <w:r>
        <w:t>SG</w:t>
      </w:r>
      <w:r w:rsidRPr="003F2A7D">
        <w:t xml:space="preserve">1 und </w:t>
      </w:r>
      <w:r>
        <w:t>SG</w:t>
      </w:r>
      <w:r w:rsidRPr="003F2A7D">
        <w:t>2 des SG-Ready-Eingangs anzusteuern.</w:t>
      </w:r>
    </w:p>
    <w:p w14:paraId="6E51027E" w14:textId="77777777" w:rsidR="00AF31CB" w:rsidRPr="003F2A7D" w:rsidRDefault="00AF31CB" w:rsidP="00AF31CB"/>
    <w:p w14:paraId="34D99F59" w14:textId="77777777" w:rsidR="00AF31CB" w:rsidRPr="003F2A7D" w:rsidRDefault="00AF31CB" w:rsidP="00AF31CB">
      <w:r w:rsidRPr="003F2A7D">
        <w:rPr>
          <w:noProof/>
        </w:rPr>
        <w:drawing>
          <wp:inline distT="0" distB="0" distL="0" distR="0" wp14:anchorId="076DF4E5" wp14:editId="2058B136">
            <wp:extent cx="297320" cy="246231"/>
            <wp:effectExtent l="0" t="0" r="7620" b="1905"/>
            <wp:docPr id="568" name="Bild 23" descr="F:\5Sa\P5\Bilder\Sehr_Wicht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5Sa\P5\Bilder\Sehr_Wichtig.png"/>
                    <pic:cNvPicPr>
                      <a:picLocks noChangeAspect="1" noChangeArrowheads="1"/>
                    </pic:cNvPicPr>
                  </pic:nvPicPr>
                  <pic:blipFill>
                    <a:blip r:embed="rId66"/>
                    <a:srcRect/>
                    <a:stretch>
                      <a:fillRect/>
                    </a:stretch>
                  </pic:blipFill>
                  <pic:spPr bwMode="auto">
                    <a:xfrm flipH="1">
                      <a:off x="0" y="0"/>
                      <a:ext cx="295361" cy="244608"/>
                    </a:xfrm>
                    <a:prstGeom prst="rect">
                      <a:avLst/>
                    </a:prstGeom>
                    <a:noFill/>
                    <a:ln w="9525">
                      <a:noFill/>
                      <a:miter lim="800000"/>
                      <a:headEnd/>
                      <a:tailEnd/>
                    </a:ln>
                  </pic:spPr>
                </pic:pic>
              </a:graphicData>
            </a:graphic>
          </wp:inline>
        </w:drawing>
      </w:r>
      <w:r w:rsidRPr="003F2A7D">
        <w:t xml:space="preserve"> Zum Korrekten Anschluss der Wärmepumpe beachten Sie bitte die Herstellerangaben. Die Bezeichnungen der Klemmen </w:t>
      </w:r>
      <w:r>
        <w:t>SG</w:t>
      </w:r>
      <w:r w:rsidRPr="003F2A7D">
        <w:t xml:space="preserve">1 und </w:t>
      </w:r>
      <w:r>
        <w:t>SG</w:t>
      </w:r>
      <w:r w:rsidRPr="003F2A7D">
        <w:t>2 können variieren.</w:t>
      </w:r>
    </w:p>
    <w:p w14:paraId="1BC2F1AD" w14:textId="77777777" w:rsidR="00AF31CB" w:rsidRPr="003F2A7D" w:rsidRDefault="00AF31CB" w:rsidP="00AF31CB">
      <w:r w:rsidRPr="003F2A7D">
        <w:rPr>
          <w:noProof/>
        </w:rPr>
        <mc:AlternateContent>
          <mc:Choice Requires="wps">
            <w:drawing>
              <wp:anchor distT="0" distB="0" distL="114300" distR="114300" simplePos="0" relativeHeight="251715584" behindDoc="0" locked="0" layoutInCell="1" allowOverlap="1" wp14:anchorId="05932B0E" wp14:editId="79E761AB">
                <wp:simplePos x="0" y="0"/>
                <wp:positionH relativeFrom="column">
                  <wp:posOffset>-1511300</wp:posOffset>
                </wp:positionH>
                <wp:positionV relativeFrom="paragraph">
                  <wp:posOffset>166793</wp:posOffset>
                </wp:positionV>
                <wp:extent cx="156633" cy="117302"/>
                <wp:effectExtent l="0" t="0" r="0" b="0"/>
                <wp:wrapNone/>
                <wp:docPr id="101" name="Rechteck 101"/>
                <wp:cNvGraphicFramePr/>
                <a:graphic xmlns:a="http://schemas.openxmlformats.org/drawingml/2006/main">
                  <a:graphicData uri="http://schemas.microsoft.com/office/word/2010/wordprocessingShape">
                    <wps:wsp>
                      <wps:cNvSpPr/>
                      <wps:spPr>
                        <a:xfrm>
                          <a:off x="0" y="0"/>
                          <a:ext cx="156633" cy="117302"/>
                        </a:xfrm>
                        <a:prstGeom prst="rect">
                          <a:avLst/>
                        </a:prstGeom>
                        <a:solidFill>
                          <a:schemeClr val="bg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9006F5" id="Rechteck 101" o:spid="_x0000_s1026" style="position:absolute;margin-left:-119pt;margin-top:13.15pt;width:12.35pt;height:9.25pt;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" fillcolor="white [3212]" stroked="f"/>
            </w:pict>
          </mc:Fallback>
        </mc:AlternateContent>
      </w:r>
      <w:r w:rsidRPr="003F2A7D">
        <w:rPr>
          <w:noProof/>
        </w:rPr>
        <mc:AlternateContent>
          <mc:Choice Requires="wps">
            <w:drawing>
              <wp:anchor distT="0" distB="0" distL="114300" distR="114300" simplePos="0" relativeHeight="251709440" behindDoc="0" locked="0" layoutInCell="1" allowOverlap="1" wp14:anchorId="3C9AD60E" wp14:editId="1B12B785">
                <wp:simplePos x="0" y="0"/>
                <wp:positionH relativeFrom="column">
                  <wp:posOffset>-1576754</wp:posOffset>
                </wp:positionH>
                <wp:positionV relativeFrom="paragraph">
                  <wp:posOffset>133497</wp:posOffset>
                </wp:positionV>
                <wp:extent cx="193963" cy="142702"/>
                <wp:effectExtent l="0" t="0" r="0" b="0"/>
                <wp:wrapNone/>
                <wp:docPr id="102" name="Rechteck 102"/>
                <wp:cNvGraphicFramePr/>
                <a:graphic xmlns:a="http://schemas.openxmlformats.org/drawingml/2006/main">
                  <a:graphicData uri="http://schemas.microsoft.com/office/word/2010/wordprocessingShape">
                    <wps:wsp>
                      <wps:cNvSpPr/>
                      <wps:spPr>
                        <a:xfrm>
                          <a:off x="0" y="0"/>
                          <a:ext cx="193963" cy="142702"/>
                        </a:xfrm>
                        <a:prstGeom prst="rect">
                          <a:avLst/>
                        </a:prstGeom>
                        <a:solidFill>
                          <a:schemeClr val="bg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475479" id="Rechteck 102" o:spid="_x0000_s1026" style="position:absolute;margin-left:-124.15pt;margin-top:10.5pt;width:15.25pt;height:11.25pt;z-index:251709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" fillcolor="white [3212]" stroked="f"/>
            </w:pict>
          </mc:Fallback>
        </mc:AlternateContent>
      </w:r>
      <w:r w:rsidRPr="003F2A7D">
        <w:rPr>
          <w:noProof/>
        </w:rPr>
        <mc:AlternateContent>
          <mc:Choice Requires="wps">
            <w:drawing>
              <wp:anchor distT="0" distB="0" distL="114300" distR="114300" simplePos="0" relativeHeight="251704320" behindDoc="0" locked="0" layoutInCell="1" allowOverlap="1" wp14:anchorId="38173A64" wp14:editId="6E27D655">
                <wp:simplePos x="0" y="0"/>
                <wp:positionH relativeFrom="column">
                  <wp:posOffset>-1592580</wp:posOffset>
                </wp:positionH>
                <wp:positionV relativeFrom="paragraph">
                  <wp:posOffset>161925</wp:posOffset>
                </wp:positionV>
                <wp:extent cx="228600" cy="121920"/>
                <wp:effectExtent l="0" t="0" r="0" b="0"/>
                <wp:wrapNone/>
                <wp:docPr id="105" name="Rechteck 105"/>
                <wp:cNvGraphicFramePr/>
                <a:graphic xmlns:a="http://schemas.openxmlformats.org/drawingml/2006/main">
                  <a:graphicData uri="http://schemas.microsoft.com/office/word/2010/wordprocessingShape">
                    <wps:wsp>
                      <wps:cNvSpPr/>
                      <wps:spPr>
                        <a:xfrm>
                          <a:off x="0" y="0"/>
                          <a:ext cx="228600" cy="121920"/>
                        </a:xfrm>
                        <a:prstGeom prst="rect">
                          <a:avLst/>
                        </a:prstGeom>
                        <a:solidFill>
                          <a:schemeClr val="bg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63C1CC" id="Rechteck 105" o:spid="_x0000_s1026" style="position:absolute;margin-left:-125.4pt;margin-top:12.75pt;width:18pt;height:9.6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" fillcolor="white [3212]" stroked="f"/>
            </w:pict>
          </mc:Fallback>
        </mc:AlternateContent>
      </w:r>
      <w:r w:rsidRPr="003F2A7D">
        <w:rPr>
          <w:noProof/>
        </w:rPr>
        <w:drawing>
          <wp:inline distT="0" distB="0" distL="0" distR="0" wp14:anchorId="09566A13" wp14:editId="533023A8">
            <wp:extent cx="297320" cy="246231"/>
            <wp:effectExtent l="0" t="0" r="7620" b="1905"/>
            <wp:docPr id="569" name="Bild 23" descr="F:\5Sa\P5\Bilder\Sehr_Wicht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5Sa\P5\Bilder\Sehr_Wichtig.png"/>
                    <pic:cNvPicPr>
                      <a:picLocks noChangeAspect="1" noChangeArrowheads="1"/>
                    </pic:cNvPicPr>
                  </pic:nvPicPr>
                  <pic:blipFill>
                    <a:blip r:embed="rId66"/>
                    <a:srcRect/>
                    <a:stretch>
                      <a:fillRect/>
                    </a:stretch>
                  </pic:blipFill>
                  <pic:spPr bwMode="auto">
                    <a:xfrm flipH="1">
                      <a:off x="0" y="0"/>
                      <a:ext cx="295361" cy="244608"/>
                    </a:xfrm>
                    <a:prstGeom prst="rect">
                      <a:avLst/>
                    </a:prstGeom>
                    <a:noFill/>
                    <a:ln w="9525">
                      <a:noFill/>
                      <a:miter lim="800000"/>
                      <a:headEnd/>
                      <a:tailEnd/>
                    </a:ln>
                  </pic:spPr>
                </pic:pic>
              </a:graphicData>
            </a:graphic>
          </wp:inline>
        </w:drawing>
      </w:r>
      <w:r w:rsidRPr="003F2A7D">
        <w:t xml:space="preserve">  Klären Sie die Einbindung des EVU-Sperrsignals mit dem zuständigen Energieversorger. SG-Ready® wird nicht von allen Energieversogern zugelassen.</w:t>
      </w:r>
    </w:p>
    <w:p w14:paraId="20BE333F" w14:textId="7E18E8DA" w:rsidR="00AF31CB" w:rsidRDefault="00AF31CB" w:rsidP="00AF31CB"/>
    <w:p w14:paraId="1CA9E5EA" w14:textId="3CE5F915" w:rsidR="0023251D" w:rsidRDefault="0023251D" w:rsidP="00AF31CB"/>
    <w:p w14:paraId="5D916182" w14:textId="2D56B1FD" w:rsidR="0023251D" w:rsidRDefault="0023251D" w:rsidP="00AF31CB"/>
    <w:p w14:paraId="71F6F0C1" w14:textId="297EFEA5" w:rsidR="0023251D" w:rsidRDefault="0023251D" w:rsidP="00AF31CB"/>
    <w:p w14:paraId="07FBD464" w14:textId="630FA8A3" w:rsidR="0023251D" w:rsidRDefault="0023251D" w:rsidP="00AF31CB"/>
    <w:p w14:paraId="6AC56AC6" w14:textId="329E2DE9" w:rsidR="0023251D" w:rsidRDefault="0023251D" w:rsidP="00AF31CB"/>
    <w:p w14:paraId="79540069" w14:textId="26A0A1E6" w:rsidR="0023251D" w:rsidRDefault="0023251D" w:rsidP="00AF31CB"/>
    <w:p w14:paraId="7B6FC1CD" w14:textId="096AE018" w:rsidR="0023251D" w:rsidRDefault="0023251D" w:rsidP="00AF31CB"/>
    <w:p w14:paraId="6423ADB1" w14:textId="77777777" w:rsidR="0023251D" w:rsidRPr="003F2A7D" w:rsidRDefault="0023251D" w:rsidP="00AF31CB"/>
    <w:p w14:paraId="3BC0B09C" w14:textId="2BCA6F50" w:rsidR="00AF31CB" w:rsidRPr="003F2A7D" w:rsidRDefault="00AF31CB" w:rsidP="00AF31CB">
      <w:pPr>
        <w:pStyle w:val="Beschriftung"/>
      </w:pPr>
      <w:r w:rsidRPr="003F2A7D">
        <w:t xml:space="preserve">Abb. </w:t>
      </w:r>
      <w:fldSimple w:instr=" SEQ Abb. \* ARABIC ">
        <w:r w:rsidR="00F726F6">
          <w:rPr>
            <w:noProof/>
          </w:rPr>
          <w:t>34</w:t>
        </w:r>
      </w:fldSimple>
      <w:r w:rsidRPr="003F2A7D">
        <w:t xml:space="preserve"> Anschluss Wärmepumpe mit SG-Ready® an FSR14-2x</w:t>
      </w:r>
    </w:p>
    <w:p w14:paraId="21BB403D" w14:textId="77777777" w:rsidR="00AF31CB" w:rsidRPr="003F2A7D" w:rsidRDefault="00AF31CB" w:rsidP="00AF31CB"/>
    <w:p w14:paraId="780C1A45" w14:textId="2A7CDD97" w:rsidR="00DD5A1B" w:rsidRDefault="00DD5A1B" w:rsidP="00DD5A1B">
      <w:r w:rsidRPr="003F2A7D">
        <w:br w:type="page"/>
      </w:r>
    </w:p>
    <w:p w14:paraId="24DC324D" w14:textId="77777777" w:rsidR="00AF31CB" w:rsidRPr="003F2A7D" w:rsidRDefault="00AF31CB" w:rsidP="00AF31CB">
      <w:pPr>
        <w:pStyle w:val="berschrift3"/>
      </w:pPr>
      <w:bookmarkStart w:id="111" w:name="_Toc59547642"/>
      <w:bookmarkStart w:id="112" w:name="_Toc115774285"/>
      <w:r w:rsidRPr="003F2A7D">
        <w:t>Funk-Temperaturfühler</w:t>
      </w:r>
      <w:bookmarkEnd w:id="111"/>
      <w:bookmarkEnd w:id="112"/>
    </w:p>
    <w:p w14:paraId="2E82813A" w14:textId="77777777" w:rsidR="00AF31CB" w:rsidRPr="00FF64B4" w:rsidRDefault="00AF31CB" w:rsidP="00AF31CB">
      <w:pPr>
        <w:pStyle w:val="berschrift4"/>
      </w:pPr>
      <w:bookmarkStart w:id="113" w:name="_Toc59547643"/>
      <w:r w:rsidRPr="00FF64B4">
        <w:t>Raumfühler FTF65 / FTF55</w:t>
      </w:r>
      <w:bookmarkEnd w:id="113"/>
    </w:p>
    <w:p w14:paraId="5FA44BF6" w14:textId="77777777" w:rsidR="00AF31CB" w:rsidRPr="003F2A7D" w:rsidRDefault="00AF31CB" w:rsidP="00AF31CB">
      <w:r w:rsidRPr="003F2A7D">
        <w:rPr>
          <w:b/>
        </w:rPr>
        <w:t>Verwendung:</w:t>
      </w:r>
      <w:r w:rsidRPr="003F2A7D">
        <w:t xml:space="preserve"> Der Raumfühler dient zur Komfortüberwachung beim Betrieb von Wärmepumpen oder Heizungen über den Eigenverbrauchsmanager.</w:t>
      </w:r>
    </w:p>
    <w:p w14:paraId="3D02F78E" w14:textId="77777777" w:rsidR="00AF31CB" w:rsidRDefault="00AF31CB" w:rsidP="00AF31CB">
      <w:r w:rsidRPr="003F2A7D">
        <w:rPr>
          <w:b/>
          <w:noProof/>
        </w:rPr>
        <mc:AlternateContent>
          <mc:Choice Requires="wps">
            <w:drawing>
              <wp:anchor distT="0" distB="0" distL="114300" distR="114300" simplePos="0" relativeHeight="251728896" behindDoc="0" locked="0" layoutInCell="1" allowOverlap="1" wp14:anchorId="188AC788" wp14:editId="1F1571DE">
                <wp:simplePos x="0" y="0"/>
                <wp:positionH relativeFrom="column">
                  <wp:posOffset>468882</wp:posOffset>
                </wp:positionH>
                <wp:positionV relativeFrom="paragraph">
                  <wp:posOffset>1455420</wp:posOffset>
                </wp:positionV>
                <wp:extent cx="510493" cy="78538"/>
                <wp:effectExtent l="57150" t="19050" r="80645" b="93345"/>
                <wp:wrapNone/>
                <wp:docPr id="1743" name="Rechteck 1743"/>
                <wp:cNvGraphicFramePr/>
                <a:graphic xmlns:a="http://schemas.openxmlformats.org/drawingml/2006/main">
                  <a:graphicData uri="http://schemas.microsoft.com/office/word/2010/wordprocessingShape">
                    <wps:wsp>
                      <wps:cNvSpPr/>
                      <wps:spPr>
                        <a:xfrm>
                          <a:off x="0" y="0"/>
                          <a:ext cx="510493" cy="78538"/>
                        </a:xfrm>
                        <a:prstGeom prst="rect">
                          <a:avLst/>
                        </a:prstGeom>
                        <a:solidFill>
                          <a:srgbClr val="0070C0"/>
                        </a:solidFill>
                        <a:ln>
                          <a:solidFill>
                            <a:schemeClr val="tx2"/>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369AE2" id="Rechteck 1743" o:spid="_x0000_s1026" style="position:absolute;margin-left:36.9pt;margin-top:114.6pt;width:40.2pt;height:6.2pt;z-index:251728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" fillcolor="#0070c0" strokecolor="#1f497d [3215]">
                <v:shadow on="t" color="black" opacity="22937f" origin=",.5" offset="0,.63889mm"/>
              </v:rect>
            </w:pict>
          </mc:Fallback>
        </mc:AlternateContent>
      </w:r>
      <w:r w:rsidRPr="003F2A7D">
        <w:rPr>
          <w:b/>
          <w:noProof/>
        </w:rPr>
        <mc:AlternateContent>
          <mc:Choice Requires="wps">
            <w:drawing>
              <wp:anchor distT="0" distB="0" distL="114300" distR="114300" simplePos="0" relativeHeight="251727872" behindDoc="1" locked="0" layoutInCell="1" allowOverlap="1" wp14:anchorId="14BE13BD" wp14:editId="5B07F514">
                <wp:simplePos x="0" y="0"/>
                <wp:positionH relativeFrom="column">
                  <wp:posOffset>-14605</wp:posOffset>
                </wp:positionH>
                <wp:positionV relativeFrom="paragraph">
                  <wp:posOffset>126365</wp:posOffset>
                </wp:positionV>
                <wp:extent cx="1592580" cy="2159635"/>
                <wp:effectExtent l="0" t="0" r="7620" b="12065"/>
                <wp:wrapSquare wrapText="bothSides"/>
                <wp:docPr id="137" name="Textfeld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2580" cy="2159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7EDF2B" w14:textId="77777777" w:rsidR="00AF31CB" w:rsidRDefault="00AF31CB" w:rsidP="00AF31CB">
                            <w:r>
                              <w:rPr>
                                <w:noProof/>
                              </w:rPr>
                              <w:drawing>
                                <wp:inline distT="0" distB="0" distL="0" distR="0" wp14:anchorId="0EB0FBE8" wp14:editId="36BCB8E4">
                                  <wp:extent cx="1525870" cy="1491376"/>
                                  <wp:effectExtent l="0" t="0" r="0" b="0"/>
                                  <wp:docPr id="15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TF65S_wg.jpg"/>
                                          <pic:cNvPicPr/>
                                        </pic:nvPicPr>
                                        <pic:blipFill>
                                          <a:blip r:embed="rId89"/>
                                          <a:stretch>
                                            <a:fillRect/>
                                          </a:stretch>
                                        </pic:blipFill>
                                        <pic:spPr>
                                          <a:xfrm>
                                            <a:off x="0" y="0"/>
                                            <a:ext cx="1535187" cy="1500482"/>
                                          </a:xfrm>
                                          <a:prstGeom prst="rect">
                                            <a:avLst/>
                                          </a:prstGeom>
                                        </pic:spPr>
                                      </pic:pic>
                                    </a:graphicData>
                                  </a:graphic>
                                </wp:inline>
                              </w:drawing>
                            </w:r>
                          </w:p>
                          <w:p w14:paraId="26442DF1" w14:textId="77777777" w:rsidR="00AF31CB" w:rsidRDefault="00AF31CB" w:rsidP="00AF31CB">
                            <w:pPr>
                              <w:pStyle w:val="Beschriftung"/>
                            </w:pPr>
                            <w:bookmarkStart w:id="114" w:name="_Ref426150349"/>
                            <w:bookmarkStart w:id="115" w:name="_Toc427680489"/>
                            <w:r>
                              <w:t xml:space="preserve">Abb. </w:t>
                            </w:r>
                            <w:fldSimple w:instr=" SEQ Abb. \* ARABIC ">
                              <w:r>
                                <w:rPr>
                                  <w:noProof/>
                                </w:rPr>
                                <w:t>27</w:t>
                              </w:r>
                            </w:fldSimple>
                            <w:bookmarkEnd w:id="114"/>
                            <w:r>
                              <w:t xml:space="preserve"> FTF65S-wg Raumtemperatur-fühler</w:t>
                            </w:r>
                            <w:bookmarkEnd w:id="115"/>
                            <w:r>
                              <w:t xml:space="preserve"> (blau: Magnet)</w:t>
                            </w:r>
                          </w:p>
                          <w:p w14:paraId="20A34EAB" w14:textId="77777777" w:rsidR="00AF31CB" w:rsidRPr="00953C93" w:rsidRDefault="00AF31CB" w:rsidP="00AF31CB"/>
                        </w:txbxContent>
                      </wps:txbx>
                      <wps:bodyPr rot="0" vert="horz" wrap="square" lIns="18000" tIns="0" rIns="1800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4BE13BD" id="Textfeld 142" o:spid="_x0000_s1122" type="#_x0000_t202" style="position:absolute;margin-left:-1.15pt;margin-top:9.95pt;width:125.4pt;height:170.0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" filled="f" stroked="f">
                <v:textbox inset=".5mm,0,.5mm,0">
                  <w:txbxContent>
                    <w:p w14:paraId="287EDF2B" w14:textId="77777777" w:rsidR="00AF31CB" w:rsidRDefault="00AF31CB" w:rsidP="00AF31CB">
                      <w:r>
                        <w:rPr>
                          <w:noProof/>
                        </w:rPr>
                        <w:drawing>
                          <wp:inline distT="0" distB="0" distL="0" distR="0" wp14:anchorId="0EB0FBE8" wp14:editId="36BCB8E4">
                            <wp:extent cx="1525870" cy="1491376"/>
                            <wp:effectExtent l="0" t="0" r="0" b="0"/>
                            <wp:docPr id="15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TF65S_wg.jpg"/>
                                    <pic:cNvPicPr/>
                                  </pic:nvPicPr>
                                  <pic:blipFill>
                                    <a:blip r:embed="rId89"/>
                                    <a:stretch>
                                      <a:fillRect/>
                                    </a:stretch>
                                  </pic:blipFill>
                                  <pic:spPr>
                                    <a:xfrm>
                                      <a:off x="0" y="0"/>
                                      <a:ext cx="1535187" cy="1500482"/>
                                    </a:xfrm>
                                    <a:prstGeom prst="rect">
                                      <a:avLst/>
                                    </a:prstGeom>
                                  </pic:spPr>
                                </pic:pic>
                              </a:graphicData>
                            </a:graphic>
                          </wp:inline>
                        </w:drawing>
                      </w:r>
                    </w:p>
                    <w:p w14:paraId="26442DF1" w14:textId="77777777" w:rsidR="00AF31CB" w:rsidRDefault="00AF31CB" w:rsidP="00AF31CB">
                      <w:pPr>
                        <w:pStyle w:val="Beschriftung"/>
                      </w:pPr>
                      <w:bookmarkStart w:id="116" w:name="_Ref426150349"/>
                      <w:bookmarkStart w:id="117" w:name="_Toc427680489"/>
                      <w:r>
                        <w:t xml:space="preserve">Abb. </w:t>
                      </w:r>
                      <w:fldSimple w:instr=" SEQ Abb. \* ARABIC ">
                        <w:r>
                          <w:rPr>
                            <w:noProof/>
                          </w:rPr>
                          <w:t>27</w:t>
                        </w:r>
                      </w:fldSimple>
                      <w:bookmarkEnd w:id="116"/>
                      <w:r>
                        <w:t xml:space="preserve"> FTF65S-wg Raumtemperatur-fühler</w:t>
                      </w:r>
                      <w:bookmarkEnd w:id="117"/>
                      <w:r>
                        <w:t xml:space="preserve"> (blau: Magnet)</w:t>
                      </w:r>
                    </w:p>
                    <w:p w14:paraId="20A34EAB" w14:textId="77777777" w:rsidR="00AF31CB" w:rsidRPr="00953C93" w:rsidRDefault="00AF31CB" w:rsidP="00AF31CB"/>
                  </w:txbxContent>
                </v:textbox>
                <w10:wrap type="square"/>
              </v:shape>
            </w:pict>
          </mc:Fallback>
        </mc:AlternateContent>
      </w:r>
      <w:r w:rsidRPr="003F2A7D">
        <w:rPr>
          <w:b/>
        </w:rPr>
        <w:t>Beschreibung:</w:t>
      </w:r>
      <w:r w:rsidRPr="003F2A7D">
        <w:t xml:space="preserve"> Der Temperaturfühler übermittelt die Daten per Funk. Dank der integrierten Solarzelle braucht das Gerät keine externe Stromversorgung, falls das Gerät bei normaler Umgebungshelligkeit betrieben wird (die Ladung reicht auch für die Nacht). Die Aufrüstung mit zwei AAA-Batterien wird für dunkle oder abgeschattete Räume empfohlen. Der Temperatursensor kann im Bereich von -20°C bis 50°C eingesetzt werden. Das Gerät sendet alle 100 Sekunden einen neuen Wert, falls es eine Ist-Temperaturänderung von mindestens 0.3 °C gegeben hatte. Erfolgt keine Änderung, so wird alle 20 Minuten eine Statusmeldung gesendet. Die Messgenauigkeit beträgt etwa 1°C. </w:t>
      </w:r>
    </w:p>
    <w:p w14:paraId="35DFDE99" w14:textId="77777777" w:rsidR="00AF31CB" w:rsidRPr="003F2A7D" w:rsidRDefault="00AF31CB" w:rsidP="00AF31CB">
      <w:r w:rsidRPr="003F2A7D">
        <w:t>Mit Hilfe des mitgelieferten Magneten (blau) kann ein Funktelegramm gesendet werden. Dazu den Magneten kurz unten an den Sensor halten.</w:t>
      </w:r>
    </w:p>
    <w:p w14:paraId="686B6F84" w14:textId="77777777" w:rsidR="00AF31CB" w:rsidRPr="003F2A7D" w:rsidRDefault="00AF31CB" w:rsidP="00AF31CB">
      <w:r w:rsidRPr="003F2A7D">
        <w:rPr>
          <w:noProof/>
        </w:rPr>
        <w:drawing>
          <wp:inline distT="0" distB="0" distL="0" distR="0" wp14:anchorId="5B51DBAD" wp14:editId="6E656CC3">
            <wp:extent cx="297320" cy="246231"/>
            <wp:effectExtent l="0" t="0" r="7620" b="1905"/>
            <wp:docPr id="1741" name="Bild 23" descr="F:\5Sa\P5\Bilder\Sehr_Wicht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5Sa\P5\Bilder\Sehr_Wichtig.png"/>
                    <pic:cNvPicPr>
                      <a:picLocks noChangeAspect="1" noChangeArrowheads="1"/>
                    </pic:cNvPicPr>
                  </pic:nvPicPr>
                  <pic:blipFill>
                    <a:blip r:embed="rId66"/>
                    <a:srcRect/>
                    <a:stretch>
                      <a:fillRect/>
                    </a:stretch>
                  </pic:blipFill>
                  <pic:spPr bwMode="auto">
                    <a:xfrm flipH="1">
                      <a:off x="0" y="0"/>
                      <a:ext cx="295361" cy="244608"/>
                    </a:xfrm>
                    <a:prstGeom prst="rect">
                      <a:avLst/>
                    </a:prstGeom>
                    <a:noFill/>
                    <a:ln w="9525">
                      <a:noFill/>
                      <a:miter lim="800000"/>
                      <a:headEnd/>
                      <a:tailEnd/>
                    </a:ln>
                  </pic:spPr>
                </pic:pic>
              </a:graphicData>
            </a:graphic>
          </wp:inline>
        </w:drawing>
      </w:r>
      <w:r w:rsidRPr="003F2A7D">
        <w:t xml:space="preserve"> Falls der Sensor ohne Batterien angeliefert wurde, ist der Energiespeicher leer und muss vor der Inbetriebnahme aufgeladen werden. Entweder über das rot-schwarze 12VDC-Anschlusskabel in ca. 5 Minuten, durch Einlegen von zwei Stück AAA-Batterien in ca. 5 Minuten, oder über die Solarzelle in hellem Tageslicht in ca. 5 Stunden.</w:t>
      </w:r>
    </w:p>
    <w:p w14:paraId="7CA21648" w14:textId="77777777" w:rsidR="00AF31CB" w:rsidRPr="00F02D83" w:rsidRDefault="00AF31CB" w:rsidP="00AF31CB">
      <w:pPr>
        <w:pStyle w:val="berschrift4"/>
      </w:pPr>
      <w:bookmarkStart w:id="118" w:name="_Toc59547644"/>
      <w:r w:rsidRPr="00D972A8">
        <w:t>Korrekte Fühlerplatzierung</w:t>
      </w:r>
      <w:bookmarkEnd w:id="118"/>
    </w:p>
    <w:p w14:paraId="713DC79B" w14:textId="77777777" w:rsidR="00AF31CB" w:rsidRPr="003F2A7D" w:rsidRDefault="00AF31CB" w:rsidP="00AF31CB">
      <w:r w:rsidRPr="003F2A7D">
        <w:rPr>
          <w:noProof/>
        </w:rPr>
        <w:drawing>
          <wp:inline distT="0" distB="0" distL="0" distR="0" wp14:anchorId="440A6AC7" wp14:editId="5EAF2A89">
            <wp:extent cx="297320" cy="246231"/>
            <wp:effectExtent l="0" t="0" r="7620" b="1905"/>
            <wp:docPr id="1742" name="Bild 23" descr="F:\5Sa\P5\Bilder\Sehr_Wicht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5Sa\P5\Bilder\Sehr_Wichtig.png"/>
                    <pic:cNvPicPr>
                      <a:picLocks noChangeAspect="1" noChangeArrowheads="1"/>
                    </pic:cNvPicPr>
                  </pic:nvPicPr>
                  <pic:blipFill>
                    <a:blip r:embed="rId66"/>
                    <a:srcRect/>
                    <a:stretch>
                      <a:fillRect/>
                    </a:stretch>
                  </pic:blipFill>
                  <pic:spPr bwMode="auto">
                    <a:xfrm flipH="1">
                      <a:off x="0" y="0"/>
                      <a:ext cx="295361" cy="244608"/>
                    </a:xfrm>
                    <a:prstGeom prst="rect">
                      <a:avLst/>
                    </a:prstGeom>
                    <a:noFill/>
                    <a:ln w="9525">
                      <a:noFill/>
                      <a:miter lim="800000"/>
                      <a:headEnd/>
                      <a:tailEnd/>
                    </a:ln>
                  </pic:spPr>
                </pic:pic>
              </a:graphicData>
            </a:graphic>
          </wp:inline>
        </w:drawing>
      </w:r>
      <w:r w:rsidRPr="003F2A7D">
        <w:t xml:space="preserve"> Wichtig ist die korrekte Platzierung des Raumfühlers. Es werden dazu folgende Empfehlungen abgegeben:</w:t>
      </w:r>
    </w:p>
    <w:p w14:paraId="6A1F8476" w14:textId="77777777" w:rsidR="00AF31CB" w:rsidRPr="00A0743F" w:rsidRDefault="00AF31CB" w:rsidP="00AF31CB">
      <w:pPr>
        <w:rPr>
          <w:bCs/>
        </w:rPr>
      </w:pPr>
      <w:r w:rsidRPr="00A0743F">
        <w:rPr>
          <w:bCs/>
        </w:rPr>
        <w:t>Für Einfamilienhäuser Installation im Wohnzimmer / Wohnbereich, wo der Komfort relevant ist (= Referenzraum).</w:t>
      </w:r>
    </w:p>
    <w:p w14:paraId="56298625" w14:textId="77777777" w:rsidR="00AF31CB" w:rsidRPr="00A0743F" w:rsidRDefault="00AF31CB" w:rsidP="00AF31CB">
      <w:pPr>
        <w:rPr>
          <w:bCs/>
        </w:rPr>
      </w:pPr>
      <w:r w:rsidRPr="00A0743F">
        <w:rPr>
          <w:bCs/>
        </w:rPr>
        <w:t xml:space="preserve">Für Mehrfamilienhäuser können mehrere Fühler verwendet werden. Es wird auch dort empfohlen, die Fühler in den Wohnzimmern zu installieren. Eine Wohnung dient als Referenz, die anderen werden nur überwacht. </w:t>
      </w:r>
    </w:p>
    <w:p w14:paraId="120C2D22" w14:textId="77777777" w:rsidR="00AF31CB" w:rsidRPr="00A0743F" w:rsidRDefault="00AF31CB" w:rsidP="00AF31CB">
      <w:pPr>
        <w:rPr>
          <w:bCs/>
        </w:rPr>
      </w:pPr>
      <w:r w:rsidRPr="00A0743F">
        <w:rPr>
          <w:bCs/>
        </w:rPr>
        <w:t>Direkte Sonnenstrahlung auf den Fühler vermeiden, möglichst ganztags!</w:t>
      </w:r>
    </w:p>
    <w:p w14:paraId="782C3635" w14:textId="77777777" w:rsidR="00AF31CB" w:rsidRPr="00A0743F" w:rsidRDefault="00AF31CB" w:rsidP="00AF31CB">
      <w:pPr>
        <w:rPr>
          <w:bCs/>
        </w:rPr>
      </w:pPr>
      <w:r w:rsidRPr="00A0743F">
        <w:rPr>
          <w:bCs/>
        </w:rPr>
        <w:t>Einwirkung fremder Wärmequellen wie Holzofen vermeiden. Möglichst weit weg von solchen Wärmequellen installieren.</w:t>
      </w:r>
    </w:p>
    <w:p w14:paraId="53288CAF" w14:textId="77777777" w:rsidR="00AF31CB" w:rsidRPr="00A0743F" w:rsidRDefault="00AF31CB" w:rsidP="00AF31CB">
      <w:pPr>
        <w:rPr>
          <w:bCs/>
        </w:rPr>
      </w:pPr>
      <w:r w:rsidRPr="00A0743F">
        <w:rPr>
          <w:bCs/>
        </w:rPr>
        <w:t xml:space="preserve">Genügend Diffusstrahlung zur Aufladung der PV-Zelle, nicht in komplett dunklen oder abgeschatteten Räumen installieren. Sonst Batterie verwenden und regelmässig wechseln. </w:t>
      </w:r>
    </w:p>
    <w:p w14:paraId="55A9F21C" w14:textId="77777777" w:rsidR="00AF31CB" w:rsidRDefault="00AF31CB" w:rsidP="00AF31CB">
      <w:pPr>
        <w:rPr>
          <w:rFonts w:ascii="Open Sans" w:eastAsiaTheme="majorEastAsia" w:hAnsi="Open Sans" w:cstheme="majorBidi"/>
          <w:bCs/>
          <w:color w:val="000000" w:themeColor="text1"/>
          <w:szCs w:val="26"/>
        </w:rPr>
      </w:pPr>
      <w:bookmarkStart w:id="119" w:name="_Toc59547645"/>
      <w:r>
        <w:br w:type="page"/>
      </w:r>
    </w:p>
    <w:p w14:paraId="73BA0285" w14:textId="77777777" w:rsidR="00AF31CB" w:rsidRPr="00F51183" w:rsidRDefault="00AF31CB" w:rsidP="00AF31CB">
      <w:pPr>
        <w:pStyle w:val="berschrift4"/>
      </w:pPr>
      <w:r w:rsidRPr="00F51183">
        <w:t>Speicherfühler mit Kabelsonde SR65-TF</w:t>
      </w:r>
      <w:bookmarkEnd w:id="119"/>
    </w:p>
    <w:p w14:paraId="41FFAD2A" w14:textId="77777777" w:rsidR="00AF31CB" w:rsidRPr="003F2A7D" w:rsidRDefault="00AF31CB" w:rsidP="00AF31CB">
      <w:pPr>
        <w:rPr>
          <w:lang w:val="de-DE"/>
        </w:rPr>
      </w:pPr>
      <w:r w:rsidRPr="003F2A7D">
        <w:rPr>
          <w:b/>
        </w:rPr>
        <w:t>Verwendung:</w:t>
      </w:r>
      <w:r w:rsidRPr="003F2A7D">
        <w:t xml:space="preserve"> Der Kabel-Fühler dient zur Messung der Temperatur des Speichers. Dank des flexiblen Kabels kann er bei engen Platzverhältnissen verwendet werden.</w:t>
      </w:r>
    </w:p>
    <w:p w14:paraId="08A3000C" w14:textId="77777777" w:rsidR="00AF31CB" w:rsidRPr="003F2A7D" w:rsidRDefault="00AF31CB" w:rsidP="00AF31CB">
      <w:r w:rsidRPr="003F2A7D">
        <w:rPr>
          <w:b/>
          <w:noProof/>
        </w:rPr>
        <mc:AlternateContent>
          <mc:Choice Requires="wps">
            <w:drawing>
              <wp:anchor distT="0" distB="0" distL="114300" distR="114300" simplePos="0" relativeHeight="251730944" behindDoc="1" locked="0" layoutInCell="1" allowOverlap="1" wp14:anchorId="00FFA63C" wp14:editId="6A9904D1">
                <wp:simplePos x="0" y="0"/>
                <wp:positionH relativeFrom="column">
                  <wp:posOffset>-11430</wp:posOffset>
                </wp:positionH>
                <wp:positionV relativeFrom="paragraph">
                  <wp:posOffset>129540</wp:posOffset>
                </wp:positionV>
                <wp:extent cx="2387600" cy="1746250"/>
                <wp:effectExtent l="0" t="0" r="0" b="6350"/>
                <wp:wrapSquare wrapText="bothSides"/>
                <wp:docPr id="106" name="Textfeld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7600" cy="174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0DD2DB" w14:textId="77777777" w:rsidR="00AF31CB" w:rsidRDefault="00AF31CB" w:rsidP="00AF31CB">
                            <w:r w:rsidRPr="003F2752">
                              <w:rPr>
                                <w:noProof/>
                              </w:rPr>
                              <w:drawing>
                                <wp:inline distT="0" distB="0" distL="0" distR="0" wp14:anchorId="64BC23E1" wp14:editId="20B94A3A">
                                  <wp:extent cx="2286000" cy="1448955"/>
                                  <wp:effectExtent l="0" t="0" r="0" b="0"/>
                                  <wp:docPr id="157" name="Grafik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2287782" cy="1450085"/>
                                          </a:xfrm>
                                          <a:prstGeom prst="rect">
                                            <a:avLst/>
                                          </a:prstGeom>
                                        </pic:spPr>
                                      </pic:pic>
                                    </a:graphicData>
                                  </a:graphic>
                                </wp:inline>
                              </w:drawing>
                            </w:r>
                          </w:p>
                          <w:p w14:paraId="0A5ECEBD" w14:textId="77777777" w:rsidR="00AF31CB" w:rsidRPr="00953C93" w:rsidRDefault="00AF31CB" w:rsidP="00AF31CB">
                            <w:pPr>
                              <w:pStyle w:val="Beschriftung"/>
                            </w:pPr>
                            <w:r>
                              <w:t xml:space="preserve">Abb. </w:t>
                            </w:r>
                            <w:fldSimple w:instr=" SEQ Abb. \* ARABIC ">
                              <w:r>
                                <w:rPr>
                                  <w:noProof/>
                                </w:rPr>
                                <w:t>28</w:t>
                              </w:r>
                            </w:fldSimple>
                            <w:r>
                              <w:t xml:space="preserve"> SR65-TF Kabel-Fühler</w:t>
                            </w:r>
                          </w:p>
                        </w:txbxContent>
                      </wps:txbx>
                      <wps:bodyPr rot="0" vert="horz" wrap="square" lIns="18000" tIns="0" rIns="1800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0FFA63C" id="_x0000_s1123" type="#_x0000_t202" style="position:absolute;margin-left:-.9pt;margin-top:10.2pt;width:188pt;height:137.5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" filled="f" stroked="f">
                <v:textbox inset=".5mm,0,.5mm,0">
                  <w:txbxContent>
                    <w:p w14:paraId="010DD2DB" w14:textId="77777777" w:rsidR="00AF31CB" w:rsidRDefault="00AF31CB" w:rsidP="00AF31CB">
                      <w:r w:rsidRPr="003F2752">
                        <w:rPr>
                          <w:noProof/>
                        </w:rPr>
                        <w:drawing>
                          <wp:inline distT="0" distB="0" distL="0" distR="0" wp14:anchorId="64BC23E1" wp14:editId="20B94A3A">
                            <wp:extent cx="2286000" cy="1448955"/>
                            <wp:effectExtent l="0" t="0" r="0" b="0"/>
                            <wp:docPr id="157" name="Grafik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2287782" cy="1450085"/>
                                    </a:xfrm>
                                    <a:prstGeom prst="rect">
                                      <a:avLst/>
                                    </a:prstGeom>
                                  </pic:spPr>
                                </pic:pic>
                              </a:graphicData>
                            </a:graphic>
                          </wp:inline>
                        </w:drawing>
                      </w:r>
                    </w:p>
                    <w:p w14:paraId="0A5ECEBD" w14:textId="77777777" w:rsidR="00AF31CB" w:rsidRPr="00953C93" w:rsidRDefault="00AF31CB" w:rsidP="00AF31CB">
                      <w:pPr>
                        <w:pStyle w:val="Beschriftung"/>
                      </w:pPr>
                      <w:r>
                        <w:t xml:space="preserve">Abb. </w:t>
                      </w:r>
                      <w:fldSimple w:instr=" SEQ Abb. \* ARABIC ">
                        <w:r>
                          <w:rPr>
                            <w:noProof/>
                          </w:rPr>
                          <w:t>28</w:t>
                        </w:r>
                      </w:fldSimple>
                      <w:r>
                        <w:t xml:space="preserve"> SR65-TF Kabel-Fühler</w:t>
                      </w:r>
                    </w:p>
                  </w:txbxContent>
                </v:textbox>
                <w10:wrap type="square"/>
              </v:shape>
            </w:pict>
          </mc:Fallback>
        </mc:AlternateContent>
      </w:r>
      <w:r w:rsidRPr="003F2A7D">
        <w:rPr>
          <w:b/>
        </w:rPr>
        <w:t>Beschreibung:</w:t>
      </w:r>
      <w:r w:rsidRPr="003F2A7D">
        <w:t xml:space="preserve"> Der Temperaturfühler erfasst die Temperatur an der Fühlerspitze (</w:t>
      </w:r>
      <w:r w:rsidRPr="003F2A7D">
        <w:sym w:font="Symbol" w:char="F0C6"/>
      </w:r>
      <w:r w:rsidRPr="003F2A7D">
        <w:t>=6 mm, L=50 mm). Er kann im Bereich von -20°C bis +60°C messen. Die Messgenauigkeit beträgt etwa 1% des Messbereichs bei 21°C. Durch Drücken eines kleinen Knopfes auf der Platine kann ein Funksignal forciert gesendet werden.</w:t>
      </w:r>
    </w:p>
    <w:p w14:paraId="70459364" w14:textId="77777777" w:rsidR="00AF31CB" w:rsidRPr="003F2A7D" w:rsidRDefault="00AF31CB" w:rsidP="00AF31CB">
      <w:pPr>
        <w:rPr>
          <w:rFonts w:ascii="Calibri" w:hAnsi="Calibri" w:cs="Calibri"/>
        </w:rPr>
      </w:pPr>
    </w:p>
    <w:p w14:paraId="383444A9" w14:textId="77777777" w:rsidR="00AF31CB" w:rsidRDefault="00AF31CB" w:rsidP="00AF31CB">
      <w:pPr>
        <w:rPr>
          <w:b/>
          <w:bCs/>
        </w:rPr>
      </w:pPr>
    </w:p>
    <w:p w14:paraId="483ADF6F" w14:textId="77777777" w:rsidR="00AF31CB" w:rsidRDefault="00AF31CB" w:rsidP="00AF31CB">
      <w:pPr>
        <w:rPr>
          <w:b/>
          <w:bCs/>
        </w:rPr>
      </w:pPr>
    </w:p>
    <w:p w14:paraId="159A8F93" w14:textId="77777777" w:rsidR="00AF31CB" w:rsidRPr="003F2A7D" w:rsidRDefault="00AF31CB" w:rsidP="00AF31CB">
      <w:r w:rsidRPr="00F51183">
        <w:rPr>
          <w:b/>
          <w:bCs/>
        </w:rPr>
        <w:t>Installation:</w:t>
      </w:r>
      <w:r>
        <w:rPr>
          <w:b/>
          <w:bCs/>
        </w:rPr>
        <w:t xml:space="preserve"> </w:t>
      </w:r>
      <w:r w:rsidRPr="003F2A7D">
        <w:t xml:space="preserve">Die Fühlerspitze kann in eine vorbereitete Tauchhülse eingeführt werden. Das Gehäuse mit Elektronik kann abgesetzt montiert werden. </w:t>
      </w:r>
    </w:p>
    <w:p w14:paraId="6582C39B" w14:textId="77777777" w:rsidR="00AF31CB" w:rsidRPr="003F2A7D" w:rsidRDefault="00AF31CB" w:rsidP="00AF31CB">
      <w:r w:rsidRPr="003F2A7D">
        <w:t>Mit dem Fühler sind Temperaturen bis 60°C messbar.</w:t>
      </w:r>
      <w:r>
        <w:t xml:space="preserve"> </w:t>
      </w:r>
      <w:r w:rsidRPr="003F2A7D">
        <w:t xml:space="preserve">Wärmeleitpaste </w:t>
      </w:r>
      <w:r>
        <w:t xml:space="preserve">oder Alufolie </w:t>
      </w:r>
      <w:r w:rsidRPr="003F2A7D">
        <w:t>für den besseren Kontakt verwenden.</w:t>
      </w:r>
    </w:p>
    <w:p w14:paraId="6496FCE7" w14:textId="77777777" w:rsidR="00AF31CB" w:rsidRDefault="00AF31CB" w:rsidP="00AF31CB">
      <w:r w:rsidRPr="003F2A7D">
        <w:rPr>
          <w:noProof/>
        </w:rPr>
        <w:drawing>
          <wp:inline distT="0" distB="0" distL="0" distR="0" wp14:anchorId="0B5AA889" wp14:editId="30005036">
            <wp:extent cx="297320" cy="246231"/>
            <wp:effectExtent l="0" t="0" r="7620" b="1905"/>
            <wp:docPr id="291" name="Bild 23" descr="F:\5Sa\P5\Bilder\Sehr_Wicht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5Sa\P5\Bilder\Sehr_Wichtig.png"/>
                    <pic:cNvPicPr>
                      <a:picLocks noChangeAspect="1" noChangeArrowheads="1"/>
                    </pic:cNvPicPr>
                  </pic:nvPicPr>
                  <pic:blipFill>
                    <a:blip r:embed="rId66"/>
                    <a:srcRect/>
                    <a:stretch>
                      <a:fillRect/>
                    </a:stretch>
                  </pic:blipFill>
                  <pic:spPr bwMode="auto">
                    <a:xfrm flipH="1">
                      <a:off x="0" y="0"/>
                      <a:ext cx="295361" cy="244608"/>
                    </a:xfrm>
                    <a:prstGeom prst="rect">
                      <a:avLst/>
                    </a:prstGeom>
                    <a:noFill/>
                    <a:ln w="9525">
                      <a:noFill/>
                      <a:miter lim="800000"/>
                      <a:headEnd/>
                      <a:tailEnd/>
                    </a:ln>
                  </pic:spPr>
                </pic:pic>
              </a:graphicData>
            </a:graphic>
          </wp:inline>
        </w:drawing>
      </w:r>
      <w:r w:rsidRPr="003F2A7D">
        <w:t xml:space="preserve"> Beim Betrieb im Keller unbedingt eine 3.6V Batterie - einlegen, LS14250 (erhältlich bei Conrad Elektronic)</w:t>
      </w:r>
    </w:p>
    <w:p w14:paraId="0F7123D4" w14:textId="77777777" w:rsidR="00AF31CB" w:rsidRPr="003F2A7D" w:rsidRDefault="00AF31CB" w:rsidP="00AF31CB"/>
    <w:p w14:paraId="027843CD" w14:textId="77777777" w:rsidR="00AF31CB" w:rsidRPr="00A0743F" w:rsidRDefault="00AF31CB" w:rsidP="00AF31CB">
      <w:pPr>
        <w:pStyle w:val="berschrift4"/>
      </w:pPr>
      <w:bookmarkStart w:id="120" w:name="_Toc59547646"/>
      <w:r w:rsidRPr="00A0743F">
        <w:t>Speicherfühler mit fester Sonde SR65-AKF</w:t>
      </w:r>
      <w:bookmarkEnd w:id="120"/>
    </w:p>
    <w:p w14:paraId="5ACDC366" w14:textId="77777777" w:rsidR="00AF31CB" w:rsidRPr="003F2A7D" w:rsidRDefault="00AF31CB" w:rsidP="00AF31CB">
      <w:pPr>
        <w:rPr>
          <w:lang w:val="de-DE"/>
        </w:rPr>
      </w:pPr>
      <w:r w:rsidRPr="003F2A7D">
        <w:rPr>
          <w:b/>
        </w:rPr>
        <w:t>Verwendung:</w:t>
      </w:r>
      <w:r w:rsidRPr="003F2A7D">
        <w:t xml:space="preserve"> Der Speicherfühler dient zur Überwachung der Temperatur eines Brauchwarmwasser- oder Pufferspeichers.</w:t>
      </w:r>
    </w:p>
    <w:p w14:paraId="22CDF52D" w14:textId="77777777" w:rsidR="00AF31CB" w:rsidRPr="003F2A7D" w:rsidRDefault="00AF31CB" w:rsidP="00AF31CB">
      <w:r w:rsidRPr="003F2A7D">
        <w:rPr>
          <w:b/>
          <w:noProof/>
        </w:rPr>
        <mc:AlternateContent>
          <mc:Choice Requires="wps">
            <w:drawing>
              <wp:anchor distT="0" distB="0" distL="114300" distR="114300" simplePos="0" relativeHeight="251729920" behindDoc="1" locked="0" layoutInCell="1" allowOverlap="1" wp14:anchorId="1711E330" wp14:editId="24456B6D">
                <wp:simplePos x="0" y="0"/>
                <wp:positionH relativeFrom="column">
                  <wp:posOffset>-14605</wp:posOffset>
                </wp:positionH>
                <wp:positionV relativeFrom="paragraph">
                  <wp:posOffset>126365</wp:posOffset>
                </wp:positionV>
                <wp:extent cx="1890395" cy="2518410"/>
                <wp:effectExtent l="0" t="0" r="0" b="15240"/>
                <wp:wrapSquare wrapText="bothSides"/>
                <wp:docPr id="1745" name="Textfeld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0395" cy="2518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616497" w14:textId="77777777" w:rsidR="00AF31CB" w:rsidRDefault="00AF31CB" w:rsidP="00AF31CB">
                            <w:r w:rsidRPr="004B5049">
                              <w:rPr>
                                <w:noProof/>
                              </w:rPr>
                              <w:drawing>
                                <wp:inline distT="0" distB="0" distL="0" distR="0" wp14:anchorId="32217D84" wp14:editId="49D8FFDA">
                                  <wp:extent cx="1363186" cy="2120186"/>
                                  <wp:effectExtent l="0" t="0" r="8890" b="0"/>
                                  <wp:docPr id="158" name="Grafik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365261" cy="2123413"/>
                                          </a:xfrm>
                                          <a:prstGeom prst="rect">
                                            <a:avLst/>
                                          </a:prstGeom>
                                          <a:noFill/>
                                          <a:ln>
                                            <a:noFill/>
                                          </a:ln>
                                        </pic:spPr>
                                      </pic:pic>
                                    </a:graphicData>
                                  </a:graphic>
                                </wp:inline>
                              </w:drawing>
                            </w:r>
                          </w:p>
                          <w:p w14:paraId="565CE6AC" w14:textId="77777777" w:rsidR="00AF31CB" w:rsidRPr="00953C93" w:rsidRDefault="00AF31CB" w:rsidP="00AF31CB">
                            <w:pPr>
                              <w:pStyle w:val="Beschriftung"/>
                            </w:pPr>
                            <w:r>
                              <w:t xml:space="preserve">Abb. </w:t>
                            </w:r>
                            <w:fldSimple w:instr=" SEQ Abb. \* ARABIC ">
                              <w:r>
                                <w:rPr>
                                  <w:noProof/>
                                </w:rPr>
                                <w:t>29</w:t>
                              </w:r>
                            </w:fldSimple>
                            <w:r>
                              <w:t xml:space="preserve"> SR65-AKF Speicher-fühler</w:t>
                            </w:r>
                          </w:p>
                        </w:txbxContent>
                      </wps:txbx>
                      <wps:bodyPr rot="0" vert="horz" wrap="square" lIns="18000" tIns="0" rIns="1800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711E330" id="_x0000_s1124" type="#_x0000_t202" style="position:absolute;margin-left:-1.15pt;margin-top:9.95pt;width:148.85pt;height:198.3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" filled="f" stroked="f">
                <v:textbox inset=".5mm,0,.5mm,0">
                  <w:txbxContent>
                    <w:p w14:paraId="7F616497" w14:textId="77777777" w:rsidR="00AF31CB" w:rsidRDefault="00AF31CB" w:rsidP="00AF31CB">
                      <w:r w:rsidRPr="004B5049">
                        <w:rPr>
                          <w:noProof/>
                        </w:rPr>
                        <w:drawing>
                          <wp:inline distT="0" distB="0" distL="0" distR="0" wp14:anchorId="32217D84" wp14:editId="49D8FFDA">
                            <wp:extent cx="1363186" cy="2120186"/>
                            <wp:effectExtent l="0" t="0" r="8890" b="0"/>
                            <wp:docPr id="158" name="Grafik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365261" cy="2123413"/>
                                    </a:xfrm>
                                    <a:prstGeom prst="rect">
                                      <a:avLst/>
                                    </a:prstGeom>
                                    <a:noFill/>
                                    <a:ln>
                                      <a:noFill/>
                                    </a:ln>
                                  </pic:spPr>
                                </pic:pic>
                              </a:graphicData>
                            </a:graphic>
                          </wp:inline>
                        </w:drawing>
                      </w:r>
                    </w:p>
                    <w:p w14:paraId="565CE6AC" w14:textId="77777777" w:rsidR="00AF31CB" w:rsidRPr="00953C93" w:rsidRDefault="00AF31CB" w:rsidP="00AF31CB">
                      <w:pPr>
                        <w:pStyle w:val="Beschriftung"/>
                      </w:pPr>
                      <w:r>
                        <w:t xml:space="preserve">Abb. </w:t>
                      </w:r>
                      <w:fldSimple w:instr=" SEQ Abb. \* ARABIC ">
                        <w:r>
                          <w:rPr>
                            <w:noProof/>
                          </w:rPr>
                          <w:t>29</w:t>
                        </w:r>
                      </w:fldSimple>
                      <w:r>
                        <w:t xml:space="preserve"> SR65-AKF Speicher-fühler</w:t>
                      </w:r>
                    </w:p>
                  </w:txbxContent>
                </v:textbox>
                <w10:wrap type="square"/>
              </v:shape>
            </w:pict>
          </mc:Fallback>
        </mc:AlternateContent>
      </w:r>
      <w:r w:rsidRPr="003F2A7D">
        <w:rPr>
          <w:b/>
        </w:rPr>
        <w:t>Beschreibung:</w:t>
      </w:r>
      <w:r w:rsidRPr="003F2A7D">
        <w:t xml:space="preserve"> Der Temperaturfühler wird in eine Tauchhülse des Speichers eingesteckt und übermittelt die Daten per Funk. Der Fühler (</w:t>
      </w:r>
      <w:r w:rsidRPr="003F2A7D">
        <w:sym w:font="Symbol" w:char="F0C6"/>
      </w:r>
      <w:r w:rsidRPr="003F2A7D">
        <w:t>=7 mm, L=135 mm) kann im Bereich von -10°C bis 90°C messen. Die Messgenauigkeit beträgt etwa 1% des Messbereichs bei 21°C. Durch Drücken eines kleinen Knopfes auf der Platine kann ein Funksignal forciert gesendet werden.</w:t>
      </w:r>
    </w:p>
    <w:p w14:paraId="52439703" w14:textId="77777777" w:rsidR="00AF31CB" w:rsidRPr="003F2A7D" w:rsidRDefault="00AF31CB" w:rsidP="00AF31CB">
      <w:r w:rsidRPr="003F2A7D">
        <w:rPr>
          <w:noProof/>
        </w:rPr>
        <w:drawing>
          <wp:inline distT="0" distB="0" distL="0" distR="0" wp14:anchorId="1636F6E9" wp14:editId="55AB18F7">
            <wp:extent cx="297320" cy="246231"/>
            <wp:effectExtent l="0" t="0" r="7620" b="1905"/>
            <wp:docPr id="1746" name="Bild 23" descr="F:\5Sa\P5\Bilder\Sehr_Wicht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5Sa\P5\Bilder\Sehr_Wichtig.png"/>
                    <pic:cNvPicPr>
                      <a:picLocks noChangeAspect="1" noChangeArrowheads="1"/>
                    </pic:cNvPicPr>
                  </pic:nvPicPr>
                  <pic:blipFill>
                    <a:blip r:embed="rId66"/>
                    <a:srcRect/>
                    <a:stretch>
                      <a:fillRect/>
                    </a:stretch>
                  </pic:blipFill>
                  <pic:spPr bwMode="auto">
                    <a:xfrm flipH="1">
                      <a:off x="0" y="0"/>
                      <a:ext cx="295361" cy="244608"/>
                    </a:xfrm>
                    <a:prstGeom prst="rect">
                      <a:avLst/>
                    </a:prstGeom>
                    <a:noFill/>
                    <a:ln w="9525">
                      <a:noFill/>
                      <a:miter lim="800000"/>
                      <a:headEnd/>
                      <a:tailEnd/>
                    </a:ln>
                  </pic:spPr>
                </pic:pic>
              </a:graphicData>
            </a:graphic>
          </wp:inline>
        </w:drawing>
      </w:r>
      <w:r w:rsidRPr="003F2A7D">
        <w:t xml:space="preserve"> Beim Betrieb im Keller unbedingt eine </w:t>
      </w:r>
      <w:bookmarkStart w:id="121" w:name="OLE_LINK52"/>
      <w:bookmarkStart w:id="122" w:name="OLE_LINK53"/>
      <w:bookmarkStart w:id="123" w:name="OLE_LINK54"/>
      <w:r w:rsidRPr="003F2A7D">
        <w:t>3.6V Batterie - einlegen, LS14250 (erhältlich bei Conrad Elektronic)</w:t>
      </w:r>
      <w:bookmarkEnd w:id="121"/>
      <w:bookmarkEnd w:id="122"/>
      <w:bookmarkEnd w:id="123"/>
    </w:p>
    <w:p w14:paraId="06053BDD" w14:textId="77777777" w:rsidR="00AF31CB" w:rsidRPr="003F2A7D" w:rsidRDefault="00AF31CB" w:rsidP="00AF31CB">
      <w:pPr>
        <w:rPr>
          <w:rFonts w:ascii="Calibri" w:hAnsi="Calibri" w:cs="Calibri"/>
        </w:rPr>
      </w:pPr>
    </w:p>
    <w:p w14:paraId="11D644BC" w14:textId="3CA97D7A" w:rsidR="00AF31CB" w:rsidRDefault="00AF31CB" w:rsidP="00AF31CB">
      <w:pPr>
        <w:rPr>
          <w:rFonts w:ascii="Calibri" w:hAnsi="Calibri" w:cs="Calibri"/>
        </w:rPr>
      </w:pPr>
    </w:p>
    <w:p w14:paraId="4D3F80E5" w14:textId="1840A749" w:rsidR="00AF31CB" w:rsidRDefault="00AF31CB" w:rsidP="00AF31CB">
      <w:pPr>
        <w:rPr>
          <w:rFonts w:ascii="Calibri" w:hAnsi="Calibri" w:cs="Calibri"/>
        </w:rPr>
      </w:pPr>
    </w:p>
    <w:p w14:paraId="035E6A0C" w14:textId="58170F9F" w:rsidR="00AF31CB" w:rsidRDefault="00AF31CB" w:rsidP="00AF31CB">
      <w:pPr>
        <w:rPr>
          <w:rFonts w:ascii="Calibri" w:hAnsi="Calibri" w:cs="Calibri"/>
        </w:rPr>
      </w:pPr>
    </w:p>
    <w:p w14:paraId="07BF289F" w14:textId="4B8617C7" w:rsidR="00AF31CB" w:rsidRDefault="00AF31CB" w:rsidP="00AF31CB">
      <w:pPr>
        <w:rPr>
          <w:rFonts w:ascii="Calibri" w:hAnsi="Calibri" w:cs="Calibri"/>
        </w:rPr>
      </w:pPr>
    </w:p>
    <w:p w14:paraId="724B1A16" w14:textId="4634B44E" w:rsidR="00AF31CB" w:rsidRDefault="00AF31CB" w:rsidP="00AF31CB">
      <w:pPr>
        <w:rPr>
          <w:rFonts w:ascii="Calibri" w:hAnsi="Calibri" w:cs="Calibri"/>
        </w:rPr>
      </w:pPr>
    </w:p>
    <w:p w14:paraId="6EF5E6FB" w14:textId="77777777" w:rsidR="00AF31CB" w:rsidRDefault="00AF31CB" w:rsidP="00AF31CB">
      <w:pPr>
        <w:rPr>
          <w:rFonts w:ascii="Calibri" w:hAnsi="Calibri" w:cs="Calibri"/>
        </w:rPr>
      </w:pPr>
    </w:p>
    <w:p w14:paraId="6417A3A8" w14:textId="77777777" w:rsidR="00AF31CB" w:rsidRPr="003F2A7D" w:rsidRDefault="00AF31CB" w:rsidP="00AF31CB">
      <w:pPr>
        <w:rPr>
          <w:rFonts w:ascii="Calibri" w:hAnsi="Calibri" w:cs="Calibri"/>
        </w:rPr>
      </w:pPr>
    </w:p>
    <w:p w14:paraId="79EE492E" w14:textId="77777777" w:rsidR="00AF31CB" w:rsidRPr="00D972A8" w:rsidRDefault="00AF31CB" w:rsidP="00AF31CB">
      <w:pPr>
        <w:pStyle w:val="berschrift4"/>
      </w:pPr>
      <w:bookmarkStart w:id="124" w:name="_Toc59547647"/>
      <w:r w:rsidRPr="00D972A8">
        <w:t>Korrekte Fühlerplatzierung</w:t>
      </w:r>
      <w:bookmarkEnd w:id="124"/>
    </w:p>
    <w:p w14:paraId="457A7228" w14:textId="77777777" w:rsidR="00AF31CB" w:rsidRPr="00A0743F" w:rsidRDefault="00AF31CB" w:rsidP="00AF31CB">
      <w:pPr>
        <w:rPr>
          <w:b/>
        </w:rPr>
      </w:pPr>
      <w:r w:rsidRPr="003F2A7D">
        <w:rPr>
          <w:noProof/>
        </w:rPr>
        <w:drawing>
          <wp:inline distT="0" distB="0" distL="0" distR="0" wp14:anchorId="1FE9B125" wp14:editId="633DA41E">
            <wp:extent cx="297320" cy="246231"/>
            <wp:effectExtent l="0" t="0" r="7620" b="1905"/>
            <wp:docPr id="1747" name="Bild 23" descr="F:\5Sa\P5\Bilder\Sehr_Wicht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5Sa\P5\Bilder\Sehr_Wichtig.png"/>
                    <pic:cNvPicPr>
                      <a:picLocks noChangeAspect="1" noChangeArrowheads="1"/>
                    </pic:cNvPicPr>
                  </pic:nvPicPr>
                  <pic:blipFill>
                    <a:blip r:embed="rId66"/>
                    <a:srcRect/>
                    <a:stretch>
                      <a:fillRect/>
                    </a:stretch>
                  </pic:blipFill>
                  <pic:spPr bwMode="auto">
                    <a:xfrm flipH="1">
                      <a:off x="0" y="0"/>
                      <a:ext cx="295361" cy="244608"/>
                    </a:xfrm>
                    <a:prstGeom prst="rect">
                      <a:avLst/>
                    </a:prstGeom>
                    <a:noFill/>
                    <a:ln w="9525">
                      <a:noFill/>
                      <a:miter lim="800000"/>
                      <a:headEnd/>
                      <a:tailEnd/>
                    </a:ln>
                  </pic:spPr>
                </pic:pic>
              </a:graphicData>
            </a:graphic>
          </wp:inline>
        </w:drawing>
      </w:r>
      <w:r w:rsidRPr="003F2A7D">
        <w:t xml:space="preserve"> Wichtig ist die </w:t>
      </w:r>
      <w:r w:rsidRPr="003F2A7D">
        <w:rPr>
          <w:b/>
        </w:rPr>
        <w:t>korrekte Platzierung des Speicherfühlers</w:t>
      </w:r>
      <w:r w:rsidRPr="003F2A7D">
        <w:t xml:space="preserve">. Es werden dazu folgende </w:t>
      </w:r>
      <w:r w:rsidRPr="003F2A7D">
        <w:rPr>
          <w:b/>
        </w:rPr>
        <w:t>Empfehlungen</w:t>
      </w:r>
      <w:r w:rsidRPr="003F2A7D">
        <w:t xml:space="preserve"> abgegeben:</w:t>
      </w:r>
    </w:p>
    <w:p w14:paraId="057A3988" w14:textId="77777777" w:rsidR="00AF31CB" w:rsidRPr="00A0743F" w:rsidRDefault="00AF31CB" w:rsidP="00AF31CB">
      <w:pPr>
        <w:rPr>
          <w:bCs/>
        </w:rPr>
      </w:pPr>
      <w:r w:rsidRPr="00A0743F">
        <w:rPr>
          <w:bCs/>
        </w:rPr>
        <w:t>Der Fühler muss mindestens auf der gleichen Höhe oder oberhalb der Wärmequelle (Heizstab oder Wärmetauscher) eingebaut werden.</w:t>
      </w:r>
    </w:p>
    <w:p w14:paraId="3CFDD772" w14:textId="77777777" w:rsidR="00AF31CB" w:rsidRPr="00A0743F" w:rsidRDefault="00AF31CB" w:rsidP="00AF31CB">
      <w:pPr>
        <w:rPr>
          <w:bCs/>
        </w:rPr>
      </w:pPr>
      <w:r w:rsidRPr="00A0743F">
        <w:rPr>
          <w:bCs/>
        </w:rPr>
        <w:t>Je tiefer der Fühler eingebaut wird, desto grösser ist das überwachte Wasser-Volumen oberhalb des Sensors. Die Speicher weisen eine Temperaturschichtung auf (unten kalt, oben warm).</w:t>
      </w:r>
    </w:p>
    <w:p w14:paraId="713EFD5D" w14:textId="77777777" w:rsidR="00AF31CB" w:rsidRPr="00A0743F" w:rsidRDefault="00AF31CB" w:rsidP="00AF31CB">
      <w:pPr>
        <w:rPr>
          <w:bCs/>
        </w:rPr>
      </w:pPr>
      <w:r w:rsidRPr="00A0743F">
        <w:rPr>
          <w:bCs/>
        </w:rPr>
        <w:t xml:space="preserve">Der Fühlerstab sollte möglichst vollständig in die Tauchhülse eingefahren werden können, um Wärmeverluste zu vermeiden. Zudem kann eine Wärmeleitpaste verwendet werden, um den Kontakt zwischen Fühler und Tauchhülse zu verbessern. </w:t>
      </w:r>
    </w:p>
    <w:p w14:paraId="776C55C0" w14:textId="77777777" w:rsidR="00AF31CB" w:rsidRPr="006836A0" w:rsidRDefault="00AF31CB" w:rsidP="00AF31CB">
      <w:pPr>
        <w:pStyle w:val="berschrift4"/>
      </w:pPr>
      <w:bookmarkStart w:id="125" w:name="_Toc59547648"/>
      <w:r w:rsidRPr="006836A0">
        <w:t>Aussenfühler SR65</w:t>
      </w:r>
      <w:bookmarkEnd w:id="125"/>
    </w:p>
    <w:p w14:paraId="12229AF8" w14:textId="77777777" w:rsidR="00AF31CB" w:rsidRPr="003F2A7D" w:rsidRDefault="00AF31CB" w:rsidP="00AF31CB">
      <w:pPr>
        <w:rPr>
          <w:lang w:val="de-DE"/>
        </w:rPr>
      </w:pPr>
      <w:r w:rsidRPr="003F2A7D">
        <w:rPr>
          <w:b/>
        </w:rPr>
        <w:t>Verwendung:</w:t>
      </w:r>
      <w:r w:rsidRPr="003F2A7D">
        <w:t xml:space="preserve"> Der Aussenfühler dient zur Anzeige der Aussentemperatur.</w:t>
      </w:r>
    </w:p>
    <w:p w14:paraId="549FC514" w14:textId="77777777" w:rsidR="00AF31CB" w:rsidRPr="003F2A7D" w:rsidRDefault="00AF31CB" w:rsidP="00AF31CB">
      <w:r w:rsidRPr="003F2A7D">
        <w:rPr>
          <w:b/>
          <w:noProof/>
        </w:rPr>
        <mc:AlternateContent>
          <mc:Choice Requires="wps">
            <w:drawing>
              <wp:anchor distT="0" distB="0" distL="114300" distR="114300" simplePos="0" relativeHeight="251732992" behindDoc="1" locked="0" layoutInCell="1" allowOverlap="1" wp14:anchorId="34004038" wp14:editId="08AC7964">
                <wp:simplePos x="0" y="0"/>
                <wp:positionH relativeFrom="column">
                  <wp:posOffset>-14605</wp:posOffset>
                </wp:positionH>
                <wp:positionV relativeFrom="paragraph">
                  <wp:posOffset>126365</wp:posOffset>
                </wp:positionV>
                <wp:extent cx="1890395" cy="1475105"/>
                <wp:effectExtent l="0" t="0" r="0" b="10795"/>
                <wp:wrapSquare wrapText="bothSides"/>
                <wp:docPr id="1750" name="Textfeld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0395" cy="1475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8F4E9A" w14:textId="77777777" w:rsidR="00AF31CB" w:rsidRDefault="00AF31CB" w:rsidP="00AF31CB">
                            <w:r w:rsidRPr="004B4B88">
                              <w:rPr>
                                <w:noProof/>
                              </w:rPr>
                              <w:drawing>
                                <wp:inline distT="0" distB="0" distL="0" distR="0" wp14:anchorId="6ED6E737" wp14:editId="457126B6">
                                  <wp:extent cx="1598930" cy="1172210"/>
                                  <wp:effectExtent l="0" t="0" r="1270" b="8890"/>
                                  <wp:docPr id="159" name="Grafik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98930" cy="1172210"/>
                                          </a:xfrm>
                                          <a:prstGeom prst="rect">
                                            <a:avLst/>
                                          </a:prstGeom>
                                          <a:noFill/>
                                          <a:ln>
                                            <a:noFill/>
                                          </a:ln>
                                        </pic:spPr>
                                      </pic:pic>
                                    </a:graphicData>
                                  </a:graphic>
                                </wp:inline>
                              </w:drawing>
                            </w:r>
                          </w:p>
                          <w:p w14:paraId="31C73DF1" w14:textId="77777777" w:rsidR="00AF31CB" w:rsidRPr="00953C93" w:rsidRDefault="00AF31CB" w:rsidP="00AF31CB">
                            <w:pPr>
                              <w:pStyle w:val="Beschriftung"/>
                            </w:pPr>
                            <w:r>
                              <w:t xml:space="preserve">Abb. </w:t>
                            </w:r>
                            <w:fldSimple w:instr=" SEQ Abb. \* ARABIC ">
                              <w:r>
                                <w:rPr>
                                  <w:noProof/>
                                </w:rPr>
                                <w:t>30</w:t>
                              </w:r>
                            </w:fldSimple>
                            <w:r>
                              <w:t xml:space="preserve"> SR65 Aussenfühler</w:t>
                            </w:r>
                          </w:p>
                        </w:txbxContent>
                      </wps:txbx>
                      <wps:bodyPr rot="0" vert="horz" wrap="square" lIns="18000" tIns="0" rIns="1800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4004038" id="_x0000_s1125" type="#_x0000_t202" style="position:absolute;margin-left:-1.15pt;margin-top:9.95pt;width:148.85pt;height:116.1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" filled="f" stroked="f">
                <v:textbox inset=".5mm,0,.5mm,0">
                  <w:txbxContent>
                    <w:p w14:paraId="418F4E9A" w14:textId="77777777" w:rsidR="00AF31CB" w:rsidRDefault="00AF31CB" w:rsidP="00AF31CB">
                      <w:r w:rsidRPr="004B4B88">
                        <w:rPr>
                          <w:noProof/>
                        </w:rPr>
                        <w:drawing>
                          <wp:inline distT="0" distB="0" distL="0" distR="0" wp14:anchorId="6ED6E737" wp14:editId="457126B6">
                            <wp:extent cx="1598930" cy="1172210"/>
                            <wp:effectExtent l="0" t="0" r="1270" b="8890"/>
                            <wp:docPr id="159" name="Grafik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98930" cy="1172210"/>
                                    </a:xfrm>
                                    <a:prstGeom prst="rect">
                                      <a:avLst/>
                                    </a:prstGeom>
                                    <a:noFill/>
                                    <a:ln>
                                      <a:noFill/>
                                    </a:ln>
                                  </pic:spPr>
                                </pic:pic>
                              </a:graphicData>
                            </a:graphic>
                          </wp:inline>
                        </w:drawing>
                      </w:r>
                    </w:p>
                    <w:p w14:paraId="31C73DF1" w14:textId="77777777" w:rsidR="00AF31CB" w:rsidRPr="00953C93" w:rsidRDefault="00AF31CB" w:rsidP="00AF31CB">
                      <w:pPr>
                        <w:pStyle w:val="Beschriftung"/>
                      </w:pPr>
                      <w:r>
                        <w:t xml:space="preserve">Abb. </w:t>
                      </w:r>
                      <w:fldSimple w:instr=" SEQ Abb. \* ARABIC ">
                        <w:r>
                          <w:rPr>
                            <w:noProof/>
                          </w:rPr>
                          <w:t>30</w:t>
                        </w:r>
                      </w:fldSimple>
                      <w:r>
                        <w:t xml:space="preserve"> SR65 Aussenfühler</w:t>
                      </w:r>
                    </w:p>
                  </w:txbxContent>
                </v:textbox>
                <w10:wrap type="square"/>
              </v:shape>
            </w:pict>
          </mc:Fallback>
        </mc:AlternateContent>
      </w:r>
      <w:r w:rsidRPr="003F2A7D">
        <w:rPr>
          <w:b/>
        </w:rPr>
        <w:t>Beschreibung:</w:t>
      </w:r>
      <w:r w:rsidRPr="003F2A7D">
        <w:t xml:space="preserve"> Der Temperaturfühler wird an der Aussenseite des Gebäudes montiert. Er kann im Bereich von -20°C bis +60°C messen. Die Messgenauigkeit beträgt etwa 1% des Messbereichs bei 21°C. Durch Drücken eines kleinen Knopfes auf der Platine kann ein Funksignal forciert gesendet werden.</w:t>
      </w:r>
    </w:p>
    <w:p w14:paraId="105877D2" w14:textId="77777777" w:rsidR="00AF31CB" w:rsidRPr="003F2A7D" w:rsidRDefault="00AF31CB" w:rsidP="00AF31CB">
      <w:pPr>
        <w:rPr>
          <w:rFonts w:ascii="Calibri" w:hAnsi="Calibri" w:cs="Calibri"/>
        </w:rPr>
      </w:pPr>
    </w:p>
    <w:p w14:paraId="2CF967D1" w14:textId="77777777" w:rsidR="00AF31CB" w:rsidRDefault="00AF31CB" w:rsidP="00AF31CB">
      <w:pPr>
        <w:rPr>
          <w:bCs/>
        </w:rPr>
      </w:pPr>
    </w:p>
    <w:p w14:paraId="77107D10" w14:textId="77777777" w:rsidR="00AF31CB" w:rsidRPr="003F2A7D" w:rsidRDefault="00AF31CB" w:rsidP="00AF31CB">
      <w:r w:rsidRPr="006836A0">
        <w:rPr>
          <w:b/>
          <w:bCs/>
        </w:rPr>
        <w:t>Installation:</w:t>
      </w:r>
      <w:r>
        <w:rPr>
          <w:bCs/>
        </w:rPr>
        <w:t xml:space="preserve"> </w:t>
      </w:r>
      <w:r w:rsidRPr="003F2A7D">
        <w:t>Typischerweise werden Temperatursensoren auf der Nord-Seite am Schatten installiert, um keine Beeinflussung der Sonneneinstrahlung zu haben.</w:t>
      </w:r>
    </w:p>
    <w:p w14:paraId="4E9ABB3C" w14:textId="77777777" w:rsidR="00AF31CB" w:rsidRDefault="00AF31CB" w:rsidP="00AF31CB">
      <w:r w:rsidRPr="006836A0">
        <w:t>Es kann aber durchaus interessant sein, einen zusätzlichen Temperatursensor auf der Südseite zu installieren, welcher auf die Sonne reagiert. Damit kann der Wetter- und Strahlungseinfluss einfach erfasst werden.</w:t>
      </w:r>
    </w:p>
    <w:p w14:paraId="210DC058" w14:textId="77777777" w:rsidR="00AF31CB" w:rsidRPr="006836A0" w:rsidRDefault="00AF31CB" w:rsidP="00AF31CB"/>
    <w:p w14:paraId="2798B7C0" w14:textId="77777777" w:rsidR="00AF31CB" w:rsidRPr="006836A0" w:rsidRDefault="00AF31CB" w:rsidP="00AF31CB">
      <w:pPr>
        <w:pStyle w:val="berschrift4"/>
      </w:pPr>
      <w:bookmarkStart w:id="126" w:name="_Toc59547649"/>
      <w:r w:rsidRPr="006836A0">
        <w:t>Anlegefühler SR65-VFG</w:t>
      </w:r>
      <w:bookmarkEnd w:id="126"/>
    </w:p>
    <w:p w14:paraId="28CE1B0A" w14:textId="77777777" w:rsidR="00AF31CB" w:rsidRPr="003F2A7D" w:rsidRDefault="00AF31CB" w:rsidP="00AF31CB">
      <w:pPr>
        <w:rPr>
          <w:lang w:val="de-DE"/>
        </w:rPr>
      </w:pPr>
      <w:r w:rsidRPr="003F2A7D">
        <w:rPr>
          <w:b/>
        </w:rPr>
        <w:t>Verwendung:</w:t>
      </w:r>
      <w:r w:rsidRPr="003F2A7D">
        <w:t xml:space="preserve"> Der Anlegefühler dient zur Anzeige der Temperatur von Rohrleitungen. Er kann auch als Kontakt-Fühler zur Erfassung der Speichertemperatur verwendet werden.</w:t>
      </w:r>
    </w:p>
    <w:p w14:paraId="05F023C1" w14:textId="77777777" w:rsidR="00AF31CB" w:rsidRPr="003F2A7D" w:rsidRDefault="00AF31CB" w:rsidP="00AF31CB">
      <w:r w:rsidRPr="003F2A7D">
        <w:rPr>
          <w:b/>
          <w:noProof/>
        </w:rPr>
        <mc:AlternateContent>
          <mc:Choice Requires="wps">
            <w:drawing>
              <wp:anchor distT="0" distB="0" distL="114300" distR="114300" simplePos="0" relativeHeight="251734016" behindDoc="1" locked="0" layoutInCell="1" allowOverlap="1" wp14:anchorId="5BB9AB06" wp14:editId="7CE2D9C5">
                <wp:simplePos x="0" y="0"/>
                <wp:positionH relativeFrom="column">
                  <wp:posOffset>-10160</wp:posOffset>
                </wp:positionH>
                <wp:positionV relativeFrom="paragraph">
                  <wp:posOffset>127000</wp:posOffset>
                </wp:positionV>
                <wp:extent cx="1890395" cy="2003425"/>
                <wp:effectExtent l="0" t="0" r="0" b="15875"/>
                <wp:wrapSquare wrapText="bothSides"/>
                <wp:docPr id="1755" name="Textfeld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0395" cy="200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E6E62A" w14:textId="77777777" w:rsidR="00AF31CB" w:rsidRDefault="00AF31CB" w:rsidP="00AF31CB">
                            <w:r>
                              <w:rPr>
                                <w:noProof/>
                              </w:rPr>
                              <w:drawing>
                                <wp:inline distT="0" distB="0" distL="0" distR="0" wp14:anchorId="2A85B44D" wp14:editId="6662A857">
                                  <wp:extent cx="1828800" cy="1621155"/>
                                  <wp:effectExtent l="0" t="0" r="0" b="0"/>
                                  <wp:docPr id="27651" name="Grafik 2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828800" cy="1621155"/>
                                          </a:xfrm>
                                          <a:prstGeom prst="rect">
                                            <a:avLst/>
                                          </a:prstGeom>
                                          <a:noFill/>
                                          <a:ln>
                                            <a:noFill/>
                                          </a:ln>
                                        </pic:spPr>
                                      </pic:pic>
                                    </a:graphicData>
                                  </a:graphic>
                                </wp:inline>
                              </w:drawing>
                            </w:r>
                          </w:p>
                          <w:p w14:paraId="5518AF20" w14:textId="77777777" w:rsidR="00AF31CB" w:rsidRPr="00953C93" w:rsidRDefault="00AF31CB" w:rsidP="00AF31CB">
                            <w:pPr>
                              <w:pStyle w:val="Beschriftung"/>
                            </w:pPr>
                            <w:r>
                              <w:t xml:space="preserve">Abb. </w:t>
                            </w:r>
                            <w:fldSimple w:instr=" SEQ Abb. \* ARABIC ">
                              <w:r>
                                <w:rPr>
                                  <w:noProof/>
                                </w:rPr>
                                <w:t>31</w:t>
                              </w:r>
                            </w:fldSimple>
                            <w:r>
                              <w:t xml:space="preserve"> SR65 Anlegefühler</w:t>
                            </w:r>
                          </w:p>
                        </w:txbxContent>
                      </wps:txbx>
                      <wps:bodyPr rot="0" vert="horz" wrap="square" lIns="18000" tIns="0" rIns="1800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BB9AB06" id="_x0000_s1126" type="#_x0000_t202" style="position:absolute;margin-left:-.8pt;margin-top:10pt;width:148.85pt;height:157.75pt;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" filled="f" stroked="f">
                <v:textbox inset=".5mm,0,.5mm,0">
                  <w:txbxContent>
                    <w:p w14:paraId="20E6E62A" w14:textId="77777777" w:rsidR="00AF31CB" w:rsidRDefault="00AF31CB" w:rsidP="00AF31CB">
                      <w:r>
                        <w:rPr>
                          <w:noProof/>
                        </w:rPr>
                        <w:drawing>
                          <wp:inline distT="0" distB="0" distL="0" distR="0" wp14:anchorId="2A85B44D" wp14:editId="6662A857">
                            <wp:extent cx="1828800" cy="1621155"/>
                            <wp:effectExtent l="0" t="0" r="0" b="0"/>
                            <wp:docPr id="27651" name="Grafik 2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828800" cy="1621155"/>
                                    </a:xfrm>
                                    <a:prstGeom prst="rect">
                                      <a:avLst/>
                                    </a:prstGeom>
                                    <a:noFill/>
                                    <a:ln>
                                      <a:noFill/>
                                    </a:ln>
                                  </pic:spPr>
                                </pic:pic>
                              </a:graphicData>
                            </a:graphic>
                          </wp:inline>
                        </w:drawing>
                      </w:r>
                    </w:p>
                    <w:p w14:paraId="5518AF20" w14:textId="77777777" w:rsidR="00AF31CB" w:rsidRPr="00953C93" w:rsidRDefault="00AF31CB" w:rsidP="00AF31CB">
                      <w:pPr>
                        <w:pStyle w:val="Beschriftung"/>
                      </w:pPr>
                      <w:r>
                        <w:t xml:space="preserve">Abb. </w:t>
                      </w:r>
                      <w:fldSimple w:instr=" SEQ Abb. \* ARABIC ">
                        <w:r>
                          <w:rPr>
                            <w:noProof/>
                          </w:rPr>
                          <w:t>31</w:t>
                        </w:r>
                      </w:fldSimple>
                      <w:r>
                        <w:t xml:space="preserve"> SR65 Anlegefühler</w:t>
                      </w:r>
                    </w:p>
                  </w:txbxContent>
                </v:textbox>
                <w10:wrap type="square"/>
              </v:shape>
            </w:pict>
          </mc:Fallback>
        </mc:AlternateContent>
      </w:r>
      <w:r w:rsidRPr="003F2A7D">
        <w:rPr>
          <w:b/>
        </w:rPr>
        <w:t>Beschreibung:</w:t>
      </w:r>
      <w:r w:rsidRPr="003F2A7D">
        <w:t xml:space="preserve"> Der Temperaturfühler erfasst die Temperatur der Rohrleitung. Er kann im Bereich von -10°C bis +90°C messen. Die Messgenauigkeit beträgt etwa 1% des Messbereichs bei 21°C. Durch Drücken eines kleinen Knopfes auf der Platine kann ein Funksignal forciert gesendet werden.</w:t>
      </w:r>
    </w:p>
    <w:p w14:paraId="689863C6" w14:textId="77777777" w:rsidR="00AF31CB" w:rsidRDefault="00AF31CB" w:rsidP="00AF31CB">
      <w:pPr>
        <w:rPr>
          <w:rFonts w:ascii="Calibri" w:hAnsi="Calibri" w:cs="Calibri"/>
        </w:rPr>
      </w:pPr>
    </w:p>
    <w:p w14:paraId="393899C4" w14:textId="77777777" w:rsidR="00AF31CB" w:rsidRDefault="00AF31CB" w:rsidP="00AF31CB">
      <w:pPr>
        <w:rPr>
          <w:rFonts w:ascii="Calibri" w:hAnsi="Calibri" w:cs="Calibri"/>
        </w:rPr>
      </w:pPr>
    </w:p>
    <w:p w14:paraId="4B6FD130" w14:textId="77777777" w:rsidR="00AF31CB" w:rsidRDefault="00AF31CB" w:rsidP="00AF31CB">
      <w:pPr>
        <w:rPr>
          <w:rFonts w:ascii="Calibri" w:hAnsi="Calibri" w:cs="Calibri"/>
        </w:rPr>
      </w:pPr>
    </w:p>
    <w:p w14:paraId="1BB9083D" w14:textId="77777777" w:rsidR="00AF31CB" w:rsidRPr="003F2A7D" w:rsidRDefault="00AF31CB" w:rsidP="00AF31CB">
      <w:pPr>
        <w:rPr>
          <w:rFonts w:ascii="Calibri" w:hAnsi="Calibri" w:cs="Calibri"/>
        </w:rPr>
      </w:pPr>
    </w:p>
    <w:p w14:paraId="247DD1EC" w14:textId="77777777" w:rsidR="00AF31CB" w:rsidRPr="003F2A7D" w:rsidRDefault="00AF31CB" w:rsidP="00AF31CB">
      <w:r w:rsidRPr="00927FB7">
        <w:rPr>
          <w:b/>
        </w:rPr>
        <w:t>Installation:</w:t>
      </w:r>
      <w:r>
        <w:rPr>
          <w:b/>
        </w:rPr>
        <w:t xml:space="preserve"> </w:t>
      </w:r>
      <w:r w:rsidRPr="003F2A7D">
        <w:t xml:space="preserve">Der Temperaturfühler wird an einer Rohrleitung montiert, unterhalb der Isolation. </w:t>
      </w:r>
    </w:p>
    <w:p w14:paraId="09EB0256" w14:textId="77777777" w:rsidR="00AF31CB" w:rsidRPr="003F2A7D" w:rsidRDefault="00AF31CB" w:rsidP="00AF31CB">
      <w:r w:rsidRPr="003F2A7D">
        <w:t>Optional kann der Fühler auch als Kontaktfühler zur Erfassung der Speichertemperatur verwendet werden (wenn keine Tauchhülsen vorhanden sind). Dies ist jedoch wesentlich weniger genau als die Erfassung über Eintauchfühler.  Den Sensor unbedingt unterhalb der Isolation montieren.</w:t>
      </w:r>
    </w:p>
    <w:p w14:paraId="17C5482E" w14:textId="77777777" w:rsidR="00AF31CB" w:rsidRPr="003F2A7D" w:rsidRDefault="00AF31CB" w:rsidP="00AF31CB">
      <w:pPr>
        <w:rPr>
          <w:rFonts w:ascii="Calibri" w:hAnsi="Calibri" w:cs="Calibri"/>
          <w:b/>
          <w:bCs/>
        </w:rPr>
      </w:pPr>
      <w:r w:rsidRPr="003F2A7D">
        <w:t>Wärmeleitpaste für den besseren Kontakt verwenden.</w:t>
      </w:r>
    </w:p>
    <w:p w14:paraId="066EC343" w14:textId="77777777" w:rsidR="00AF31CB" w:rsidRDefault="00AF31CB" w:rsidP="00AF31CB">
      <w:pPr>
        <w:rPr>
          <w:rFonts w:ascii="Calibri" w:hAnsi="Calibri" w:cs="Calibri"/>
          <w:b/>
          <w:sz w:val="24"/>
          <w:lang w:val="de-DE" w:eastAsia="de-DE"/>
        </w:rPr>
      </w:pPr>
      <w:r>
        <w:rPr>
          <w:rFonts w:ascii="Calibri" w:hAnsi="Calibri" w:cs="Calibri"/>
          <w:lang w:val="de-DE"/>
        </w:rPr>
        <w:br w:type="page"/>
      </w:r>
    </w:p>
    <w:p w14:paraId="29ACEE05" w14:textId="04AFAA95" w:rsidR="00FF3704" w:rsidRPr="00FF3704" w:rsidRDefault="00FF3704" w:rsidP="00FF3704">
      <w:pPr>
        <w:pStyle w:val="berschrift3"/>
        <w:rPr>
          <w:lang w:val="en-US"/>
        </w:rPr>
      </w:pPr>
      <w:bookmarkStart w:id="127" w:name="_Toc59547652"/>
      <w:bookmarkStart w:id="128" w:name="_Toc115774286"/>
      <w:r w:rsidRPr="00FF3704">
        <w:rPr>
          <w:lang w:val="en-US"/>
        </w:rPr>
        <w:t>Funk-Taster und Repeater</w:t>
      </w:r>
      <w:bookmarkEnd w:id="127"/>
      <w:bookmarkEnd w:id="128"/>
    </w:p>
    <w:p w14:paraId="6A33F4AE" w14:textId="77777777" w:rsidR="00FF3704" w:rsidRPr="00BB58EF" w:rsidRDefault="00FF3704" w:rsidP="00FF3704">
      <w:pPr>
        <w:pStyle w:val="berschrift4"/>
      </w:pPr>
      <w:bookmarkStart w:id="129" w:name="_Toc59547653"/>
      <w:r w:rsidRPr="00BB58EF">
        <w:t>Funk-Wippe F4FT65</w:t>
      </w:r>
      <w:bookmarkEnd w:id="129"/>
      <w:r w:rsidRPr="00BB58EF">
        <w:t xml:space="preserve"> </w:t>
      </w:r>
      <w:r>
        <w:t>(ältere Versionen)</w:t>
      </w:r>
    </w:p>
    <w:p w14:paraId="663EA042" w14:textId="77777777" w:rsidR="00FF3704" w:rsidRPr="003F2A7D" w:rsidRDefault="00FF3704" w:rsidP="00FF3704">
      <w:r w:rsidRPr="003F2A7D">
        <w:rPr>
          <w:b/>
        </w:rPr>
        <w:t>Verwendung:</w:t>
      </w:r>
      <w:r w:rsidRPr="003F2A7D">
        <w:t xml:space="preserve"> Umschalt-Wippe "Automatik/Manuell" zur Bedienung von einzelnen Haushaltgeräten wie Waschmaschine oder Geschirrspüler vor Ort. Das Gerät wird im manuel</w:t>
      </w:r>
      <w:r>
        <w:t>l</w:t>
      </w:r>
      <w:r w:rsidRPr="003F2A7D">
        <w:t>en Modus geladen (Wäsche/Geschirr) und nachher im automatischen Modus über den Eigenverbrauchsmanager optimiert gestartet.</w:t>
      </w:r>
    </w:p>
    <w:p w14:paraId="0B96F725" w14:textId="77777777" w:rsidR="00FF3704" w:rsidRPr="003F2A7D" w:rsidRDefault="00FF3704" w:rsidP="00FF3704">
      <w:r w:rsidRPr="003F2A7D">
        <w:rPr>
          <w:b/>
          <w:noProof/>
        </w:rPr>
        <mc:AlternateContent>
          <mc:Choice Requires="wps">
            <w:drawing>
              <wp:anchor distT="0" distB="0" distL="114300" distR="114300" simplePos="0" relativeHeight="251748352" behindDoc="1" locked="0" layoutInCell="1" allowOverlap="1" wp14:anchorId="450C7614" wp14:editId="0A1AA5BA">
                <wp:simplePos x="0" y="0"/>
                <wp:positionH relativeFrom="column">
                  <wp:posOffset>11430</wp:posOffset>
                </wp:positionH>
                <wp:positionV relativeFrom="paragraph">
                  <wp:posOffset>73025</wp:posOffset>
                </wp:positionV>
                <wp:extent cx="1576070" cy="1908175"/>
                <wp:effectExtent l="0" t="0" r="5080" b="15875"/>
                <wp:wrapSquare wrapText="bothSides"/>
                <wp:docPr id="136" name="Textfeld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6070"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043A37" w14:textId="77777777" w:rsidR="00FF3704" w:rsidRDefault="00FF3704" w:rsidP="00FF3704">
                            <w:r>
                              <w:rPr>
                                <w:noProof/>
                              </w:rPr>
                              <w:drawing>
                                <wp:inline distT="0" distB="0" distL="0" distR="0" wp14:anchorId="2824B094" wp14:editId="2296F2A9">
                                  <wp:extent cx="1540510" cy="1552575"/>
                                  <wp:effectExtent l="0" t="0" r="2540" b="9525"/>
                                  <wp:docPr id="27652" name="Grafik 2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b="2239"/>
                                          <a:stretch/>
                                        </pic:blipFill>
                                        <pic:spPr bwMode="auto">
                                          <a:xfrm>
                                            <a:off x="0" y="0"/>
                                            <a:ext cx="1540510" cy="1552575"/>
                                          </a:xfrm>
                                          <a:prstGeom prst="rect">
                                            <a:avLst/>
                                          </a:prstGeom>
                                          <a:ln>
                                            <a:noFill/>
                                          </a:ln>
                                          <a:extLst>
                                            <a:ext uri="{53640926-AAD7-44D8-BBD7-CCE9431645EC}">
                                              <a14:shadowObscured xmlns:a14="http://schemas.microsoft.com/office/drawing/2010/main"/>
                                            </a:ext>
                                          </a:extLst>
                                        </pic:spPr>
                                      </pic:pic>
                                    </a:graphicData>
                                  </a:graphic>
                                </wp:inline>
                              </w:drawing>
                            </w:r>
                          </w:p>
                          <w:p w14:paraId="643A326F" w14:textId="77777777" w:rsidR="00FF3704" w:rsidRDefault="00FF3704" w:rsidP="00FF3704">
                            <w:pPr>
                              <w:pStyle w:val="Beschriftung"/>
                            </w:pPr>
                            <w:bookmarkStart w:id="130" w:name="_Ref426149948"/>
                            <w:bookmarkStart w:id="131" w:name="_Toc427680490"/>
                            <w:r>
                              <w:t xml:space="preserve">Abb. </w:t>
                            </w:r>
                            <w:fldSimple w:instr=" SEQ Abb. \* ARABIC ">
                              <w:r>
                                <w:rPr>
                                  <w:noProof/>
                                </w:rPr>
                                <w:t>36</w:t>
                              </w:r>
                            </w:fldSimple>
                            <w:bookmarkEnd w:id="130"/>
                            <w:r>
                              <w:t xml:space="preserve"> F4FT65</w:t>
                            </w:r>
                            <w:bookmarkEnd w:id="131"/>
                            <w:r>
                              <w:t xml:space="preserve"> Wippe</w:t>
                            </w:r>
                          </w:p>
                          <w:p w14:paraId="27ADC017" w14:textId="77777777" w:rsidR="00FF3704" w:rsidRPr="007154A2" w:rsidRDefault="00FF3704" w:rsidP="00FF3704"/>
                          <w:p w14:paraId="4FAEFE2F" w14:textId="77777777" w:rsidR="00FF3704" w:rsidRDefault="00FF3704" w:rsidP="00FF3704"/>
                        </w:txbxContent>
                      </wps:txbx>
                      <wps:bodyPr rot="0" vert="horz" wrap="square" lIns="18000" tIns="0" rIns="1800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50C7614" id="Textfeld 143" o:spid="_x0000_s1127" type="#_x0000_t202" style="position:absolute;margin-left:.9pt;margin-top:5.75pt;width:124.1pt;height:150.25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" filled="f" stroked="f">
                <v:textbox inset=".5mm,0,.5mm,0">
                  <w:txbxContent>
                    <w:p w14:paraId="53043A37" w14:textId="77777777" w:rsidR="00FF3704" w:rsidRDefault="00FF3704" w:rsidP="00FF3704">
                      <w:r>
                        <w:rPr>
                          <w:noProof/>
                        </w:rPr>
                        <w:drawing>
                          <wp:inline distT="0" distB="0" distL="0" distR="0" wp14:anchorId="2824B094" wp14:editId="2296F2A9">
                            <wp:extent cx="1540510" cy="1552575"/>
                            <wp:effectExtent l="0" t="0" r="2540" b="9525"/>
                            <wp:docPr id="27652" name="Grafik 2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b="2239"/>
                                    <a:stretch/>
                                  </pic:blipFill>
                                  <pic:spPr bwMode="auto">
                                    <a:xfrm>
                                      <a:off x="0" y="0"/>
                                      <a:ext cx="1540510" cy="1552575"/>
                                    </a:xfrm>
                                    <a:prstGeom prst="rect">
                                      <a:avLst/>
                                    </a:prstGeom>
                                    <a:ln>
                                      <a:noFill/>
                                    </a:ln>
                                    <a:extLst>
                                      <a:ext uri="{53640926-AAD7-44D8-BBD7-CCE9431645EC}">
                                        <a14:shadowObscured xmlns:a14="http://schemas.microsoft.com/office/drawing/2010/main"/>
                                      </a:ext>
                                    </a:extLst>
                                  </pic:spPr>
                                </pic:pic>
                              </a:graphicData>
                            </a:graphic>
                          </wp:inline>
                        </w:drawing>
                      </w:r>
                    </w:p>
                    <w:p w14:paraId="643A326F" w14:textId="77777777" w:rsidR="00FF3704" w:rsidRDefault="00FF3704" w:rsidP="00FF3704">
                      <w:pPr>
                        <w:pStyle w:val="Beschriftung"/>
                      </w:pPr>
                      <w:bookmarkStart w:id="132" w:name="_Ref426149948"/>
                      <w:bookmarkStart w:id="133" w:name="_Toc427680490"/>
                      <w:r>
                        <w:t xml:space="preserve">Abb. </w:t>
                      </w:r>
                      <w:fldSimple w:instr=" SEQ Abb. \* ARABIC ">
                        <w:r>
                          <w:rPr>
                            <w:noProof/>
                          </w:rPr>
                          <w:t>36</w:t>
                        </w:r>
                      </w:fldSimple>
                      <w:bookmarkEnd w:id="132"/>
                      <w:r>
                        <w:t xml:space="preserve"> F4FT65</w:t>
                      </w:r>
                      <w:bookmarkEnd w:id="133"/>
                      <w:r>
                        <w:t xml:space="preserve"> Wippe</w:t>
                      </w:r>
                    </w:p>
                    <w:p w14:paraId="27ADC017" w14:textId="77777777" w:rsidR="00FF3704" w:rsidRPr="007154A2" w:rsidRDefault="00FF3704" w:rsidP="00FF3704"/>
                    <w:p w14:paraId="4FAEFE2F" w14:textId="77777777" w:rsidR="00FF3704" w:rsidRDefault="00FF3704" w:rsidP="00FF3704"/>
                  </w:txbxContent>
                </v:textbox>
                <w10:wrap type="square"/>
              </v:shape>
            </w:pict>
          </mc:Fallback>
        </mc:AlternateContent>
      </w:r>
      <w:r w:rsidRPr="003F2A7D">
        <w:rPr>
          <w:b/>
        </w:rPr>
        <w:t>Beschreibung:</w:t>
      </w:r>
      <w:r w:rsidRPr="003F2A7D">
        <w:t xml:space="preserve"> Die Wippe funktioniert nach dem Prinzip von Energy Harvesting (Druckimpuls) und braucht weder Batterie noch Stromversorgung. </w:t>
      </w:r>
    </w:p>
    <w:p w14:paraId="399400E3" w14:textId="77777777" w:rsidR="00FF3704" w:rsidRPr="003F2A7D" w:rsidRDefault="00FF3704" w:rsidP="00FF3704">
      <w:r w:rsidRPr="003F2A7D">
        <w:rPr>
          <w:b/>
        </w:rPr>
        <w:t>Installation:</w:t>
      </w:r>
      <w:r w:rsidRPr="003F2A7D">
        <w:t xml:space="preserve"> Diese Wippe wird neben dem Haushaltgerät an der Wand montiert. Bitte testen, ob das Haushaltgerät über die Wippe direkt geschaltet werden kann.</w:t>
      </w:r>
    </w:p>
    <w:p w14:paraId="7DF2D203" w14:textId="77777777" w:rsidR="00FF3704" w:rsidRDefault="00FF3704" w:rsidP="00FF3704">
      <w:pPr>
        <w:rPr>
          <w:rFonts w:ascii="Calibri" w:hAnsi="Calibri" w:cs="Calibri"/>
        </w:rPr>
      </w:pPr>
    </w:p>
    <w:p w14:paraId="676FBD37" w14:textId="77777777" w:rsidR="00FF3704" w:rsidRDefault="00FF3704" w:rsidP="00FF3704">
      <w:pPr>
        <w:rPr>
          <w:rFonts w:ascii="Calibri" w:hAnsi="Calibri" w:cs="Calibri"/>
        </w:rPr>
      </w:pPr>
    </w:p>
    <w:p w14:paraId="44BAD832" w14:textId="72315615" w:rsidR="00FF3704" w:rsidRDefault="00FF3704" w:rsidP="00FF3704">
      <w:pPr>
        <w:rPr>
          <w:rFonts w:ascii="Calibri" w:hAnsi="Calibri" w:cs="Calibri"/>
        </w:rPr>
      </w:pPr>
    </w:p>
    <w:p w14:paraId="69C0554B" w14:textId="12950D38" w:rsidR="00FF3704" w:rsidRDefault="00FF3704" w:rsidP="00FF3704">
      <w:pPr>
        <w:rPr>
          <w:rFonts w:ascii="Calibri" w:hAnsi="Calibri" w:cs="Calibri"/>
        </w:rPr>
      </w:pPr>
    </w:p>
    <w:p w14:paraId="7B28D131" w14:textId="26B3D097" w:rsidR="00FF3704" w:rsidRDefault="00FF3704" w:rsidP="00FF3704">
      <w:pPr>
        <w:rPr>
          <w:rFonts w:ascii="Calibri" w:hAnsi="Calibri" w:cs="Calibri"/>
        </w:rPr>
      </w:pPr>
    </w:p>
    <w:p w14:paraId="5B55E6E1" w14:textId="576EC027" w:rsidR="00FF3704" w:rsidRDefault="00FF3704" w:rsidP="00FF3704">
      <w:pPr>
        <w:rPr>
          <w:rFonts w:ascii="Calibri" w:hAnsi="Calibri" w:cs="Calibri"/>
        </w:rPr>
      </w:pPr>
    </w:p>
    <w:p w14:paraId="4ECE85A3" w14:textId="77777777" w:rsidR="00FF3704" w:rsidRPr="003F2A7D" w:rsidRDefault="00FF3704" w:rsidP="00FF3704">
      <w:pPr>
        <w:rPr>
          <w:rFonts w:ascii="Calibri" w:hAnsi="Calibri" w:cs="Calibri"/>
        </w:rPr>
      </w:pPr>
    </w:p>
    <w:p w14:paraId="4F04E19C" w14:textId="77777777" w:rsidR="00FF3704" w:rsidRPr="00BB58EF" w:rsidRDefault="00FF3704" w:rsidP="00FF3704">
      <w:pPr>
        <w:pStyle w:val="berschrift4"/>
      </w:pPr>
      <w:bookmarkStart w:id="134" w:name="_Toc59547654"/>
      <w:r w:rsidRPr="00BB58EF">
        <w:t>Funk-Taster F1FT65</w:t>
      </w:r>
      <w:bookmarkEnd w:id="134"/>
      <w:r w:rsidRPr="00BB58EF">
        <w:t xml:space="preserve"> </w:t>
      </w:r>
      <w:r>
        <w:t>(ältere Versionen)</w:t>
      </w:r>
    </w:p>
    <w:p w14:paraId="095009A6" w14:textId="77777777" w:rsidR="00FF3704" w:rsidRPr="003F2A7D" w:rsidRDefault="00FF3704" w:rsidP="00FF3704">
      <w:r w:rsidRPr="003F2A7D">
        <w:rPr>
          <w:b/>
        </w:rPr>
        <w:t>Verwendung:</w:t>
      </w:r>
      <w:r w:rsidRPr="003F2A7D">
        <w:t xml:space="preserve"> Taster "Zentral Ein" zum Einschalten aller konfigurierten Geräte. Wird für den Service-Fall oder im Notfall (z.B. bei einem Ausfall der Software) verwendet.</w:t>
      </w:r>
    </w:p>
    <w:p w14:paraId="5E8ECEF7" w14:textId="77777777" w:rsidR="00FF3704" w:rsidRPr="003F2A7D" w:rsidRDefault="00FF3704" w:rsidP="00FF3704">
      <w:r w:rsidRPr="003F2A7D">
        <w:rPr>
          <w:b/>
          <w:noProof/>
        </w:rPr>
        <mc:AlternateContent>
          <mc:Choice Requires="wps">
            <w:drawing>
              <wp:anchor distT="0" distB="0" distL="114300" distR="114300" simplePos="0" relativeHeight="251750400" behindDoc="1" locked="0" layoutInCell="1" allowOverlap="1" wp14:anchorId="3B54767C" wp14:editId="32524971">
                <wp:simplePos x="0" y="0"/>
                <wp:positionH relativeFrom="column">
                  <wp:posOffset>13335</wp:posOffset>
                </wp:positionH>
                <wp:positionV relativeFrom="paragraph">
                  <wp:posOffset>69850</wp:posOffset>
                </wp:positionV>
                <wp:extent cx="1576070" cy="1811655"/>
                <wp:effectExtent l="0" t="0" r="5080" b="17145"/>
                <wp:wrapSquare wrapText="bothSides"/>
                <wp:docPr id="1759" name="Textfeld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6070"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E80F85" w14:textId="77777777" w:rsidR="00FF3704" w:rsidRDefault="00FF3704" w:rsidP="00FF3704">
                            <w:r>
                              <w:rPr>
                                <w:noProof/>
                              </w:rPr>
                              <w:drawing>
                                <wp:inline distT="0" distB="0" distL="0" distR="0" wp14:anchorId="3CF1C3C0" wp14:editId="21EF7C10">
                                  <wp:extent cx="1540510" cy="1504950"/>
                                  <wp:effectExtent l="0" t="0" r="2540" b="0"/>
                                  <wp:docPr id="27653" name="Grafik 2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540510" cy="1504950"/>
                                          </a:xfrm>
                                          <a:prstGeom prst="rect">
                                            <a:avLst/>
                                          </a:prstGeom>
                                        </pic:spPr>
                                      </pic:pic>
                                    </a:graphicData>
                                  </a:graphic>
                                </wp:inline>
                              </w:drawing>
                            </w:r>
                          </w:p>
                          <w:p w14:paraId="48A817CA" w14:textId="77777777" w:rsidR="00FF3704" w:rsidRPr="00174477" w:rsidRDefault="00FF3704" w:rsidP="00FF3704">
                            <w:pPr>
                              <w:pStyle w:val="Beschriftung"/>
                            </w:pPr>
                            <w:r>
                              <w:t xml:space="preserve">Abb. </w:t>
                            </w:r>
                            <w:fldSimple w:instr=" SEQ Abb. \* ARABIC ">
                              <w:r>
                                <w:rPr>
                                  <w:noProof/>
                                </w:rPr>
                                <w:t>37</w:t>
                              </w:r>
                            </w:fldSimple>
                            <w:r>
                              <w:t xml:space="preserve"> F1FT65 Taster</w:t>
                            </w:r>
                          </w:p>
                          <w:p w14:paraId="73A57C3E" w14:textId="77777777" w:rsidR="00FF3704" w:rsidRDefault="00FF3704" w:rsidP="00FF3704"/>
                        </w:txbxContent>
                      </wps:txbx>
                      <wps:bodyPr rot="0" vert="horz" wrap="square" lIns="18000" tIns="0" rIns="1800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B54767C" id="_x0000_s1128" type="#_x0000_t202" style="position:absolute;margin-left:1.05pt;margin-top:5.5pt;width:124.1pt;height:142.65pt;z-index:-25156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" filled="f" stroked="f">
                <v:textbox inset=".5mm,0,.5mm,0">
                  <w:txbxContent>
                    <w:p w14:paraId="13E80F85" w14:textId="77777777" w:rsidR="00FF3704" w:rsidRDefault="00FF3704" w:rsidP="00FF3704">
                      <w:r>
                        <w:rPr>
                          <w:noProof/>
                        </w:rPr>
                        <w:drawing>
                          <wp:inline distT="0" distB="0" distL="0" distR="0" wp14:anchorId="3CF1C3C0" wp14:editId="21EF7C10">
                            <wp:extent cx="1540510" cy="1504950"/>
                            <wp:effectExtent l="0" t="0" r="2540" b="0"/>
                            <wp:docPr id="27653" name="Grafik 2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540510" cy="1504950"/>
                                    </a:xfrm>
                                    <a:prstGeom prst="rect">
                                      <a:avLst/>
                                    </a:prstGeom>
                                  </pic:spPr>
                                </pic:pic>
                              </a:graphicData>
                            </a:graphic>
                          </wp:inline>
                        </w:drawing>
                      </w:r>
                    </w:p>
                    <w:p w14:paraId="48A817CA" w14:textId="77777777" w:rsidR="00FF3704" w:rsidRPr="00174477" w:rsidRDefault="00FF3704" w:rsidP="00FF3704">
                      <w:pPr>
                        <w:pStyle w:val="Beschriftung"/>
                      </w:pPr>
                      <w:r>
                        <w:t xml:space="preserve">Abb. </w:t>
                      </w:r>
                      <w:fldSimple w:instr=" SEQ Abb. \* ARABIC ">
                        <w:r>
                          <w:rPr>
                            <w:noProof/>
                          </w:rPr>
                          <w:t>37</w:t>
                        </w:r>
                      </w:fldSimple>
                      <w:r>
                        <w:t xml:space="preserve"> F1FT65 Taster</w:t>
                      </w:r>
                    </w:p>
                    <w:p w14:paraId="73A57C3E" w14:textId="77777777" w:rsidR="00FF3704" w:rsidRDefault="00FF3704" w:rsidP="00FF3704"/>
                  </w:txbxContent>
                </v:textbox>
                <w10:wrap type="square"/>
              </v:shape>
            </w:pict>
          </mc:Fallback>
        </mc:AlternateContent>
      </w:r>
      <w:r w:rsidRPr="003F2A7D">
        <w:rPr>
          <w:b/>
        </w:rPr>
        <w:t>Beschreibung:</w:t>
      </w:r>
      <w:r w:rsidRPr="003F2A7D">
        <w:t xml:space="preserve"> Der Taster funktioniert nach dem Prinzip von Energy Harvesting (Druckimpuls) und braucht weder Batterie noch Stromversorgung. </w:t>
      </w:r>
    </w:p>
    <w:p w14:paraId="27A6B346" w14:textId="77777777" w:rsidR="00FF3704" w:rsidRPr="003F2A7D" w:rsidRDefault="00FF3704" w:rsidP="00FF3704">
      <w:r w:rsidRPr="003F2A7D">
        <w:rPr>
          <w:b/>
        </w:rPr>
        <w:t>Installation:</w:t>
      </w:r>
      <w:r w:rsidRPr="003F2A7D">
        <w:t xml:space="preserve"> Der Taster wird an einer zentralen Stelle neben dem Eigenverbrauchsmanager installiert. Bitte testen, ob alle Geräte direkt eingeschaltet werden können.</w:t>
      </w:r>
    </w:p>
    <w:p w14:paraId="41383A3A" w14:textId="77777777" w:rsidR="00FF3704" w:rsidRPr="003F2A7D" w:rsidRDefault="00FF3704" w:rsidP="00FF3704"/>
    <w:p w14:paraId="251EACF2" w14:textId="77777777" w:rsidR="00FF3704" w:rsidRDefault="00FF3704" w:rsidP="00FF3704"/>
    <w:p w14:paraId="24DD8CA5" w14:textId="77777777" w:rsidR="00FF3704" w:rsidRPr="003F2A7D" w:rsidRDefault="00FF3704" w:rsidP="00FF3704">
      <w:r w:rsidRPr="003F2A7D">
        <w:rPr>
          <w:noProof/>
        </w:rPr>
        <w:drawing>
          <wp:inline distT="0" distB="0" distL="0" distR="0" wp14:anchorId="19D83817" wp14:editId="16EC7B23">
            <wp:extent cx="297320" cy="246231"/>
            <wp:effectExtent l="0" t="0" r="7620" b="1905"/>
            <wp:docPr id="1762" name="Bild 23" descr="F:\5Sa\P5\Bilder\Sehr_Wicht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5Sa\P5\Bilder\Sehr_Wichtig.png"/>
                    <pic:cNvPicPr>
                      <a:picLocks noChangeAspect="1" noChangeArrowheads="1"/>
                    </pic:cNvPicPr>
                  </pic:nvPicPr>
                  <pic:blipFill>
                    <a:blip r:embed="rId66"/>
                    <a:srcRect/>
                    <a:stretch>
                      <a:fillRect/>
                    </a:stretch>
                  </pic:blipFill>
                  <pic:spPr bwMode="auto">
                    <a:xfrm flipH="1">
                      <a:off x="0" y="0"/>
                      <a:ext cx="295361" cy="244608"/>
                    </a:xfrm>
                    <a:prstGeom prst="rect">
                      <a:avLst/>
                    </a:prstGeom>
                    <a:noFill/>
                    <a:ln w="9525">
                      <a:noFill/>
                      <a:miter lim="800000"/>
                      <a:headEnd/>
                      <a:tailEnd/>
                    </a:ln>
                  </pic:spPr>
                </pic:pic>
              </a:graphicData>
            </a:graphic>
          </wp:inline>
        </w:drawing>
      </w:r>
      <w:r w:rsidRPr="003F2A7D">
        <w:t xml:space="preserve"> Bitte den Taster im normalen Betrieb nicht verwenden. Die Software übersteuert die Schaltbefehle, wenn sie läuft.  </w:t>
      </w:r>
    </w:p>
    <w:p w14:paraId="7C325F8A" w14:textId="34A727A3" w:rsidR="00FF3704" w:rsidRDefault="00FF3704" w:rsidP="00FF3704">
      <w:pPr>
        <w:rPr>
          <w:rFonts w:ascii="Calibri" w:hAnsi="Calibri" w:cs="Calibri"/>
        </w:rPr>
      </w:pPr>
    </w:p>
    <w:p w14:paraId="0BA85E93" w14:textId="77777777" w:rsidR="00FF3704" w:rsidRPr="003F2A7D" w:rsidRDefault="00FF3704" w:rsidP="00FF3704">
      <w:pPr>
        <w:rPr>
          <w:rFonts w:ascii="Calibri" w:hAnsi="Calibri" w:cs="Calibri"/>
        </w:rPr>
      </w:pPr>
    </w:p>
    <w:p w14:paraId="5CC5EFF2" w14:textId="77777777" w:rsidR="0023251D" w:rsidRDefault="0023251D">
      <w:pPr>
        <w:spacing w:after="200" w:line="276" w:lineRule="auto"/>
        <w:rPr>
          <w:rFonts w:eastAsiaTheme="majorEastAsia" w:cstheme="majorBidi"/>
          <w:b/>
          <w:bCs/>
          <w:iCs/>
        </w:rPr>
      </w:pPr>
      <w:bookmarkStart w:id="135" w:name="_Toc59547655"/>
      <w:r>
        <w:br w:type="page"/>
      </w:r>
    </w:p>
    <w:p w14:paraId="338830E3" w14:textId="7115F918" w:rsidR="00FF3704" w:rsidRPr="003F2A7D" w:rsidRDefault="00FF3704" w:rsidP="00FF3704">
      <w:pPr>
        <w:pStyle w:val="berschrift4"/>
      </w:pPr>
      <w:r w:rsidRPr="003F2A7D">
        <w:t>Funkrepeater FRP70</w:t>
      </w:r>
      <w:bookmarkEnd w:id="135"/>
      <w:r w:rsidR="001C76B8">
        <w:t xml:space="preserve"> </w:t>
      </w:r>
      <w:r w:rsidR="001C76B8" w:rsidRPr="001C76B8">
        <w:rPr>
          <w:highlight w:val="yellow"/>
        </w:rPr>
        <w:t>(OPTIONAL)</w:t>
      </w:r>
    </w:p>
    <w:p w14:paraId="0AC842C5" w14:textId="77777777" w:rsidR="00FF3704" w:rsidRPr="003F2A7D" w:rsidRDefault="00FF3704" w:rsidP="00FF3704">
      <w:r w:rsidRPr="003F2A7D">
        <w:rPr>
          <w:b/>
        </w:rPr>
        <w:t>Verwendung:</w:t>
      </w:r>
      <w:r w:rsidRPr="003F2A7D">
        <w:t xml:space="preserve"> Repeater zur Verstärkung des Funksignals bei mehrstöckigen Gebäuden oder grösseren Entfernungen. Auch bei Betonmauern, Fensterläden aus Metall usw. empfohlen. </w:t>
      </w:r>
    </w:p>
    <w:p w14:paraId="363385A0" w14:textId="77777777" w:rsidR="0023251D" w:rsidRDefault="0023251D" w:rsidP="00FF3704">
      <w:pPr>
        <w:rPr>
          <w:b/>
        </w:rPr>
      </w:pPr>
    </w:p>
    <w:p w14:paraId="611DA8B9" w14:textId="2580E2E2" w:rsidR="0023251D" w:rsidRDefault="00FF3704" w:rsidP="00FF3704">
      <w:r w:rsidRPr="00B02ACC">
        <w:rPr>
          <w:b/>
          <w:noProof/>
        </w:rPr>
        <mc:AlternateContent>
          <mc:Choice Requires="wps">
            <w:drawing>
              <wp:anchor distT="0" distB="0" distL="114300" distR="114300" simplePos="0" relativeHeight="251749376" behindDoc="0" locked="0" layoutInCell="1" allowOverlap="1" wp14:anchorId="093CAAB6" wp14:editId="58E292B5">
                <wp:simplePos x="0" y="0"/>
                <wp:positionH relativeFrom="margin">
                  <wp:align>left</wp:align>
                </wp:positionH>
                <wp:positionV relativeFrom="paragraph">
                  <wp:posOffset>59690</wp:posOffset>
                </wp:positionV>
                <wp:extent cx="3998595" cy="1221105"/>
                <wp:effectExtent l="0" t="0" r="1905" b="0"/>
                <wp:wrapSquare wrapText="bothSides"/>
                <wp:docPr id="138" name="Text Box 1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8595" cy="122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72715" w14:textId="704C8316" w:rsidR="00FF3704" w:rsidRDefault="00FF3704" w:rsidP="00FF3704">
                            <w:r>
                              <w:rPr>
                                <w:noProof/>
                              </w:rPr>
                              <w:drawing>
                                <wp:inline distT="0" distB="0" distL="0" distR="0" wp14:anchorId="587CCE71" wp14:editId="4708B392">
                                  <wp:extent cx="1751722" cy="858302"/>
                                  <wp:effectExtent l="0" t="0" r="1270" b="0"/>
                                  <wp:docPr id="27663" name="Grafik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FRP70-230V.jpg"/>
                                          <pic:cNvPicPr/>
                                        </pic:nvPicPr>
                                        <pic:blipFill>
                                          <a:blip r:embed="rId96">
                                            <a:extLst>
                                              <a:ext uri="{28A0092B-C50C-407E-A947-70E740481C1C}">
                                                <a14:useLocalDpi xmlns:a14="http://schemas.microsoft.com/office/drawing/2010/main" val="0"/>
                                              </a:ext>
                                            </a:extLst>
                                          </a:blip>
                                          <a:stretch>
                                            <a:fillRect/>
                                          </a:stretch>
                                        </pic:blipFill>
                                        <pic:spPr>
                                          <a:xfrm>
                                            <a:off x="0" y="0"/>
                                            <a:ext cx="1761356" cy="863023"/>
                                          </a:xfrm>
                                          <a:prstGeom prst="rect">
                                            <a:avLst/>
                                          </a:prstGeom>
                                        </pic:spPr>
                                      </pic:pic>
                                    </a:graphicData>
                                  </a:graphic>
                                </wp:inline>
                              </w:drawing>
                            </w:r>
                            <w:r w:rsidR="0023251D" w:rsidRPr="0023251D">
                              <w:rPr>
                                <w:noProof/>
                              </w:rPr>
                              <w:t xml:space="preserve"> </w:t>
                            </w:r>
                            <w:r w:rsidR="00533873">
                              <w:rPr>
                                <w:noProof/>
                              </w:rPr>
                              <w:tab/>
                            </w:r>
                            <w:r w:rsidR="00533873">
                              <w:rPr>
                                <w:noProof/>
                              </w:rPr>
                              <w:tab/>
                            </w:r>
                            <w:r w:rsidR="0023251D">
                              <w:rPr>
                                <w:noProof/>
                              </w:rPr>
                              <w:drawing>
                                <wp:inline distT="0" distB="0" distL="0" distR="0" wp14:anchorId="31AE5EBA" wp14:editId="0974D453">
                                  <wp:extent cx="1160780" cy="1160780"/>
                                  <wp:effectExtent l="0" t="0" r="1270" b="1270"/>
                                  <wp:docPr id="27664" name="Grafik 2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168170" cy="1168170"/>
                                          </a:xfrm>
                                          <a:prstGeom prst="rect">
                                            <a:avLst/>
                                          </a:prstGeom>
                                          <a:noFill/>
                                          <a:ln>
                                            <a:noFill/>
                                          </a:ln>
                                        </pic:spPr>
                                      </pic:pic>
                                    </a:graphicData>
                                  </a:graphic>
                                </wp:inline>
                              </w:drawing>
                            </w:r>
                          </w:p>
                          <w:p w14:paraId="25235674" w14:textId="77777777" w:rsidR="00FF3704" w:rsidRDefault="00FF3704" w:rsidP="00FF3704">
                            <w:pPr>
                              <w:pStyle w:val="Beschriftung"/>
                            </w:pPr>
                            <w:bookmarkStart w:id="136" w:name="_Ref426150463"/>
                            <w:bookmarkStart w:id="137" w:name="_Toc427680488"/>
                            <w:r>
                              <w:t xml:space="preserve">Abb. </w:t>
                            </w:r>
                            <w:fldSimple w:instr=" SEQ Abb. \* ARABIC ">
                              <w:r>
                                <w:rPr>
                                  <w:noProof/>
                                </w:rPr>
                                <w:t>38</w:t>
                              </w:r>
                            </w:fldSimple>
                            <w:bookmarkEnd w:id="136"/>
                            <w:r>
                              <w:t xml:space="preserve"> FRP70</w:t>
                            </w:r>
                            <w:bookmarkEnd w:id="137"/>
                          </w:p>
                          <w:p w14:paraId="57B86380" w14:textId="77777777" w:rsidR="00FF3704" w:rsidRDefault="00FF3704" w:rsidP="00FF3704"/>
                          <w:p w14:paraId="57CE0AA7" w14:textId="0E44D97A" w:rsidR="00FF3704" w:rsidRDefault="00FF3704" w:rsidP="00FF3704"/>
                          <w:p w14:paraId="167B8AC1" w14:textId="77777777" w:rsidR="00FF3704" w:rsidRDefault="00FF3704" w:rsidP="00FF3704">
                            <w:pPr>
                              <w:pStyle w:val="Beschriftung"/>
                            </w:pPr>
                            <w:r>
                              <w:t xml:space="preserve">Abb. </w:t>
                            </w:r>
                            <w:fldSimple w:instr=" SEQ Abb. \* ARABIC ">
                              <w:r>
                                <w:rPr>
                                  <w:noProof/>
                                </w:rPr>
                                <w:t>39</w:t>
                              </w:r>
                            </w:fldSimple>
                            <w:r>
                              <w:rPr>
                                <w:noProof/>
                              </w:rPr>
                              <w:t xml:space="preserve"> </w:t>
                            </w:r>
                            <w:r>
                              <w:t>FA250</w:t>
                            </w:r>
                          </w:p>
                          <w:p w14:paraId="1C86B8AD" w14:textId="77777777" w:rsidR="00FF3704" w:rsidRPr="002E265C" w:rsidRDefault="00FF3704" w:rsidP="00FF3704"/>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93CAAB6" id="Text Box 136" o:spid="_x0000_s1129" type="#_x0000_t202" style="position:absolute;margin-left:0;margin-top:4.7pt;width:314.85pt;height:96.15pt;z-index:2517493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" stroked="f">
                <v:textbox inset="0,0,0,0">
                  <w:txbxContent>
                    <w:p w14:paraId="7B772715" w14:textId="704C8316" w:rsidR="00FF3704" w:rsidRDefault="00FF3704" w:rsidP="00FF3704">
                      <w:r>
                        <w:rPr>
                          <w:noProof/>
                        </w:rPr>
                        <w:drawing>
                          <wp:inline distT="0" distB="0" distL="0" distR="0" wp14:anchorId="587CCE71" wp14:editId="4708B392">
                            <wp:extent cx="1751722" cy="858302"/>
                            <wp:effectExtent l="0" t="0" r="1270" b="0"/>
                            <wp:docPr id="27663" name="Grafik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FRP70-230V.jpg"/>
                                    <pic:cNvPicPr/>
                                  </pic:nvPicPr>
                                  <pic:blipFill>
                                    <a:blip r:embed="rId96">
                                      <a:extLst>
                                        <a:ext uri="{28A0092B-C50C-407E-A947-70E740481C1C}">
                                          <a14:useLocalDpi xmlns:a14="http://schemas.microsoft.com/office/drawing/2010/main" val="0"/>
                                        </a:ext>
                                      </a:extLst>
                                    </a:blip>
                                    <a:stretch>
                                      <a:fillRect/>
                                    </a:stretch>
                                  </pic:blipFill>
                                  <pic:spPr>
                                    <a:xfrm>
                                      <a:off x="0" y="0"/>
                                      <a:ext cx="1761356" cy="863023"/>
                                    </a:xfrm>
                                    <a:prstGeom prst="rect">
                                      <a:avLst/>
                                    </a:prstGeom>
                                  </pic:spPr>
                                </pic:pic>
                              </a:graphicData>
                            </a:graphic>
                          </wp:inline>
                        </w:drawing>
                      </w:r>
                      <w:r w:rsidR="0023251D" w:rsidRPr="0023251D">
                        <w:rPr>
                          <w:noProof/>
                        </w:rPr>
                        <w:t xml:space="preserve"> </w:t>
                      </w:r>
                      <w:r w:rsidR="00533873">
                        <w:rPr>
                          <w:noProof/>
                        </w:rPr>
                        <w:tab/>
                      </w:r>
                      <w:r w:rsidR="00533873">
                        <w:rPr>
                          <w:noProof/>
                        </w:rPr>
                        <w:tab/>
                      </w:r>
                      <w:r w:rsidR="0023251D">
                        <w:rPr>
                          <w:noProof/>
                        </w:rPr>
                        <w:drawing>
                          <wp:inline distT="0" distB="0" distL="0" distR="0" wp14:anchorId="31AE5EBA" wp14:editId="0974D453">
                            <wp:extent cx="1160780" cy="1160780"/>
                            <wp:effectExtent l="0" t="0" r="1270" b="1270"/>
                            <wp:docPr id="27664" name="Grafik 2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168170" cy="1168170"/>
                                    </a:xfrm>
                                    <a:prstGeom prst="rect">
                                      <a:avLst/>
                                    </a:prstGeom>
                                    <a:noFill/>
                                    <a:ln>
                                      <a:noFill/>
                                    </a:ln>
                                  </pic:spPr>
                                </pic:pic>
                              </a:graphicData>
                            </a:graphic>
                          </wp:inline>
                        </w:drawing>
                      </w:r>
                    </w:p>
                    <w:p w14:paraId="25235674" w14:textId="77777777" w:rsidR="00FF3704" w:rsidRDefault="00FF3704" w:rsidP="00FF3704">
                      <w:pPr>
                        <w:pStyle w:val="Beschriftung"/>
                      </w:pPr>
                      <w:bookmarkStart w:id="138" w:name="_Ref426150463"/>
                      <w:bookmarkStart w:id="139" w:name="_Toc427680488"/>
                      <w:r>
                        <w:t xml:space="preserve">Abb. </w:t>
                      </w:r>
                      <w:fldSimple w:instr=" SEQ Abb. \* ARABIC ">
                        <w:r>
                          <w:rPr>
                            <w:noProof/>
                          </w:rPr>
                          <w:t>38</w:t>
                        </w:r>
                      </w:fldSimple>
                      <w:bookmarkEnd w:id="138"/>
                      <w:r>
                        <w:t xml:space="preserve"> FRP70</w:t>
                      </w:r>
                      <w:bookmarkEnd w:id="139"/>
                    </w:p>
                    <w:p w14:paraId="57B86380" w14:textId="77777777" w:rsidR="00FF3704" w:rsidRDefault="00FF3704" w:rsidP="00FF3704"/>
                    <w:p w14:paraId="57CE0AA7" w14:textId="0E44D97A" w:rsidR="00FF3704" w:rsidRDefault="00FF3704" w:rsidP="00FF3704"/>
                    <w:p w14:paraId="167B8AC1" w14:textId="77777777" w:rsidR="00FF3704" w:rsidRDefault="00FF3704" w:rsidP="00FF3704">
                      <w:pPr>
                        <w:pStyle w:val="Beschriftung"/>
                      </w:pPr>
                      <w:r>
                        <w:t xml:space="preserve">Abb. </w:t>
                      </w:r>
                      <w:fldSimple w:instr=" SEQ Abb. \* ARABIC ">
                        <w:r>
                          <w:rPr>
                            <w:noProof/>
                          </w:rPr>
                          <w:t>39</w:t>
                        </w:r>
                      </w:fldSimple>
                      <w:r>
                        <w:rPr>
                          <w:noProof/>
                        </w:rPr>
                        <w:t xml:space="preserve"> </w:t>
                      </w:r>
                      <w:r>
                        <w:t>FA250</w:t>
                      </w:r>
                    </w:p>
                    <w:p w14:paraId="1C86B8AD" w14:textId="77777777" w:rsidR="00FF3704" w:rsidRPr="002E265C" w:rsidRDefault="00FF3704" w:rsidP="00FF3704"/>
                  </w:txbxContent>
                </v:textbox>
                <w10:wrap type="square" anchorx="margin"/>
              </v:shape>
            </w:pict>
          </mc:Fallback>
        </mc:AlternateContent>
      </w:r>
    </w:p>
    <w:p w14:paraId="007838CA" w14:textId="77777777" w:rsidR="0023251D" w:rsidRDefault="0023251D" w:rsidP="00FF3704"/>
    <w:p w14:paraId="3FFA34C1" w14:textId="77777777" w:rsidR="0023251D" w:rsidRDefault="0023251D" w:rsidP="00FF3704"/>
    <w:p w14:paraId="6B912180" w14:textId="77777777" w:rsidR="0023251D" w:rsidRDefault="0023251D" w:rsidP="00FF3704"/>
    <w:p w14:paraId="73338A35" w14:textId="77777777" w:rsidR="0023251D" w:rsidRDefault="0023251D" w:rsidP="00FF3704"/>
    <w:p w14:paraId="02C26DE0" w14:textId="77777777" w:rsidR="0023251D" w:rsidRDefault="0023251D" w:rsidP="00FF3704"/>
    <w:p w14:paraId="5FE47500" w14:textId="77777777" w:rsidR="0023251D" w:rsidRDefault="0023251D" w:rsidP="00FF3704"/>
    <w:p w14:paraId="17B4B16F" w14:textId="77777777" w:rsidR="0023251D" w:rsidRDefault="0023251D" w:rsidP="00FF3704"/>
    <w:p w14:paraId="64420A05" w14:textId="77777777" w:rsidR="0023251D" w:rsidRDefault="0023251D" w:rsidP="00FF3704"/>
    <w:p w14:paraId="3FB62BED" w14:textId="7DAC3DB0" w:rsidR="00FF3704" w:rsidRPr="00B02ACC" w:rsidRDefault="0023251D" w:rsidP="00FF3704">
      <w:r w:rsidRPr="00B02ACC">
        <w:rPr>
          <w:b/>
        </w:rPr>
        <w:t>Beschreibung:</w:t>
      </w:r>
      <w:r w:rsidRPr="00B02ACC">
        <w:t xml:space="preserve"> Der FRP70</w:t>
      </w:r>
      <w:r>
        <w:t xml:space="preserve"> </w:t>
      </w:r>
      <w:r w:rsidR="00FF3704" w:rsidRPr="00B02ACC">
        <w:t>230V wird eingesetzt, wenn die Funksignale durch bauliche Gegebenheiten zu stark abgeschwächt werden oder wenn Sender und Empfänger zu weit auseinander liegen.  Geliefert wird der Repeater mit einer kleinen Antenne. Für grössere Reichweiten wird die Antenne FA250 mit Magnetfuss und Kabel empfohlen.</w:t>
      </w:r>
    </w:p>
    <w:p w14:paraId="4ABFEAF4" w14:textId="77777777" w:rsidR="00FF3704" w:rsidRDefault="00FF3704" w:rsidP="00FF3704">
      <w:pPr>
        <w:rPr>
          <w:rFonts w:ascii="Calibri" w:hAnsi="Calibri" w:cs="Calibri"/>
        </w:rPr>
      </w:pPr>
    </w:p>
    <w:p w14:paraId="495C0F8D" w14:textId="7688C2B9" w:rsidR="00FF3704" w:rsidRDefault="00FF3704" w:rsidP="0023251D">
      <w:r w:rsidRPr="00B02ACC">
        <w:rPr>
          <w:b/>
          <w:bCs/>
        </w:rPr>
        <w:t>Installation:</w:t>
      </w:r>
      <w:r w:rsidRPr="00B02ACC">
        <w:rPr>
          <w:bCs/>
        </w:rPr>
        <w:t xml:space="preserve"> </w:t>
      </w:r>
      <w:r w:rsidRPr="003F2A7D">
        <w:t>Der FRP70 kann überall im Gebäude an das 230 V Netz angeschlossen werden. Er kann unauffällig an Decken oder Wänden platziert werden. Der FRP70 kann mit einem Drehschalter von dem 1-Level-Modus auf den 2-Level-Modus umgeschaltet werden. So können die Signale mittels eines anderen Repeaters insgesamt bis zu zwei Mal verstärkt werden. Zur Repeater-Platzierung siehe unten.</w:t>
      </w:r>
    </w:p>
    <w:p w14:paraId="77A3271E" w14:textId="77777777" w:rsidR="00533873" w:rsidRPr="003F2A7D" w:rsidRDefault="00533873" w:rsidP="0023251D"/>
    <w:p w14:paraId="5A4CF0C0" w14:textId="22694800" w:rsidR="00FF3704" w:rsidRDefault="00533873" w:rsidP="00FF3704">
      <w:r w:rsidRPr="00533873">
        <w:rPr>
          <w:b/>
          <w:bCs/>
        </w:rPr>
        <w:t xml:space="preserve">Platzierung: </w:t>
      </w:r>
      <w:r w:rsidR="00FF3704" w:rsidRPr="00533873">
        <w:t>Bei mehrstöckigen Gebäuden wird empfohlen, auf jedem Stockwerk einen Funk-Repeater einzusetzen. Bei kleinen Gebäuden sollte mindestens 1 Repeater eingesetzt werden.  Die Distanz zwischen Repeater und Zentraleinheit (PC) sollte nicht zu hoch sein.</w:t>
      </w:r>
      <w:r>
        <w:t xml:space="preserve"> </w:t>
      </w:r>
      <w:r w:rsidR="00FF3704" w:rsidRPr="003F2A7D">
        <w:t>Metallflächen, massive Armierungen in Betonwände</w:t>
      </w:r>
      <w:r w:rsidR="00FF3704">
        <w:t>n</w:t>
      </w:r>
      <w:r w:rsidR="00FF3704" w:rsidRPr="003F2A7D">
        <w:t xml:space="preserve"> </w:t>
      </w:r>
      <w:r w:rsidR="00FF3704">
        <w:t>bzw. Betondecken schwächen die</w:t>
      </w:r>
      <w:r w:rsidR="00FF3704" w:rsidRPr="003F2A7D">
        <w:t xml:space="preserve"> elektromagnetischen Wellen </w:t>
      </w:r>
      <w:r w:rsidR="00FF3704">
        <w:t>stark ab</w:t>
      </w:r>
      <w:r w:rsidR="00FF3704" w:rsidRPr="003F2A7D">
        <w:t>.</w:t>
      </w:r>
      <w:r w:rsidR="00FF3704">
        <w:t xml:space="preserve"> Die Repeater sollten also dermassen platziert werden, dass diese Elemente umgangen werden.</w:t>
      </w:r>
      <w:r w:rsidR="00FF3704" w:rsidRPr="003F2A7D">
        <w:t xml:space="preserve"> </w:t>
      </w:r>
      <w:r w:rsidR="00FF3704">
        <w:t>Es dürfen zudem keine Metalltüren, Abdeckbleche von Elektroverteilkasten oder dergleichen im Wege stehen.</w:t>
      </w:r>
      <w:r>
        <w:t xml:space="preserve"> </w:t>
      </w:r>
      <w:r w:rsidR="00FF3704" w:rsidRPr="003F2A7D">
        <w:t>Der Durchdringungswinkel des Funksignals spielt eine wichtige Rolle, denn je flacher der Winkel, desto mehr Mauerwerk muss das Signal durchdringen.</w:t>
      </w:r>
      <w:r w:rsidR="00FF3704">
        <w:t xml:space="preserve"> Dieses kann das Signal stark </w:t>
      </w:r>
      <w:r w:rsidR="00FF3704" w:rsidRPr="003F2A7D">
        <w:t>dämpfen. Aus diesem Grunde sollten die Funkwellen immer möglichst senk</w:t>
      </w:r>
      <w:r w:rsidR="00FF3704">
        <w:t>recht durch die Mauern laufen, siehe Bilder unten</w:t>
      </w:r>
    </w:p>
    <w:p w14:paraId="400C05A3" w14:textId="77777777" w:rsidR="00FF3704" w:rsidRPr="00690031" w:rsidRDefault="00FF3704" w:rsidP="00FF3704"/>
    <w:p w14:paraId="54BCE47E" w14:textId="77777777" w:rsidR="00FF3704" w:rsidRPr="003F2A7D" w:rsidRDefault="00FF3704" w:rsidP="00FF3704">
      <w:bookmarkStart w:id="140" w:name="_Ref409519136"/>
      <w:bookmarkStart w:id="141" w:name="_Toc409720317"/>
      <w:bookmarkStart w:id="142" w:name="_Toc427680508"/>
      <w:r w:rsidRPr="003F2A7D">
        <w:rPr>
          <w:noProof/>
        </w:rPr>
        <w:drawing>
          <wp:inline distT="0" distB="0" distL="0" distR="0" wp14:anchorId="4FAFF2B2" wp14:editId="2BFE6916">
            <wp:extent cx="4592443" cy="1337481"/>
            <wp:effectExtent l="0" t="0" r="0" b="0"/>
            <wp:docPr id="290" name="Grafik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590415" cy="1336891"/>
                    </a:xfrm>
                    <a:prstGeom prst="rect">
                      <a:avLst/>
                    </a:prstGeom>
                    <a:noFill/>
                  </pic:spPr>
                </pic:pic>
              </a:graphicData>
            </a:graphic>
          </wp:inline>
        </w:drawing>
      </w:r>
    </w:p>
    <w:bookmarkEnd w:id="140"/>
    <w:bookmarkEnd w:id="141"/>
    <w:bookmarkEnd w:id="142"/>
    <w:p w14:paraId="45ABAA1F" w14:textId="77777777" w:rsidR="00FF3704" w:rsidRPr="003F2A7D" w:rsidRDefault="00FF3704" w:rsidP="00FF3704">
      <w:pPr>
        <w:rPr>
          <w:rFonts w:ascii="Calibri" w:hAnsi="Calibri" w:cs="Calibri"/>
        </w:rPr>
      </w:pPr>
      <w:r w:rsidRPr="003F2A7D">
        <w:rPr>
          <w:rFonts w:ascii="Calibri" w:hAnsi="Calibri" w:cs="Calibri"/>
          <w:noProof/>
        </w:rPr>
        <w:drawing>
          <wp:inline distT="0" distB="0" distL="0" distR="0" wp14:anchorId="5A124356" wp14:editId="09AE2BFD">
            <wp:extent cx="4472695" cy="1467134"/>
            <wp:effectExtent l="0" t="0" r="4445" b="0"/>
            <wp:docPr id="289" name="Grafik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474800" cy="1467824"/>
                    </a:xfrm>
                    <a:prstGeom prst="rect">
                      <a:avLst/>
                    </a:prstGeom>
                    <a:noFill/>
                  </pic:spPr>
                </pic:pic>
              </a:graphicData>
            </a:graphic>
          </wp:inline>
        </w:drawing>
      </w:r>
    </w:p>
    <w:p w14:paraId="43347DCC" w14:textId="77777777" w:rsidR="00D3235E" w:rsidRPr="00D3235E" w:rsidRDefault="00D3235E" w:rsidP="00C42EA2"/>
    <w:bookmarkEnd w:id="14"/>
    <w:p w14:paraId="5F6CBBCE" w14:textId="46433AAE" w:rsidR="000022CA" w:rsidRPr="00FC356F" w:rsidRDefault="000022CA" w:rsidP="00FC356F">
      <w:pPr>
        <w:rPr>
          <w:lang w:val="en-US"/>
        </w:rPr>
      </w:pPr>
    </w:p>
    <w:sectPr w:rsidR="000022CA" w:rsidRPr="00FC356F" w:rsidSect="00377142">
      <w:headerReference w:type="first" r:id="rId100"/>
      <w:pgSz w:w="11906" w:h="16838" w:code="9"/>
      <w:pgMar w:top="1134" w:right="1134" w:bottom="1418" w:left="1418" w:header="709" w:footer="45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12F7BA" w14:textId="77777777" w:rsidR="00B31D96" w:rsidRDefault="00B31D96" w:rsidP="00A76598">
      <w:r>
        <w:separator/>
      </w:r>
    </w:p>
  </w:endnote>
  <w:endnote w:type="continuationSeparator" w:id="0">
    <w:p w14:paraId="691EE58B" w14:textId="77777777" w:rsidR="00B31D96" w:rsidRDefault="00B31D96" w:rsidP="00A765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Open Sans Light">
    <w:altName w:val="Open Sans Light"/>
    <w:charset w:val="00"/>
    <w:family w:val="swiss"/>
    <w:pitch w:val="variable"/>
    <w:sig w:usb0="E00002EF" w:usb1="4000205B" w:usb2="00000028"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Open Sans">
    <w:altName w:val="Open Sans"/>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BE1F49" w14:textId="77777777" w:rsidR="00B31D96" w:rsidRPr="00ED0D02" w:rsidRDefault="00B31D96" w:rsidP="00ED0D02">
      <w:pPr>
        <w:pStyle w:val="Fuzeile"/>
      </w:pPr>
    </w:p>
  </w:footnote>
  <w:footnote w:type="continuationSeparator" w:id="0">
    <w:p w14:paraId="3BDF16E2" w14:textId="77777777" w:rsidR="00B31D96" w:rsidRDefault="00B31D96" w:rsidP="00A765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286A8" w14:textId="77777777" w:rsidR="00C536C2" w:rsidRDefault="00C536C2" w:rsidP="00437505">
    <w:pPr>
      <w:pStyle w:val="Kopfzeile"/>
      <w:rPr>
        <w:sz w:val="20"/>
        <w:szCs w:val="20"/>
      </w:rPr>
    </w:pPr>
  </w:p>
  <w:p w14:paraId="77848FB4" w14:textId="77777777" w:rsidR="00C536C2" w:rsidRDefault="00C536C2" w:rsidP="00437505">
    <w:pPr>
      <w:pStyle w:val="Kopfzeile"/>
      <w:rPr>
        <w:sz w:val="20"/>
        <w:szCs w:val="20"/>
      </w:rPr>
    </w:pPr>
  </w:p>
  <w:p w14:paraId="3389E0D5" w14:textId="77777777" w:rsidR="00C536C2" w:rsidRDefault="00C536C2" w:rsidP="00437505">
    <w:pPr>
      <w:pStyle w:val="Kopfzeile"/>
      <w:rPr>
        <w:sz w:val="20"/>
        <w:szCs w:val="20"/>
      </w:rPr>
    </w:pPr>
  </w:p>
  <w:p w14:paraId="4B830958" w14:textId="77777777" w:rsidR="00C536C2" w:rsidRDefault="00C536C2" w:rsidP="00437505">
    <w:pPr>
      <w:pStyle w:val="Kopfzeile"/>
      <w:rPr>
        <w:sz w:val="20"/>
        <w:szCs w:val="20"/>
      </w:rPr>
    </w:pPr>
  </w:p>
  <w:p w14:paraId="7D0A571F" w14:textId="77777777" w:rsidR="00C536C2" w:rsidRDefault="00C536C2" w:rsidP="00437505">
    <w:pPr>
      <w:pStyle w:val="Kopfzeile"/>
      <w:rPr>
        <w:sz w:val="20"/>
        <w:szCs w:val="20"/>
      </w:rPr>
    </w:pPr>
  </w:p>
  <w:p w14:paraId="10BD3E85" w14:textId="77777777" w:rsidR="00437505" w:rsidRPr="00437505" w:rsidRDefault="00437505" w:rsidP="00437505">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FEF46858"/>
    <w:lvl w:ilvl="0">
      <w:start w:val="1"/>
      <w:numFmt w:val="bullet"/>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B184C430"/>
    <w:lvl w:ilvl="0">
      <w:start w:val="1"/>
      <w:numFmt w:val="bullet"/>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5C1623E6"/>
    <w:lvl w:ilvl="0">
      <w:start w:val="1"/>
      <w:numFmt w:val="bullet"/>
      <w:lvlText w:val=""/>
      <w:lvlJc w:val="left"/>
      <w:pPr>
        <w:ind w:left="2061" w:hanging="360"/>
      </w:pPr>
      <w:rPr>
        <w:rFonts w:ascii="Symbol" w:hAnsi="Symbol" w:hint="default"/>
      </w:rPr>
    </w:lvl>
  </w:abstractNum>
  <w:abstractNum w:abstractNumId="3" w15:restartNumberingAfterBreak="0">
    <w:nsid w:val="FFFFFF83"/>
    <w:multiLevelType w:val="singleLevel"/>
    <w:tmpl w:val="6CCC4272"/>
    <w:lvl w:ilvl="0">
      <w:start w:val="1"/>
      <w:numFmt w:val="bullet"/>
      <w:lvlText w:val=""/>
      <w:lvlJc w:val="left"/>
      <w:pPr>
        <w:ind w:left="927" w:hanging="360"/>
      </w:pPr>
      <w:rPr>
        <w:rFonts w:ascii="Symbol" w:hAnsi="Symbol" w:hint="default"/>
      </w:rPr>
    </w:lvl>
  </w:abstractNum>
  <w:abstractNum w:abstractNumId="4" w15:restartNumberingAfterBreak="0">
    <w:nsid w:val="FFFFFF89"/>
    <w:multiLevelType w:val="singleLevel"/>
    <w:tmpl w:val="63C6400C"/>
    <w:lvl w:ilvl="0">
      <w:start w:val="1"/>
      <w:numFmt w:val="bullet"/>
      <w:lvlText w:val=""/>
      <w:lvlJc w:val="left"/>
      <w:pPr>
        <w:ind w:left="360" w:hanging="360"/>
      </w:pPr>
      <w:rPr>
        <w:rFonts w:ascii="Symbol" w:hAnsi="Symbol" w:hint="default"/>
      </w:rPr>
    </w:lvl>
  </w:abstractNum>
  <w:abstractNum w:abstractNumId="5" w15:restartNumberingAfterBreak="0">
    <w:nsid w:val="006D7B89"/>
    <w:multiLevelType w:val="hybridMultilevel"/>
    <w:tmpl w:val="58FC1CDE"/>
    <w:lvl w:ilvl="0" w:tplc="BA164EB8">
      <w:start w:val="1"/>
      <w:numFmt w:val="bullet"/>
      <w:lvlText w:val=""/>
      <w:lvlJc w:val="left"/>
      <w:pPr>
        <w:ind w:left="567" w:hanging="567"/>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0B10192E"/>
    <w:multiLevelType w:val="multilevel"/>
    <w:tmpl w:val="DA1CEF56"/>
    <w:lvl w:ilvl="0">
      <w:start w:val="1"/>
      <w:numFmt w:val="decimal"/>
      <w:lvlText w:val="%1."/>
      <w:lvlJc w:val="left"/>
      <w:pPr>
        <w:ind w:left="360" w:hanging="360"/>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55D4ECB"/>
    <w:multiLevelType w:val="multilevel"/>
    <w:tmpl w:val="4DC03B84"/>
    <w:lvl w:ilvl="0">
      <w:start w:val="1"/>
      <w:numFmt w:val="lowerLetter"/>
      <w:lvlText w:val="%1)"/>
      <w:lvlJc w:val="left"/>
      <w:pPr>
        <w:ind w:left="227" w:hanging="227"/>
      </w:pPr>
      <w:rPr>
        <w:rFonts w:hint="default"/>
      </w:rPr>
    </w:lvl>
    <w:lvl w:ilvl="1">
      <w:start w:val="1"/>
      <w:numFmt w:val="lowerLetter"/>
      <w:lvlText w:val="%2)"/>
      <w:lvlJc w:val="left"/>
      <w:pPr>
        <w:ind w:left="1077" w:hanging="226"/>
      </w:pPr>
      <w:rPr>
        <w:rFonts w:hint="default"/>
      </w:rPr>
    </w:lvl>
    <w:lvl w:ilvl="2">
      <w:start w:val="1"/>
      <w:numFmt w:val="lowerLetter"/>
      <w:lvlText w:val="%3)"/>
      <w:lvlJc w:val="right"/>
      <w:pPr>
        <w:ind w:left="1928" w:hanging="227"/>
      </w:pPr>
      <w:rPr>
        <w:rFonts w:hint="default"/>
      </w:rPr>
    </w:lvl>
    <w:lvl w:ilvl="3">
      <w:start w:val="1"/>
      <w:numFmt w:val="lowerLetter"/>
      <w:lvlText w:val="%4)"/>
      <w:lvlJc w:val="left"/>
      <w:pPr>
        <w:ind w:left="2778" w:hanging="226"/>
      </w:pPr>
      <w:rPr>
        <w:rFonts w:hint="default"/>
      </w:rPr>
    </w:lvl>
    <w:lvl w:ilvl="4">
      <w:start w:val="1"/>
      <w:numFmt w:val="lowerLetter"/>
      <w:lvlText w:val="%5)"/>
      <w:lvlJc w:val="left"/>
      <w:pPr>
        <w:ind w:left="3629" w:hanging="227"/>
      </w:pPr>
      <w:rPr>
        <w:rFonts w:hint="default"/>
      </w:rPr>
    </w:lvl>
    <w:lvl w:ilvl="5">
      <w:start w:val="1"/>
      <w:numFmt w:val="lowerLetter"/>
      <w:lvlText w:val="%6)"/>
      <w:lvlJc w:val="right"/>
      <w:pPr>
        <w:ind w:left="4479" w:hanging="226"/>
      </w:pPr>
      <w:rPr>
        <w:rFonts w:hint="default"/>
      </w:rPr>
    </w:lvl>
    <w:lvl w:ilvl="6">
      <w:start w:val="1"/>
      <w:numFmt w:val="lowerLetter"/>
      <w:lvlText w:val="%7)"/>
      <w:lvlJc w:val="left"/>
      <w:pPr>
        <w:tabs>
          <w:tab w:val="num" w:pos="5103"/>
        </w:tabs>
        <w:ind w:left="5330" w:hanging="227"/>
      </w:pPr>
      <w:rPr>
        <w:rFonts w:hint="default"/>
      </w:rPr>
    </w:lvl>
    <w:lvl w:ilvl="7">
      <w:start w:val="1"/>
      <w:numFmt w:val="lowerLetter"/>
      <w:lvlText w:val="%8."/>
      <w:lvlJc w:val="left"/>
      <w:pPr>
        <w:tabs>
          <w:tab w:val="num" w:pos="5954"/>
        </w:tabs>
        <w:ind w:left="6180" w:hanging="226"/>
      </w:pPr>
      <w:rPr>
        <w:rFonts w:hint="default"/>
      </w:rPr>
    </w:lvl>
    <w:lvl w:ilvl="8">
      <w:start w:val="1"/>
      <w:numFmt w:val="lowerLetter"/>
      <w:lvlText w:val="%9)"/>
      <w:lvlJc w:val="right"/>
      <w:pPr>
        <w:tabs>
          <w:tab w:val="num" w:pos="6804"/>
        </w:tabs>
        <w:ind w:left="7031" w:hanging="227"/>
      </w:pPr>
      <w:rPr>
        <w:rFonts w:hint="default"/>
      </w:rPr>
    </w:lvl>
  </w:abstractNum>
  <w:abstractNum w:abstractNumId="8" w15:restartNumberingAfterBreak="0">
    <w:nsid w:val="1EA71C1C"/>
    <w:multiLevelType w:val="hybridMultilevel"/>
    <w:tmpl w:val="2ED89680"/>
    <w:lvl w:ilvl="0" w:tplc="4BA45854">
      <w:start w:val="4"/>
      <w:numFmt w:val="bullet"/>
      <w:lvlText w:val="-"/>
      <w:lvlJc w:val="left"/>
      <w:pPr>
        <w:ind w:left="720" w:hanging="360"/>
      </w:pPr>
      <w:rPr>
        <w:rFonts w:ascii="Arial" w:eastAsiaTheme="minorHAnsi"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24C0183D"/>
    <w:multiLevelType w:val="multilevel"/>
    <w:tmpl w:val="08070023"/>
    <w:lvl w:ilvl="0">
      <w:start w:val="1"/>
      <w:numFmt w:val="upperRoman"/>
      <w:lvlText w:val="Artikel %1."/>
      <w:lvlJc w:val="left"/>
      <w:pPr>
        <w:ind w:left="0" w:firstLine="0"/>
      </w:pPr>
    </w:lvl>
    <w:lvl w:ilvl="1">
      <w:start w:val="1"/>
      <w:numFmt w:val="decimalZero"/>
      <w:isLgl/>
      <w:lvlText w:val="Abschnitt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0" w15:restartNumberingAfterBreak="0">
    <w:nsid w:val="258925BC"/>
    <w:multiLevelType w:val="hybridMultilevel"/>
    <w:tmpl w:val="A642B448"/>
    <w:lvl w:ilvl="0" w:tplc="4BA45854">
      <w:start w:val="4"/>
      <w:numFmt w:val="bullet"/>
      <w:lvlText w:val="-"/>
      <w:lvlJc w:val="left"/>
      <w:pPr>
        <w:ind w:left="720" w:hanging="360"/>
      </w:pPr>
      <w:rPr>
        <w:rFonts w:ascii="Arial" w:eastAsiaTheme="minorHAnsi"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2B2E4FEE"/>
    <w:multiLevelType w:val="hybridMultilevel"/>
    <w:tmpl w:val="92A0889E"/>
    <w:lvl w:ilvl="0" w:tplc="0C800894">
      <w:start w:val="1"/>
      <w:numFmt w:val="decimal"/>
      <w:lvlText w:val="%1."/>
      <w:lvlJc w:val="left"/>
      <w:pPr>
        <w:ind w:left="720" w:hanging="360"/>
      </w:pPr>
    </w:lvl>
    <w:lvl w:ilvl="1" w:tplc="0807000F">
      <w:start w:val="1"/>
      <w:numFmt w:val="decimal"/>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2B326A66"/>
    <w:multiLevelType w:val="hybridMultilevel"/>
    <w:tmpl w:val="50288A98"/>
    <w:lvl w:ilvl="0" w:tplc="3708AE68">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15:restartNumberingAfterBreak="0">
    <w:nsid w:val="30FD2243"/>
    <w:multiLevelType w:val="hybridMultilevel"/>
    <w:tmpl w:val="22F6BE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4962687F"/>
    <w:multiLevelType w:val="multilevel"/>
    <w:tmpl w:val="4DC03B84"/>
    <w:lvl w:ilvl="0">
      <w:start w:val="1"/>
      <w:numFmt w:val="lowerLetter"/>
      <w:lvlText w:val="%1)"/>
      <w:lvlJc w:val="left"/>
      <w:pPr>
        <w:ind w:left="227" w:hanging="227"/>
      </w:pPr>
      <w:rPr>
        <w:rFonts w:hint="default"/>
      </w:rPr>
    </w:lvl>
    <w:lvl w:ilvl="1">
      <w:start w:val="1"/>
      <w:numFmt w:val="lowerLetter"/>
      <w:lvlText w:val="%2)"/>
      <w:lvlJc w:val="left"/>
      <w:pPr>
        <w:ind w:left="1077" w:hanging="226"/>
      </w:pPr>
      <w:rPr>
        <w:rFonts w:hint="default"/>
      </w:rPr>
    </w:lvl>
    <w:lvl w:ilvl="2">
      <w:start w:val="1"/>
      <w:numFmt w:val="lowerLetter"/>
      <w:lvlText w:val="%3)"/>
      <w:lvlJc w:val="right"/>
      <w:pPr>
        <w:ind w:left="1928" w:hanging="227"/>
      </w:pPr>
      <w:rPr>
        <w:rFonts w:hint="default"/>
      </w:rPr>
    </w:lvl>
    <w:lvl w:ilvl="3">
      <w:start w:val="1"/>
      <w:numFmt w:val="lowerLetter"/>
      <w:lvlText w:val="%4)"/>
      <w:lvlJc w:val="left"/>
      <w:pPr>
        <w:ind w:left="2778" w:hanging="226"/>
      </w:pPr>
      <w:rPr>
        <w:rFonts w:hint="default"/>
      </w:rPr>
    </w:lvl>
    <w:lvl w:ilvl="4">
      <w:start w:val="1"/>
      <w:numFmt w:val="lowerLetter"/>
      <w:lvlText w:val="%5)"/>
      <w:lvlJc w:val="left"/>
      <w:pPr>
        <w:ind w:left="3629" w:hanging="227"/>
      </w:pPr>
      <w:rPr>
        <w:rFonts w:hint="default"/>
      </w:rPr>
    </w:lvl>
    <w:lvl w:ilvl="5">
      <w:start w:val="1"/>
      <w:numFmt w:val="lowerLetter"/>
      <w:lvlText w:val="%6)"/>
      <w:lvlJc w:val="right"/>
      <w:pPr>
        <w:ind w:left="4479" w:hanging="226"/>
      </w:pPr>
      <w:rPr>
        <w:rFonts w:hint="default"/>
      </w:rPr>
    </w:lvl>
    <w:lvl w:ilvl="6">
      <w:start w:val="1"/>
      <w:numFmt w:val="lowerLetter"/>
      <w:lvlText w:val="%7)"/>
      <w:lvlJc w:val="left"/>
      <w:pPr>
        <w:tabs>
          <w:tab w:val="num" w:pos="5103"/>
        </w:tabs>
        <w:ind w:left="5330" w:hanging="227"/>
      </w:pPr>
      <w:rPr>
        <w:rFonts w:hint="default"/>
      </w:rPr>
    </w:lvl>
    <w:lvl w:ilvl="7">
      <w:start w:val="1"/>
      <w:numFmt w:val="lowerLetter"/>
      <w:lvlText w:val="%8."/>
      <w:lvlJc w:val="left"/>
      <w:pPr>
        <w:tabs>
          <w:tab w:val="num" w:pos="5954"/>
        </w:tabs>
        <w:ind w:left="6180" w:hanging="226"/>
      </w:pPr>
      <w:rPr>
        <w:rFonts w:hint="default"/>
      </w:rPr>
    </w:lvl>
    <w:lvl w:ilvl="8">
      <w:start w:val="1"/>
      <w:numFmt w:val="lowerLetter"/>
      <w:lvlText w:val="%9)"/>
      <w:lvlJc w:val="right"/>
      <w:pPr>
        <w:tabs>
          <w:tab w:val="num" w:pos="6804"/>
        </w:tabs>
        <w:ind w:left="7031" w:hanging="227"/>
      </w:pPr>
      <w:rPr>
        <w:rFonts w:hint="default"/>
      </w:rPr>
    </w:lvl>
  </w:abstractNum>
  <w:abstractNum w:abstractNumId="15" w15:restartNumberingAfterBreak="0">
    <w:nsid w:val="4E02712E"/>
    <w:multiLevelType w:val="multilevel"/>
    <w:tmpl w:val="506826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4E7D487C"/>
    <w:multiLevelType w:val="multilevel"/>
    <w:tmpl w:val="5BBEFE14"/>
    <w:lvl w:ilvl="0">
      <w:start w:val="1"/>
      <w:numFmt w:val="decimal"/>
      <w:lvlText w:val="%1."/>
      <w:lvlJc w:val="left"/>
      <w:pPr>
        <w:ind w:left="1134" w:hanging="1134"/>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51F44949"/>
    <w:multiLevelType w:val="hybridMultilevel"/>
    <w:tmpl w:val="F6385F22"/>
    <w:lvl w:ilvl="0" w:tplc="38BA8D38">
      <w:start w:val="1"/>
      <w:numFmt w:val="bullet"/>
      <w:pStyle w:val="Listenabsatz"/>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590A15AB"/>
    <w:multiLevelType w:val="multilevel"/>
    <w:tmpl w:val="75384DEA"/>
    <w:styleLink w:val="FHNWAufzhlung"/>
    <w:lvl w:ilvl="0">
      <w:start w:val="1"/>
      <w:numFmt w:val="bullet"/>
      <w:lvlText w:val=""/>
      <w:lvlJc w:val="left"/>
      <w:pPr>
        <w:ind w:left="227" w:hanging="227"/>
      </w:pPr>
      <w:rPr>
        <w:rFonts w:ascii="Symbol" w:hAnsi="Symbol" w:hint="default"/>
      </w:rPr>
    </w:lvl>
    <w:lvl w:ilvl="1">
      <w:start w:val="1"/>
      <w:numFmt w:val="bullet"/>
      <w:lvlText w:val=""/>
      <w:lvlJc w:val="left"/>
      <w:pPr>
        <w:tabs>
          <w:tab w:val="num" w:pos="851"/>
        </w:tabs>
        <w:ind w:left="1077" w:hanging="226"/>
      </w:pPr>
      <w:rPr>
        <w:rFonts w:ascii="Symbol" w:hAnsi="Symbol" w:hint="default"/>
      </w:rPr>
    </w:lvl>
    <w:lvl w:ilvl="2">
      <w:start w:val="1"/>
      <w:numFmt w:val="bullet"/>
      <w:lvlText w:val=""/>
      <w:lvlJc w:val="left"/>
      <w:pPr>
        <w:tabs>
          <w:tab w:val="num" w:pos="1701"/>
        </w:tabs>
        <w:ind w:left="1928" w:hanging="227"/>
      </w:pPr>
      <w:rPr>
        <w:rFonts w:ascii="Symbol" w:hAnsi="Symbol" w:hint="default"/>
      </w:rPr>
    </w:lvl>
    <w:lvl w:ilvl="3">
      <w:start w:val="1"/>
      <w:numFmt w:val="bullet"/>
      <w:lvlText w:val=""/>
      <w:lvlJc w:val="left"/>
      <w:pPr>
        <w:tabs>
          <w:tab w:val="num" w:pos="27783"/>
        </w:tabs>
        <w:ind w:left="2778" w:hanging="226"/>
      </w:pPr>
      <w:rPr>
        <w:rFonts w:ascii="Symbol" w:hAnsi="Symbol" w:hint="default"/>
      </w:rPr>
    </w:lvl>
    <w:lvl w:ilvl="4">
      <w:start w:val="1"/>
      <w:numFmt w:val="bullet"/>
      <w:lvlText w:val=""/>
      <w:lvlJc w:val="left"/>
      <w:pPr>
        <w:tabs>
          <w:tab w:val="num" w:pos="3402"/>
        </w:tabs>
        <w:ind w:left="3629" w:hanging="227"/>
      </w:pPr>
      <w:rPr>
        <w:rFonts w:ascii="Symbol" w:hAnsi="Symbol" w:hint="default"/>
      </w:rPr>
    </w:lvl>
    <w:lvl w:ilvl="5">
      <w:start w:val="1"/>
      <w:numFmt w:val="bullet"/>
      <w:lvlText w:val=""/>
      <w:lvlJc w:val="left"/>
      <w:pPr>
        <w:tabs>
          <w:tab w:val="num" w:pos="4253"/>
        </w:tabs>
        <w:ind w:left="4479" w:hanging="226"/>
      </w:pPr>
      <w:rPr>
        <w:rFonts w:ascii="Symbol" w:hAnsi="Symbol" w:hint="default"/>
      </w:rPr>
    </w:lvl>
    <w:lvl w:ilvl="6">
      <w:start w:val="1"/>
      <w:numFmt w:val="bullet"/>
      <w:lvlText w:val=""/>
      <w:lvlJc w:val="left"/>
      <w:pPr>
        <w:tabs>
          <w:tab w:val="num" w:pos="5103"/>
        </w:tabs>
        <w:ind w:left="5330" w:hanging="227"/>
      </w:pPr>
      <w:rPr>
        <w:rFonts w:ascii="Symbol" w:hAnsi="Symbol" w:hint="default"/>
      </w:rPr>
    </w:lvl>
    <w:lvl w:ilvl="7">
      <w:start w:val="1"/>
      <w:numFmt w:val="bullet"/>
      <w:lvlText w:val=""/>
      <w:lvlJc w:val="left"/>
      <w:pPr>
        <w:tabs>
          <w:tab w:val="num" w:pos="5954"/>
        </w:tabs>
        <w:ind w:left="6180" w:hanging="226"/>
      </w:pPr>
      <w:rPr>
        <w:rFonts w:ascii="Symbol" w:hAnsi="Symbol" w:hint="default"/>
      </w:rPr>
    </w:lvl>
    <w:lvl w:ilvl="8">
      <w:start w:val="1"/>
      <w:numFmt w:val="bullet"/>
      <w:lvlText w:val=""/>
      <w:lvlJc w:val="left"/>
      <w:pPr>
        <w:tabs>
          <w:tab w:val="num" w:pos="6804"/>
        </w:tabs>
        <w:ind w:left="7031" w:hanging="227"/>
      </w:pPr>
      <w:rPr>
        <w:rFonts w:ascii="Symbol" w:hAnsi="Symbol" w:hint="default"/>
      </w:rPr>
    </w:lvl>
  </w:abstractNum>
  <w:abstractNum w:abstractNumId="19" w15:restartNumberingAfterBreak="0">
    <w:nsid w:val="5C9D2F37"/>
    <w:multiLevelType w:val="hybridMultilevel"/>
    <w:tmpl w:val="45A664DE"/>
    <w:lvl w:ilvl="0" w:tplc="AC0E2366">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6A8662D4"/>
    <w:multiLevelType w:val="multilevel"/>
    <w:tmpl w:val="75384DEA"/>
    <w:numStyleLink w:val="FHNWAufzhlung"/>
  </w:abstractNum>
  <w:abstractNum w:abstractNumId="21" w15:restartNumberingAfterBreak="0">
    <w:nsid w:val="6C751375"/>
    <w:multiLevelType w:val="hybridMultilevel"/>
    <w:tmpl w:val="0778F34A"/>
    <w:lvl w:ilvl="0" w:tplc="4BA45854">
      <w:start w:val="4"/>
      <w:numFmt w:val="bullet"/>
      <w:lvlText w:val="-"/>
      <w:lvlJc w:val="left"/>
      <w:pPr>
        <w:ind w:left="720" w:hanging="360"/>
      </w:pPr>
      <w:rPr>
        <w:rFonts w:ascii="Arial" w:eastAsiaTheme="minorHAnsi"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70C9118D"/>
    <w:multiLevelType w:val="hybridMultilevel"/>
    <w:tmpl w:val="29C4984E"/>
    <w:lvl w:ilvl="0" w:tplc="A956BA8A">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7128597C"/>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4" w15:restartNumberingAfterBreak="0">
    <w:nsid w:val="799F0B82"/>
    <w:multiLevelType w:val="multilevel"/>
    <w:tmpl w:val="AE48AF84"/>
    <w:lvl w:ilvl="0">
      <w:start w:val="1"/>
      <w:numFmt w:val="decimal"/>
      <w:lvlText w:val="%1."/>
      <w:lvlJc w:val="left"/>
      <w:pPr>
        <w:tabs>
          <w:tab w:val="num" w:pos="567"/>
        </w:tabs>
        <w:ind w:left="567" w:hanging="567"/>
      </w:pPr>
      <w:rPr>
        <w:rFonts w:hint="default"/>
        <w:color w:val="auto"/>
      </w:rPr>
    </w:lvl>
    <w:lvl w:ilvl="1">
      <w:start w:val="1"/>
      <w:numFmt w:val="decimal"/>
      <w:lvlText w:val="%1.%2"/>
      <w:lvlJc w:val="left"/>
      <w:pPr>
        <w:tabs>
          <w:tab w:val="num" w:pos="567"/>
        </w:tabs>
        <w:ind w:left="567" w:hanging="567"/>
      </w:pPr>
      <w:rPr>
        <w:rFonts w:hint="default"/>
      </w:rPr>
    </w:lvl>
    <w:lvl w:ilvl="2">
      <w:start w:val="1"/>
      <w:numFmt w:val="decimal"/>
      <w:lvlText w:val="%1.%3.%2"/>
      <w:lvlJc w:val="left"/>
      <w:pPr>
        <w:tabs>
          <w:tab w:val="num" w:pos="1627"/>
        </w:tabs>
        <w:ind w:left="567" w:hanging="567"/>
      </w:pPr>
      <w:rPr>
        <w:rFonts w:hint="default"/>
      </w:rPr>
    </w:lvl>
    <w:lvl w:ilvl="3">
      <w:start w:val="1"/>
      <w:numFmt w:val="decimal"/>
      <w:lvlText w:val="%3.%2.%1.%4"/>
      <w:lvlJc w:val="left"/>
      <w:pPr>
        <w:tabs>
          <w:tab w:val="num" w:pos="1987"/>
        </w:tabs>
        <w:ind w:left="567" w:hanging="567"/>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15:restartNumberingAfterBreak="0">
    <w:nsid w:val="7B6B095B"/>
    <w:multiLevelType w:val="hybridMultilevel"/>
    <w:tmpl w:val="36E08DA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7E4201DA"/>
    <w:multiLevelType w:val="hybridMultilevel"/>
    <w:tmpl w:val="DC5444FA"/>
    <w:lvl w:ilvl="0" w:tplc="86BE942C">
      <w:start w:val="4"/>
      <w:numFmt w:val="bullet"/>
      <w:lvlText w:val=""/>
      <w:lvlJc w:val="left"/>
      <w:pPr>
        <w:ind w:left="720" w:hanging="360"/>
      </w:pPr>
      <w:rPr>
        <w:rFonts w:ascii="Wingdings" w:eastAsia="Times New Roman" w:hAnsi="Wingding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7E7D4B92"/>
    <w:multiLevelType w:val="multilevel"/>
    <w:tmpl w:val="75384DEA"/>
    <w:numStyleLink w:val="FHNWAufzhlung"/>
  </w:abstractNum>
  <w:abstractNum w:abstractNumId="28" w15:restartNumberingAfterBreak="0">
    <w:nsid w:val="7F733AFC"/>
    <w:multiLevelType w:val="hybridMultilevel"/>
    <w:tmpl w:val="0A104E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16cid:durableId="1277828319">
    <w:abstractNumId w:val="4"/>
  </w:num>
  <w:num w:numId="2" w16cid:durableId="1033503645">
    <w:abstractNumId w:val="17"/>
  </w:num>
  <w:num w:numId="3" w16cid:durableId="1828664248">
    <w:abstractNumId w:val="22"/>
  </w:num>
  <w:num w:numId="4" w16cid:durableId="380138275">
    <w:abstractNumId w:val="3"/>
  </w:num>
  <w:num w:numId="5" w16cid:durableId="1510830932">
    <w:abstractNumId w:val="25"/>
  </w:num>
  <w:num w:numId="6" w16cid:durableId="1460149436">
    <w:abstractNumId w:val="5"/>
  </w:num>
  <w:num w:numId="7" w16cid:durableId="461382677">
    <w:abstractNumId w:val="17"/>
  </w:num>
  <w:num w:numId="8" w16cid:durableId="713701657">
    <w:abstractNumId w:val="1"/>
  </w:num>
  <w:num w:numId="9" w16cid:durableId="473524883">
    <w:abstractNumId w:val="2"/>
  </w:num>
  <w:num w:numId="10" w16cid:durableId="1456555844">
    <w:abstractNumId w:val="16"/>
  </w:num>
  <w:num w:numId="11" w16cid:durableId="794757546">
    <w:abstractNumId w:val="11"/>
  </w:num>
  <w:num w:numId="12" w16cid:durableId="2047827585">
    <w:abstractNumId w:val="12"/>
  </w:num>
  <w:num w:numId="13" w16cid:durableId="77405741">
    <w:abstractNumId w:val="6"/>
  </w:num>
  <w:num w:numId="14" w16cid:durableId="549732829">
    <w:abstractNumId w:val="15"/>
  </w:num>
  <w:num w:numId="15" w16cid:durableId="1174684669">
    <w:abstractNumId w:val="18"/>
  </w:num>
  <w:num w:numId="16" w16cid:durableId="1917668428">
    <w:abstractNumId w:val="0"/>
  </w:num>
  <w:num w:numId="17" w16cid:durableId="671179893">
    <w:abstractNumId w:val="23"/>
  </w:num>
  <w:num w:numId="18" w16cid:durableId="695279386">
    <w:abstractNumId w:val="23"/>
    <w:lvlOverride w:ilvl="0">
      <w:lvl w:ilvl="0">
        <w:start w:val="1"/>
        <w:numFmt w:val="decimal"/>
        <w:pStyle w:val="berschrift1"/>
        <w:lvlText w:val="%1"/>
        <w:lvlJc w:val="left"/>
        <w:pPr>
          <w:ind w:left="432" w:hanging="432"/>
        </w:pPr>
        <w:rPr>
          <w:rFonts w:hint="default"/>
        </w:rPr>
      </w:lvl>
    </w:lvlOverride>
    <w:lvlOverride w:ilvl="1">
      <w:lvl w:ilvl="1">
        <w:start w:val="1"/>
        <w:numFmt w:val="decimal"/>
        <w:pStyle w:val="berschrift2"/>
        <w:lvlText w:val="%1.%2"/>
        <w:lvlJc w:val="left"/>
        <w:pPr>
          <w:ind w:left="576" w:hanging="576"/>
        </w:pPr>
        <w:rPr>
          <w:rFonts w:hint="default"/>
        </w:rPr>
      </w:lvl>
    </w:lvlOverride>
    <w:lvlOverride w:ilvl="2">
      <w:lvl w:ilvl="2">
        <w:start w:val="1"/>
        <w:numFmt w:val="decimal"/>
        <w:pStyle w:val="berschrift3"/>
        <w:lvlText w:val="%1.%2.%3"/>
        <w:lvlJc w:val="left"/>
        <w:pPr>
          <w:ind w:left="720" w:hanging="720"/>
        </w:pPr>
        <w:rPr>
          <w:rFonts w:hint="default"/>
        </w:rPr>
      </w:lvl>
    </w:lvlOverride>
    <w:lvlOverride w:ilvl="3">
      <w:lvl w:ilvl="3">
        <w:start w:val="1"/>
        <w:numFmt w:val="decimal"/>
        <w:pStyle w:val="berschrift4"/>
        <w:lvlText w:val="%1.%2.%3.%4"/>
        <w:lvlJc w:val="left"/>
        <w:pPr>
          <w:ind w:left="680" w:hanging="680"/>
        </w:pPr>
        <w:rPr>
          <w:rFonts w:hint="default"/>
        </w:rPr>
      </w:lvl>
    </w:lvlOverride>
    <w:lvlOverride w:ilvl="4">
      <w:lvl w:ilvl="4">
        <w:start w:val="1"/>
        <w:numFmt w:val="decimal"/>
        <w:pStyle w:val="berschrift5"/>
        <w:lvlText w:val="%1.%2.%3.%4.%5"/>
        <w:lvlJc w:val="left"/>
        <w:pPr>
          <w:ind w:left="1008" w:hanging="1008"/>
        </w:pPr>
        <w:rPr>
          <w:rFonts w:hint="default"/>
        </w:rPr>
      </w:lvl>
    </w:lvlOverride>
    <w:lvlOverride w:ilvl="5">
      <w:lvl w:ilvl="5">
        <w:start w:val="1"/>
        <w:numFmt w:val="decimal"/>
        <w:pStyle w:val="berschrift6"/>
        <w:lvlText w:val="%1.%2.%3.%4.%5.%6"/>
        <w:lvlJc w:val="left"/>
        <w:pPr>
          <w:ind w:left="1152" w:hanging="1152"/>
        </w:pPr>
        <w:rPr>
          <w:rFonts w:hint="default"/>
        </w:rPr>
      </w:lvl>
    </w:lvlOverride>
    <w:lvlOverride w:ilvl="6">
      <w:lvl w:ilvl="6">
        <w:start w:val="1"/>
        <w:numFmt w:val="decimal"/>
        <w:pStyle w:val="berschrift7"/>
        <w:lvlText w:val="%1.%2.%3.%4.%5.%6.%7"/>
        <w:lvlJc w:val="left"/>
        <w:pPr>
          <w:ind w:left="1296" w:hanging="1296"/>
        </w:pPr>
        <w:rPr>
          <w:rFonts w:hint="default"/>
        </w:rPr>
      </w:lvl>
    </w:lvlOverride>
    <w:lvlOverride w:ilvl="7">
      <w:lvl w:ilvl="7">
        <w:start w:val="1"/>
        <w:numFmt w:val="decimal"/>
        <w:pStyle w:val="berschrift8"/>
        <w:lvlText w:val="%1.%2.%3.%4.%5.%6.%7.%8"/>
        <w:lvlJc w:val="left"/>
        <w:pPr>
          <w:ind w:left="1440" w:hanging="1440"/>
        </w:pPr>
        <w:rPr>
          <w:rFonts w:hint="default"/>
        </w:rPr>
      </w:lvl>
    </w:lvlOverride>
    <w:lvlOverride w:ilvl="8">
      <w:lvl w:ilvl="8">
        <w:start w:val="1"/>
        <w:numFmt w:val="decimal"/>
        <w:pStyle w:val="berschrift9"/>
        <w:lvlText w:val="%1.%2.%3.%4.%5.%6.%7.%8.%9"/>
        <w:lvlJc w:val="left"/>
        <w:pPr>
          <w:ind w:left="1584" w:hanging="1584"/>
        </w:pPr>
        <w:rPr>
          <w:rFonts w:hint="default"/>
        </w:rPr>
      </w:lvl>
    </w:lvlOverride>
  </w:num>
  <w:num w:numId="19" w16cid:durableId="435440306">
    <w:abstractNumId w:val="7"/>
  </w:num>
  <w:num w:numId="20" w16cid:durableId="1724254438">
    <w:abstractNumId w:val="14"/>
  </w:num>
  <w:num w:numId="21" w16cid:durableId="1832330081">
    <w:abstractNumId w:val="24"/>
  </w:num>
  <w:num w:numId="22" w16cid:durableId="26315047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494880088">
    <w:abstractNumId w:val="20"/>
  </w:num>
  <w:num w:numId="24" w16cid:durableId="1130248585">
    <w:abstractNumId w:val="27"/>
  </w:num>
  <w:num w:numId="25" w16cid:durableId="1492523063">
    <w:abstractNumId w:val="9"/>
  </w:num>
  <w:num w:numId="26" w16cid:durableId="2037462877">
    <w:abstractNumId w:val="21"/>
  </w:num>
  <w:num w:numId="27" w16cid:durableId="740172931">
    <w:abstractNumId w:val="17"/>
  </w:num>
  <w:num w:numId="28" w16cid:durableId="281691608">
    <w:abstractNumId w:val="10"/>
  </w:num>
  <w:num w:numId="29" w16cid:durableId="2010447938">
    <w:abstractNumId w:val="8"/>
  </w:num>
  <w:num w:numId="30" w16cid:durableId="1538659338">
    <w:abstractNumId w:val="28"/>
  </w:num>
  <w:num w:numId="31" w16cid:durableId="1835029764">
    <w:abstractNumId w:val="13"/>
  </w:num>
  <w:num w:numId="32" w16cid:durableId="682630140">
    <w:abstractNumId w:val="19"/>
  </w:num>
  <w:num w:numId="33" w16cid:durableId="18961123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709"/>
  <w:autoHyphenation/>
  <w:hyphenationZone w:val="425"/>
  <w:characterSpacingControl w:val="doNotCompress"/>
  <w:savePreviewPicture/>
  <w:hdrShapeDefaults>
    <o:shapedefaults v:ext="edit" spidmax="205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3EB5"/>
    <w:rsid w:val="000005FA"/>
    <w:rsid w:val="000022CA"/>
    <w:rsid w:val="00004DC6"/>
    <w:rsid w:val="0000664E"/>
    <w:rsid w:val="000210DE"/>
    <w:rsid w:val="0002643C"/>
    <w:rsid w:val="00027676"/>
    <w:rsid w:val="00030232"/>
    <w:rsid w:val="00031A82"/>
    <w:rsid w:val="00032A7E"/>
    <w:rsid w:val="00035021"/>
    <w:rsid w:val="0003566D"/>
    <w:rsid w:val="0004144A"/>
    <w:rsid w:val="00043D30"/>
    <w:rsid w:val="0005534A"/>
    <w:rsid w:val="000562B6"/>
    <w:rsid w:val="000575E7"/>
    <w:rsid w:val="00060CA1"/>
    <w:rsid w:val="00071507"/>
    <w:rsid w:val="000808A5"/>
    <w:rsid w:val="00087757"/>
    <w:rsid w:val="00096799"/>
    <w:rsid w:val="000976AF"/>
    <w:rsid w:val="000A035A"/>
    <w:rsid w:val="000A0D11"/>
    <w:rsid w:val="000A5574"/>
    <w:rsid w:val="000A703F"/>
    <w:rsid w:val="000A73CC"/>
    <w:rsid w:val="000B0CE9"/>
    <w:rsid w:val="000E20B2"/>
    <w:rsid w:val="000E4924"/>
    <w:rsid w:val="000E5CC1"/>
    <w:rsid w:val="000F032A"/>
    <w:rsid w:val="000F179A"/>
    <w:rsid w:val="000F43B5"/>
    <w:rsid w:val="000F6998"/>
    <w:rsid w:val="000F75D2"/>
    <w:rsid w:val="000F7F62"/>
    <w:rsid w:val="00106EAE"/>
    <w:rsid w:val="00111E0D"/>
    <w:rsid w:val="001149D2"/>
    <w:rsid w:val="001319D9"/>
    <w:rsid w:val="001411CC"/>
    <w:rsid w:val="00144DC2"/>
    <w:rsid w:val="001537C7"/>
    <w:rsid w:val="00153C49"/>
    <w:rsid w:val="00154633"/>
    <w:rsid w:val="00156BA9"/>
    <w:rsid w:val="00170531"/>
    <w:rsid w:val="00172A4D"/>
    <w:rsid w:val="00180D32"/>
    <w:rsid w:val="00194E6E"/>
    <w:rsid w:val="001A011D"/>
    <w:rsid w:val="001A3B67"/>
    <w:rsid w:val="001A4E79"/>
    <w:rsid w:val="001C76B8"/>
    <w:rsid w:val="001D1088"/>
    <w:rsid w:val="001D410E"/>
    <w:rsid w:val="001E028C"/>
    <w:rsid w:val="001E544A"/>
    <w:rsid w:val="001E635B"/>
    <w:rsid w:val="001F333F"/>
    <w:rsid w:val="001F5573"/>
    <w:rsid w:val="00203DDE"/>
    <w:rsid w:val="00213675"/>
    <w:rsid w:val="0021503E"/>
    <w:rsid w:val="002173F4"/>
    <w:rsid w:val="00224F11"/>
    <w:rsid w:val="002259EE"/>
    <w:rsid w:val="002316E4"/>
    <w:rsid w:val="0023251D"/>
    <w:rsid w:val="002328E9"/>
    <w:rsid w:val="00232B04"/>
    <w:rsid w:val="00243D9E"/>
    <w:rsid w:val="00253084"/>
    <w:rsid w:val="00253CD8"/>
    <w:rsid w:val="002620CA"/>
    <w:rsid w:val="00262B77"/>
    <w:rsid w:val="00265DC7"/>
    <w:rsid w:val="0028108F"/>
    <w:rsid w:val="00284119"/>
    <w:rsid w:val="00284945"/>
    <w:rsid w:val="00284A52"/>
    <w:rsid w:val="00287478"/>
    <w:rsid w:val="00291EC7"/>
    <w:rsid w:val="0029605A"/>
    <w:rsid w:val="002A27DF"/>
    <w:rsid w:val="002A2906"/>
    <w:rsid w:val="002B0674"/>
    <w:rsid w:val="002B467D"/>
    <w:rsid w:val="002C28E1"/>
    <w:rsid w:val="002C4B73"/>
    <w:rsid w:val="002C7E25"/>
    <w:rsid w:val="002E7766"/>
    <w:rsid w:val="002F09B9"/>
    <w:rsid w:val="002F0A9E"/>
    <w:rsid w:val="00313D57"/>
    <w:rsid w:val="00316023"/>
    <w:rsid w:val="003209C1"/>
    <w:rsid w:val="00327FB4"/>
    <w:rsid w:val="00331B4A"/>
    <w:rsid w:val="00341B1A"/>
    <w:rsid w:val="00343FEA"/>
    <w:rsid w:val="0034515B"/>
    <w:rsid w:val="00346103"/>
    <w:rsid w:val="00351B21"/>
    <w:rsid w:val="003549E1"/>
    <w:rsid w:val="003610C3"/>
    <w:rsid w:val="003734D0"/>
    <w:rsid w:val="00373C19"/>
    <w:rsid w:val="003744C9"/>
    <w:rsid w:val="00375A78"/>
    <w:rsid w:val="00375DEE"/>
    <w:rsid w:val="0037648B"/>
    <w:rsid w:val="00377142"/>
    <w:rsid w:val="003774EC"/>
    <w:rsid w:val="003804CA"/>
    <w:rsid w:val="0039132B"/>
    <w:rsid w:val="003A04AF"/>
    <w:rsid w:val="003B27F1"/>
    <w:rsid w:val="003B6C75"/>
    <w:rsid w:val="003C4DD8"/>
    <w:rsid w:val="003C68C7"/>
    <w:rsid w:val="003D4F97"/>
    <w:rsid w:val="003E4F81"/>
    <w:rsid w:val="003F4C46"/>
    <w:rsid w:val="0040057F"/>
    <w:rsid w:val="00400861"/>
    <w:rsid w:val="00401248"/>
    <w:rsid w:val="00402C44"/>
    <w:rsid w:val="00405B61"/>
    <w:rsid w:val="0040684A"/>
    <w:rsid w:val="00411AF3"/>
    <w:rsid w:val="00412058"/>
    <w:rsid w:val="00420F57"/>
    <w:rsid w:val="004247D9"/>
    <w:rsid w:val="00425687"/>
    <w:rsid w:val="0043360E"/>
    <w:rsid w:val="00437505"/>
    <w:rsid w:val="00460C63"/>
    <w:rsid w:val="004633EB"/>
    <w:rsid w:val="004678C8"/>
    <w:rsid w:val="00471D3A"/>
    <w:rsid w:val="00473483"/>
    <w:rsid w:val="00475DCF"/>
    <w:rsid w:val="004815FD"/>
    <w:rsid w:val="004829E0"/>
    <w:rsid w:val="004A3B7B"/>
    <w:rsid w:val="004B558A"/>
    <w:rsid w:val="004C0881"/>
    <w:rsid w:val="004C0A30"/>
    <w:rsid w:val="004C5569"/>
    <w:rsid w:val="004C6864"/>
    <w:rsid w:val="004D0B49"/>
    <w:rsid w:val="004E138C"/>
    <w:rsid w:val="004E5911"/>
    <w:rsid w:val="004E74B4"/>
    <w:rsid w:val="004F505A"/>
    <w:rsid w:val="004F5AC9"/>
    <w:rsid w:val="0050580D"/>
    <w:rsid w:val="00507C2E"/>
    <w:rsid w:val="00511123"/>
    <w:rsid w:val="005126F8"/>
    <w:rsid w:val="00512E51"/>
    <w:rsid w:val="005139A8"/>
    <w:rsid w:val="00530784"/>
    <w:rsid w:val="00533873"/>
    <w:rsid w:val="00546B6C"/>
    <w:rsid w:val="00547449"/>
    <w:rsid w:val="00560B10"/>
    <w:rsid w:val="00565EB6"/>
    <w:rsid w:val="00572350"/>
    <w:rsid w:val="00572C31"/>
    <w:rsid w:val="00575C92"/>
    <w:rsid w:val="0057705E"/>
    <w:rsid w:val="005804D4"/>
    <w:rsid w:val="00595194"/>
    <w:rsid w:val="005A2AC8"/>
    <w:rsid w:val="005A5E71"/>
    <w:rsid w:val="005C095C"/>
    <w:rsid w:val="005C4579"/>
    <w:rsid w:val="005C6986"/>
    <w:rsid w:val="005D06CF"/>
    <w:rsid w:val="005D2568"/>
    <w:rsid w:val="005D4AC2"/>
    <w:rsid w:val="005D6BB0"/>
    <w:rsid w:val="005D6C2F"/>
    <w:rsid w:val="005D7224"/>
    <w:rsid w:val="005E2EF6"/>
    <w:rsid w:val="005E7F03"/>
    <w:rsid w:val="00600FE1"/>
    <w:rsid w:val="00601434"/>
    <w:rsid w:val="006032E4"/>
    <w:rsid w:val="00603EEA"/>
    <w:rsid w:val="00607F7C"/>
    <w:rsid w:val="0061413E"/>
    <w:rsid w:val="00633462"/>
    <w:rsid w:val="00633A4F"/>
    <w:rsid w:val="00635417"/>
    <w:rsid w:val="00637C8C"/>
    <w:rsid w:val="006473B2"/>
    <w:rsid w:val="00656D2B"/>
    <w:rsid w:val="00660036"/>
    <w:rsid w:val="00661AE6"/>
    <w:rsid w:val="006641B7"/>
    <w:rsid w:val="006676C7"/>
    <w:rsid w:val="00672C6E"/>
    <w:rsid w:val="00677AFA"/>
    <w:rsid w:val="00682958"/>
    <w:rsid w:val="00683C3D"/>
    <w:rsid w:val="00685703"/>
    <w:rsid w:val="00687A4C"/>
    <w:rsid w:val="006A7C4A"/>
    <w:rsid w:val="006D02C9"/>
    <w:rsid w:val="006D1010"/>
    <w:rsid w:val="006D3C95"/>
    <w:rsid w:val="006D4A25"/>
    <w:rsid w:val="006D71CE"/>
    <w:rsid w:val="006E2918"/>
    <w:rsid w:val="006E3553"/>
    <w:rsid w:val="006F3142"/>
    <w:rsid w:val="006F4D85"/>
    <w:rsid w:val="00710CED"/>
    <w:rsid w:val="00720899"/>
    <w:rsid w:val="0072196D"/>
    <w:rsid w:val="0072543A"/>
    <w:rsid w:val="00730FF8"/>
    <w:rsid w:val="007338B4"/>
    <w:rsid w:val="00734F84"/>
    <w:rsid w:val="00736060"/>
    <w:rsid w:val="0073655B"/>
    <w:rsid w:val="0073767C"/>
    <w:rsid w:val="007531B9"/>
    <w:rsid w:val="00757602"/>
    <w:rsid w:val="007622C6"/>
    <w:rsid w:val="00764A58"/>
    <w:rsid w:val="007660C2"/>
    <w:rsid w:val="00767370"/>
    <w:rsid w:val="00772531"/>
    <w:rsid w:val="00786FA8"/>
    <w:rsid w:val="00787B51"/>
    <w:rsid w:val="0079609B"/>
    <w:rsid w:val="00796720"/>
    <w:rsid w:val="007A16CE"/>
    <w:rsid w:val="007A2F9E"/>
    <w:rsid w:val="007A501C"/>
    <w:rsid w:val="007A6B54"/>
    <w:rsid w:val="007B1B62"/>
    <w:rsid w:val="007B209B"/>
    <w:rsid w:val="007C0E38"/>
    <w:rsid w:val="007C1C59"/>
    <w:rsid w:val="007C2CBA"/>
    <w:rsid w:val="007C4F5C"/>
    <w:rsid w:val="007C5BAC"/>
    <w:rsid w:val="007C718A"/>
    <w:rsid w:val="007C74AE"/>
    <w:rsid w:val="007D27D0"/>
    <w:rsid w:val="007D3AD8"/>
    <w:rsid w:val="007D3D38"/>
    <w:rsid w:val="007E3C24"/>
    <w:rsid w:val="007F05CD"/>
    <w:rsid w:val="007F7C92"/>
    <w:rsid w:val="00807528"/>
    <w:rsid w:val="0081036F"/>
    <w:rsid w:val="00827FF2"/>
    <w:rsid w:val="00833376"/>
    <w:rsid w:val="0084049F"/>
    <w:rsid w:val="00844588"/>
    <w:rsid w:val="00846B2E"/>
    <w:rsid w:val="008558CF"/>
    <w:rsid w:val="00856097"/>
    <w:rsid w:val="00860D40"/>
    <w:rsid w:val="00870D18"/>
    <w:rsid w:val="00872A31"/>
    <w:rsid w:val="008802A0"/>
    <w:rsid w:val="008828DE"/>
    <w:rsid w:val="00884CF6"/>
    <w:rsid w:val="00890A63"/>
    <w:rsid w:val="00891758"/>
    <w:rsid w:val="00893D93"/>
    <w:rsid w:val="008B265E"/>
    <w:rsid w:val="008C043B"/>
    <w:rsid w:val="008D19B8"/>
    <w:rsid w:val="008E0EDC"/>
    <w:rsid w:val="008E220E"/>
    <w:rsid w:val="008E7330"/>
    <w:rsid w:val="008E73D6"/>
    <w:rsid w:val="008F5745"/>
    <w:rsid w:val="009039FE"/>
    <w:rsid w:val="00907636"/>
    <w:rsid w:val="00910A08"/>
    <w:rsid w:val="00914055"/>
    <w:rsid w:val="00917B17"/>
    <w:rsid w:val="00920F9F"/>
    <w:rsid w:val="00923135"/>
    <w:rsid w:val="00923475"/>
    <w:rsid w:val="00933815"/>
    <w:rsid w:val="0093668C"/>
    <w:rsid w:val="009503DB"/>
    <w:rsid w:val="00952F27"/>
    <w:rsid w:val="0096175B"/>
    <w:rsid w:val="00966807"/>
    <w:rsid w:val="00976795"/>
    <w:rsid w:val="009776B0"/>
    <w:rsid w:val="00986379"/>
    <w:rsid w:val="00996698"/>
    <w:rsid w:val="00997186"/>
    <w:rsid w:val="009A01C3"/>
    <w:rsid w:val="009B1CA4"/>
    <w:rsid w:val="009B4916"/>
    <w:rsid w:val="009B550C"/>
    <w:rsid w:val="009B6AD1"/>
    <w:rsid w:val="009B777B"/>
    <w:rsid w:val="009C5A26"/>
    <w:rsid w:val="009C7878"/>
    <w:rsid w:val="009D42DA"/>
    <w:rsid w:val="009D65FB"/>
    <w:rsid w:val="009E55BD"/>
    <w:rsid w:val="009E67A7"/>
    <w:rsid w:val="009F203C"/>
    <w:rsid w:val="009F4525"/>
    <w:rsid w:val="009F6D06"/>
    <w:rsid w:val="00A01EC6"/>
    <w:rsid w:val="00A04790"/>
    <w:rsid w:val="00A067BD"/>
    <w:rsid w:val="00A15543"/>
    <w:rsid w:val="00A24394"/>
    <w:rsid w:val="00A26DAC"/>
    <w:rsid w:val="00A31ECB"/>
    <w:rsid w:val="00A3536B"/>
    <w:rsid w:val="00A3584F"/>
    <w:rsid w:val="00A371E4"/>
    <w:rsid w:val="00A4378D"/>
    <w:rsid w:val="00A50616"/>
    <w:rsid w:val="00A5737E"/>
    <w:rsid w:val="00A723BF"/>
    <w:rsid w:val="00A758E5"/>
    <w:rsid w:val="00A76598"/>
    <w:rsid w:val="00A97186"/>
    <w:rsid w:val="00AA0020"/>
    <w:rsid w:val="00AB0649"/>
    <w:rsid w:val="00AC0F7D"/>
    <w:rsid w:val="00AC1D9F"/>
    <w:rsid w:val="00AC3C80"/>
    <w:rsid w:val="00AC5B16"/>
    <w:rsid w:val="00AC7BB2"/>
    <w:rsid w:val="00AD0C43"/>
    <w:rsid w:val="00AF00D9"/>
    <w:rsid w:val="00AF31CB"/>
    <w:rsid w:val="00B010A4"/>
    <w:rsid w:val="00B058C6"/>
    <w:rsid w:val="00B12042"/>
    <w:rsid w:val="00B22B80"/>
    <w:rsid w:val="00B253C0"/>
    <w:rsid w:val="00B31D96"/>
    <w:rsid w:val="00B33577"/>
    <w:rsid w:val="00B50923"/>
    <w:rsid w:val="00B5138C"/>
    <w:rsid w:val="00B534BF"/>
    <w:rsid w:val="00B66D2B"/>
    <w:rsid w:val="00B70B16"/>
    <w:rsid w:val="00B72A67"/>
    <w:rsid w:val="00B733CB"/>
    <w:rsid w:val="00B73A8A"/>
    <w:rsid w:val="00B7724C"/>
    <w:rsid w:val="00B84BB3"/>
    <w:rsid w:val="00B84F4A"/>
    <w:rsid w:val="00B86D32"/>
    <w:rsid w:val="00B922BC"/>
    <w:rsid w:val="00B97057"/>
    <w:rsid w:val="00BA565F"/>
    <w:rsid w:val="00BA6F2E"/>
    <w:rsid w:val="00BB2D29"/>
    <w:rsid w:val="00BB7138"/>
    <w:rsid w:val="00BC5457"/>
    <w:rsid w:val="00BC54AF"/>
    <w:rsid w:val="00BD2163"/>
    <w:rsid w:val="00BE2EDC"/>
    <w:rsid w:val="00BE3C2F"/>
    <w:rsid w:val="00BF091D"/>
    <w:rsid w:val="00C00E02"/>
    <w:rsid w:val="00C02A5B"/>
    <w:rsid w:val="00C07682"/>
    <w:rsid w:val="00C07BE8"/>
    <w:rsid w:val="00C14FED"/>
    <w:rsid w:val="00C20BBE"/>
    <w:rsid w:val="00C22B6D"/>
    <w:rsid w:val="00C26422"/>
    <w:rsid w:val="00C26816"/>
    <w:rsid w:val="00C42EA2"/>
    <w:rsid w:val="00C42F75"/>
    <w:rsid w:val="00C46B98"/>
    <w:rsid w:val="00C50216"/>
    <w:rsid w:val="00C536C2"/>
    <w:rsid w:val="00C55850"/>
    <w:rsid w:val="00C6080F"/>
    <w:rsid w:val="00C70A3F"/>
    <w:rsid w:val="00C76770"/>
    <w:rsid w:val="00C83EB5"/>
    <w:rsid w:val="00C86E2E"/>
    <w:rsid w:val="00C928FA"/>
    <w:rsid w:val="00CA3AC2"/>
    <w:rsid w:val="00CA50DE"/>
    <w:rsid w:val="00CA5520"/>
    <w:rsid w:val="00CA7946"/>
    <w:rsid w:val="00CB1F2C"/>
    <w:rsid w:val="00CB44D5"/>
    <w:rsid w:val="00CC5D33"/>
    <w:rsid w:val="00CC7BF8"/>
    <w:rsid w:val="00CE2B5E"/>
    <w:rsid w:val="00CE4E1A"/>
    <w:rsid w:val="00CF0CCC"/>
    <w:rsid w:val="00CF4039"/>
    <w:rsid w:val="00CF443B"/>
    <w:rsid w:val="00D07FDA"/>
    <w:rsid w:val="00D1225A"/>
    <w:rsid w:val="00D3108D"/>
    <w:rsid w:val="00D3235E"/>
    <w:rsid w:val="00D36B2A"/>
    <w:rsid w:val="00D40A08"/>
    <w:rsid w:val="00D455CE"/>
    <w:rsid w:val="00D456E5"/>
    <w:rsid w:val="00D53108"/>
    <w:rsid w:val="00D579E8"/>
    <w:rsid w:val="00D60548"/>
    <w:rsid w:val="00D71252"/>
    <w:rsid w:val="00D7496B"/>
    <w:rsid w:val="00D771DC"/>
    <w:rsid w:val="00D778D9"/>
    <w:rsid w:val="00D8055C"/>
    <w:rsid w:val="00D874E5"/>
    <w:rsid w:val="00D9091E"/>
    <w:rsid w:val="00DA4285"/>
    <w:rsid w:val="00DA6B19"/>
    <w:rsid w:val="00DB1FBC"/>
    <w:rsid w:val="00DB5020"/>
    <w:rsid w:val="00DC23BB"/>
    <w:rsid w:val="00DC56B1"/>
    <w:rsid w:val="00DD0651"/>
    <w:rsid w:val="00DD1989"/>
    <w:rsid w:val="00DD3F0C"/>
    <w:rsid w:val="00DD5A1B"/>
    <w:rsid w:val="00DF2CE0"/>
    <w:rsid w:val="00DF7D0C"/>
    <w:rsid w:val="00E13A3B"/>
    <w:rsid w:val="00E14882"/>
    <w:rsid w:val="00E16061"/>
    <w:rsid w:val="00E228C8"/>
    <w:rsid w:val="00E24705"/>
    <w:rsid w:val="00E33E4D"/>
    <w:rsid w:val="00E36CF4"/>
    <w:rsid w:val="00E41F2C"/>
    <w:rsid w:val="00E5264F"/>
    <w:rsid w:val="00E53265"/>
    <w:rsid w:val="00E5380E"/>
    <w:rsid w:val="00E54C2E"/>
    <w:rsid w:val="00E64A70"/>
    <w:rsid w:val="00E81FCE"/>
    <w:rsid w:val="00E81FF6"/>
    <w:rsid w:val="00E86D4D"/>
    <w:rsid w:val="00E93446"/>
    <w:rsid w:val="00E94A8F"/>
    <w:rsid w:val="00EA2CB7"/>
    <w:rsid w:val="00EA534E"/>
    <w:rsid w:val="00EC1BB5"/>
    <w:rsid w:val="00EC489F"/>
    <w:rsid w:val="00EC4F40"/>
    <w:rsid w:val="00EC7105"/>
    <w:rsid w:val="00ED076C"/>
    <w:rsid w:val="00ED0D02"/>
    <w:rsid w:val="00ED51CB"/>
    <w:rsid w:val="00EE69F4"/>
    <w:rsid w:val="00EF25A1"/>
    <w:rsid w:val="00EF37AE"/>
    <w:rsid w:val="00EF425C"/>
    <w:rsid w:val="00F11E1B"/>
    <w:rsid w:val="00F140C5"/>
    <w:rsid w:val="00F20F24"/>
    <w:rsid w:val="00F2238D"/>
    <w:rsid w:val="00F31B62"/>
    <w:rsid w:val="00F369AA"/>
    <w:rsid w:val="00F37A3B"/>
    <w:rsid w:val="00F46BB8"/>
    <w:rsid w:val="00F472DF"/>
    <w:rsid w:val="00F5662D"/>
    <w:rsid w:val="00F56BE1"/>
    <w:rsid w:val="00F726F6"/>
    <w:rsid w:val="00F73D6D"/>
    <w:rsid w:val="00F759C9"/>
    <w:rsid w:val="00F86EE4"/>
    <w:rsid w:val="00F918F4"/>
    <w:rsid w:val="00F927C0"/>
    <w:rsid w:val="00FA2456"/>
    <w:rsid w:val="00FA5069"/>
    <w:rsid w:val="00FA7D19"/>
    <w:rsid w:val="00FB155E"/>
    <w:rsid w:val="00FB66F1"/>
    <w:rsid w:val="00FC0F01"/>
    <w:rsid w:val="00FC356F"/>
    <w:rsid w:val="00FC7D16"/>
    <w:rsid w:val="00FD1AB7"/>
    <w:rsid w:val="00FD3DAA"/>
    <w:rsid w:val="00FF3704"/>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57"/>
    <o:shapelayout v:ext="edit">
      <o:idmap v:ext="edit" data="2"/>
    </o:shapelayout>
  </w:shapeDefaults>
  <w:decimalSymbol w:val="."/>
  <w:listSeparator w:val=";"/>
  <w14:docId w14:val="391C4189"/>
  <w15:chartTrackingRefBased/>
  <w15:docId w15:val="{E3003236-ADC9-4B61-890C-398D096552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qFormat="1"/>
    <w:lsdException w:name="Signature"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qFormat="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CC5D33"/>
    <w:pPr>
      <w:spacing w:after="0" w:line="240" w:lineRule="auto"/>
    </w:pPr>
    <w:rPr>
      <w:rFonts w:ascii="Arial" w:eastAsia="Times New Roman" w:hAnsi="Arial" w:cs="Times New Roman"/>
      <w:szCs w:val="24"/>
      <w:lang w:eastAsia="de-CH"/>
    </w:rPr>
  </w:style>
  <w:style w:type="paragraph" w:styleId="berschrift1">
    <w:name w:val="heading 1"/>
    <w:basedOn w:val="Standard"/>
    <w:next w:val="Standard"/>
    <w:link w:val="berschrift1Zchn"/>
    <w:uiPriority w:val="9"/>
    <w:qFormat/>
    <w:rsid w:val="000E5CC1"/>
    <w:pPr>
      <w:keepNext/>
      <w:keepLines/>
      <w:numPr>
        <w:numId w:val="17"/>
      </w:numPr>
      <w:spacing w:before="480" w:after="120"/>
      <w:ind w:left="340" w:hanging="340"/>
      <w:outlineLvl w:val="0"/>
    </w:pPr>
    <w:rPr>
      <w:rFonts w:eastAsiaTheme="majorEastAsia" w:cstheme="majorBidi"/>
      <w:b/>
      <w:bCs/>
      <w:sz w:val="28"/>
      <w:szCs w:val="28"/>
    </w:rPr>
  </w:style>
  <w:style w:type="paragraph" w:styleId="berschrift2">
    <w:name w:val="heading 2"/>
    <w:basedOn w:val="berschrift1"/>
    <w:next w:val="Standard"/>
    <w:link w:val="berschrift2Zchn"/>
    <w:uiPriority w:val="9"/>
    <w:unhideWhenUsed/>
    <w:qFormat/>
    <w:rsid w:val="000E5CC1"/>
    <w:pPr>
      <w:numPr>
        <w:ilvl w:val="1"/>
      </w:numPr>
      <w:spacing w:before="280"/>
      <w:ind w:left="510" w:hanging="510"/>
      <w:contextualSpacing/>
      <w:outlineLvl w:val="1"/>
    </w:pPr>
    <w:rPr>
      <w:bCs w:val="0"/>
      <w:sz w:val="22"/>
      <w:szCs w:val="26"/>
    </w:rPr>
  </w:style>
  <w:style w:type="paragraph" w:styleId="berschrift3">
    <w:name w:val="heading 3"/>
    <w:basedOn w:val="Standard"/>
    <w:next w:val="Standard"/>
    <w:link w:val="berschrift3Zchn"/>
    <w:uiPriority w:val="9"/>
    <w:qFormat/>
    <w:rsid w:val="000E5CC1"/>
    <w:pPr>
      <w:keepNext/>
      <w:keepLines/>
      <w:numPr>
        <w:ilvl w:val="2"/>
        <w:numId w:val="17"/>
      </w:numPr>
      <w:spacing w:before="280" w:after="120"/>
      <w:ind w:left="624" w:hanging="624"/>
      <w:contextualSpacing/>
      <w:outlineLvl w:val="2"/>
    </w:pPr>
    <w:rPr>
      <w:rFonts w:eastAsiaTheme="majorEastAsia" w:cstheme="majorBidi"/>
      <w:b/>
      <w:bCs/>
    </w:rPr>
  </w:style>
  <w:style w:type="paragraph" w:styleId="berschrift4">
    <w:name w:val="heading 4"/>
    <w:basedOn w:val="Standard"/>
    <w:next w:val="Standard"/>
    <w:link w:val="berschrift4Zchn"/>
    <w:uiPriority w:val="9"/>
    <w:unhideWhenUsed/>
    <w:qFormat/>
    <w:rsid w:val="00AF31CB"/>
    <w:pPr>
      <w:keepNext/>
      <w:keepLines/>
      <w:numPr>
        <w:ilvl w:val="3"/>
        <w:numId w:val="17"/>
      </w:numPr>
      <w:spacing w:before="240" w:after="120"/>
      <w:ind w:left="737" w:hanging="737"/>
      <w:outlineLvl w:val="3"/>
    </w:pPr>
    <w:rPr>
      <w:rFonts w:eastAsiaTheme="majorEastAsia" w:cstheme="majorBidi"/>
      <w:b/>
      <w:bCs/>
      <w:iCs/>
    </w:rPr>
  </w:style>
  <w:style w:type="paragraph" w:styleId="berschrift5">
    <w:name w:val="heading 5"/>
    <w:basedOn w:val="Standard"/>
    <w:next w:val="Standard"/>
    <w:link w:val="berschrift5Zchn"/>
    <w:uiPriority w:val="9"/>
    <w:unhideWhenUsed/>
    <w:qFormat/>
    <w:rsid w:val="00405B61"/>
    <w:pPr>
      <w:keepNext/>
      <w:keepLines/>
      <w:numPr>
        <w:ilvl w:val="4"/>
        <w:numId w:val="17"/>
      </w:numPr>
      <w:spacing w:before="200"/>
      <w:outlineLvl w:val="4"/>
    </w:pPr>
    <w:rPr>
      <w:rFonts w:eastAsiaTheme="majorEastAsia" w:cstheme="majorBidi"/>
      <w:b/>
      <w:color w:val="000000" w:themeColor="text1"/>
    </w:rPr>
  </w:style>
  <w:style w:type="paragraph" w:styleId="berschrift6">
    <w:name w:val="heading 6"/>
    <w:basedOn w:val="Standard"/>
    <w:next w:val="Standard"/>
    <w:link w:val="berschrift6Zchn"/>
    <w:uiPriority w:val="9"/>
    <w:semiHidden/>
    <w:unhideWhenUsed/>
    <w:qFormat/>
    <w:rsid w:val="00405B61"/>
    <w:pPr>
      <w:keepNext/>
      <w:keepLines/>
      <w:numPr>
        <w:ilvl w:val="5"/>
        <w:numId w:val="17"/>
      </w:numPr>
      <w:spacing w:before="200"/>
      <w:outlineLvl w:val="5"/>
    </w:pPr>
    <w:rPr>
      <w:rFonts w:eastAsiaTheme="majorEastAsia" w:cstheme="majorBidi"/>
      <w:i/>
      <w:iCs/>
      <w:color w:val="000000" w:themeColor="text1"/>
    </w:rPr>
  </w:style>
  <w:style w:type="paragraph" w:styleId="berschrift7">
    <w:name w:val="heading 7"/>
    <w:basedOn w:val="Standard"/>
    <w:next w:val="Standard"/>
    <w:link w:val="berschrift7Zchn"/>
    <w:uiPriority w:val="9"/>
    <w:semiHidden/>
    <w:unhideWhenUsed/>
    <w:qFormat/>
    <w:rsid w:val="00BE2EDC"/>
    <w:pPr>
      <w:keepNext/>
      <w:keepLines/>
      <w:numPr>
        <w:ilvl w:val="6"/>
        <w:numId w:val="17"/>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BE2EDC"/>
    <w:pPr>
      <w:keepNext/>
      <w:keepLines/>
      <w:numPr>
        <w:ilvl w:val="7"/>
        <w:numId w:val="17"/>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BE2EDC"/>
    <w:pPr>
      <w:keepNext/>
      <w:keepLines/>
      <w:numPr>
        <w:ilvl w:val="8"/>
        <w:numId w:val="17"/>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884CF6"/>
    <w:rPr>
      <w:color w:val="808080"/>
    </w:rPr>
  </w:style>
  <w:style w:type="paragraph" w:styleId="Sprechblasentext">
    <w:name w:val="Balloon Text"/>
    <w:basedOn w:val="Standard"/>
    <w:link w:val="SprechblasentextZchn"/>
    <w:uiPriority w:val="99"/>
    <w:semiHidden/>
    <w:unhideWhenUsed/>
    <w:rsid w:val="00884CF6"/>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884CF6"/>
    <w:rPr>
      <w:rFonts w:ascii="Tahoma" w:hAnsi="Tahoma" w:cs="Tahoma"/>
      <w:sz w:val="16"/>
      <w:szCs w:val="16"/>
    </w:rPr>
  </w:style>
  <w:style w:type="paragraph" w:styleId="Kopfzeile">
    <w:name w:val="header"/>
    <w:basedOn w:val="Standard"/>
    <w:link w:val="KopfzeileZchn"/>
    <w:uiPriority w:val="99"/>
    <w:unhideWhenUsed/>
    <w:rsid w:val="00A76598"/>
    <w:pPr>
      <w:tabs>
        <w:tab w:val="center" w:pos="4536"/>
        <w:tab w:val="right" w:pos="9072"/>
      </w:tabs>
    </w:pPr>
  </w:style>
  <w:style w:type="character" w:customStyle="1" w:styleId="KopfzeileZchn">
    <w:name w:val="Kopfzeile Zchn"/>
    <w:basedOn w:val="Absatz-Standardschriftart"/>
    <w:link w:val="Kopfzeile"/>
    <w:uiPriority w:val="99"/>
    <w:rsid w:val="00A76598"/>
    <w:rPr>
      <w:rFonts w:ascii="Arial" w:hAnsi="Arial"/>
    </w:rPr>
  </w:style>
  <w:style w:type="paragraph" w:styleId="Fuzeile">
    <w:name w:val="footer"/>
    <w:basedOn w:val="Standard"/>
    <w:link w:val="FuzeileZchn"/>
    <w:uiPriority w:val="99"/>
    <w:unhideWhenUsed/>
    <w:rsid w:val="00CC7BF8"/>
    <w:pPr>
      <w:tabs>
        <w:tab w:val="center" w:pos="4536"/>
        <w:tab w:val="right" w:pos="9072"/>
      </w:tabs>
    </w:pPr>
    <w:rPr>
      <w:sz w:val="16"/>
    </w:rPr>
  </w:style>
  <w:style w:type="character" w:customStyle="1" w:styleId="FuzeileZchn">
    <w:name w:val="Fußzeile Zchn"/>
    <w:basedOn w:val="Absatz-Standardschriftart"/>
    <w:link w:val="Fuzeile"/>
    <w:uiPriority w:val="99"/>
    <w:rsid w:val="00CC7BF8"/>
    <w:rPr>
      <w:rFonts w:ascii="Arial" w:hAnsi="Arial"/>
      <w:sz w:val="16"/>
    </w:rPr>
  </w:style>
  <w:style w:type="table" w:styleId="Tabellenraster">
    <w:name w:val="Table Grid"/>
    <w:basedOn w:val="NormaleTabelle"/>
    <w:uiPriority w:val="59"/>
    <w:rsid w:val="001149D2"/>
    <w:pPr>
      <w:keepNext/>
      <w:spacing w:after="0" w:line="280" w:lineRule="atLeast"/>
    </w:pPr>
    <w:rPr>
      <w:rFonts w:ascii="Arial" w:eastAsia="Times New Roman" w:hAnsi="Arial" w:cs="Times New Roman"/>
      <w:szCs w:val="20"/>
      <w:lang w:eastAsia="de-CH"/>
    </w:rPr>
    <w:tblPr>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Pr>
  </w:style>
  <w:style w:type="paragraph" w:styleId="Anrede">
    <w:name w:val="Salutation"/>
    <w:basedOn w:val="Standard"/>
    <w:next w:val="Standard"/>
    <w:link w:val="AnredeZchn"/>
    <w:uiPriority w:val="99"/>
    <w:qFormat/>
    <w:rsid w:val="007C2CBA"/>
    <w:pPr>
      <w:spacing w:before="260" w:after="260"/>
    </w:pPr>
  </w:style>
  <w:style w:type="character" w:customStyle="1" w:styleId="AnredeZchn">
    <w:name w:val="Anrede Zchn"/>
    <w:basedOn w:val="Absatz-Standardschriftart"/>
    <w:link w:val="Anrede"/>
    <w:uiPriority w:val="99"/>
    <w:rsid w:val="007C2CBA"/>
    <w:rPr>
      <w:rFonts w:ascii="Arial" w:hAnsi="Arial"/>
    </w:rPr>
  </w:style>
  <w:style w:type="paragraph" w:styleId="Unterschrift">
    <w:name w:val="Signature"/>
    <w:basedOn w:val="Standard"/>
    <w:link w:val="UnterschriftZchn"/>
    <w:uiPriority w:val="99"/>
    <w:qFormat/>
    <w:rsid w:val="007C2CBA"/>
    <w:pPr>
      <w:spacing w:before="780"/>
    </w:pPr>
  </w:style>
  <w:style w:type="character" w:customStyle="1" w:styleId="UnterschriftZchn">
    <w:name w:val="Unterschrift Zchn"/>
    <w:basedOn w:val="Absatz-Standardschriftart"/>
    <w:link w:val="Unterschrift"/>
    <w:uiPriority w:val="99"/>
    <w:rsid w:val="007C2CBA"/>
    <w:rPr>
      <w:rFonts w:ascii="Arial" w:hAnsi="Arial"/>
    </w:rPr>
  </w:style>
  <w:style w:type="paragraph" w:styleId="Datum">
    <w:name w:val="Date"/>
    <w:basedOn w:val="Standard"/>
    <w:next w:val="Standard"/>
    <w:link w:val="DatumZchn"/>
    <w:uiPriority w:val="99"/>
    <w:qFormat/>
    <w:rsid w:val="0005534A"/>
    <w:pPr>
      <w:spacing w:before="1340" w:after="520"/>
    </w:pPr>
  </w:style>
  <w:style w:type="character" w:customStyle="1" w:styleId="DatumZchn">
    <w:name w:val="Datum Zchn"/>
    <w:basedOn w:val="Absatz-Standardschriftart"/>
    <w:link w:val="Datum"/>
    <w:uiPriority w:val="99"/>
    <w:rsid w:val="0005534A"/>
    <w:rPr>
      <w:rFonts w:ascii="Arial" w:hAnsi="Arial"/>
    </w:rPr>
  </w:style>
  <w:style w:type="paragraph" w:styleId="Gruformel">
    <w:name w:val="Closing"/>
    <w:basedOn w:val="Standard"/>
    <w:link w:val="GruformelZchn"/>
    <w:uiPriority w:val="99"/>
    <w:qFormat/>
    <w:rsid w:val="000F7F62"/>
    <w:pPr>
      <w:spacing w:before="520"/>
    </w:pPr>
  </w:style>
  <w:style w:type="character" w:customStyle="1" w:styleId="GruformelZchn">
    <w:name w:val="Grußformel Zchn"/>
    <w:basedOn w:val="Absatz-Standardschriftart"/>
    <w:link w:val="Gruformel"/>
    <w:uiPriority w:val="99"/>
    <w:rsid w:val="000F7F62"/>
    <w:rPr>
      <w:rFonts w:ascii="Arial" w:hAnsi="Arial"/>
    </w:rPr>
  </w:style>
  <w:style w:type="paragraph" w:styleId="Titel">
    <w:name w:val="Title"/>
    <w:basedOn w:val="Standard"/>
    <w:next w:val="Standard"/>
    <w:link w:val="TitelZchn"/>
    <w:uiPriority w:val="10"/>
    <w:qFormat/>
    <w:rsid w:val="00AC5B16"/>
    <w:pPr>
      <w:spacing w:after="260" w:line="320" w:lineRule="atLeast"/>
      <w:contextualSpacing/>
    </w:pPr>
    <w:rPr>
      <w:rFonts w:eastAsiaTheme="majorEastAsia" w:cstheme="majorBidi"/>
      <w:b/>
      <w:spacing w:val="5"/>
      <w:kern w:val="28"/>
      <w:sz w:val="28"/>
      <w:szCs w:val="52"/>
    </w:rPr>
  </w:style>
  <w:style w:type="character" w:customStyle="1" w:styleId="TitelZchn">
    <w:name w:val="Titel Zchn"/>
    <w:basedOn w:val="Absatz-Standardschriftart"/>
    <w:link w:val="Titel"/>
    <w:uiPriority w:val="10"/>
    <w:rsid w:val="00AC5B16"/>
    <w:rPr>
      <w:rFonts w:ascii="Arial" w:eastAsiaTheme="majorEastAsia" w:hAnsi="Arial" w:cstheme="majorBidi"/>
      <w:b/>
      <w:spacing w:val="5"/>
      <w:kern w:val="28"/>
      <w:sz w:val="28"/>
      <w:szCs w:val="52"/>
    </w:rPr>
  </w:style>
  <w:style w:type="paragraph" w:styleId="Listenabsatz">
    <w:name w:val="List Paragraph"/>
    <w:basedOn w:val="Standard"/>
    <w:uiPriority w:val="34"/>
    <w:rsid w:val="00572350"/>
    <w:pPr>
      <w:numPr>
        <w:numId w:val="7"/>
      </w:numPr>
      <w:contextualSpacing/>
    </w:pPr>
  </w:style>
  <w:style w:type="paragraph" w:styleId="Funotentext">
    <w:name w:val="footnote text"/>
    <w:basedOn w:val="Standard"/>
    <w:link w:val="FunotentextZchn"/>
    <w:uiPriority w:val="99"/>
    <w:semiHidden/>
    <w:unhideWhenUsed/>
    <w:rsid w:val="00952F27"/>
    <w:rPr>
      <w:sz w:val="16"/>
      <w:szCs w:val="20"/>
    </w:rPr>
  </w:style>
  <w:style w:type="character" w:customStyle="1" w:styleId="FunotentextZchn">
    <w:name w:val="Fußnotentext Zchn"/>
    <w:basedOn w:val="Absatz-Standardschriftart"/>
    <w:link w:val="Funotentext"/>
    <w:uiPriority w:val="99"/>
    <w:semiHidden/>
    <w:rsid w:val="00952F27"/>
    <w:rPr>
      <w:rFonts w:ascii="Arial" w:hAnsi="Arial"/>
      <w:sz w:val="16"/>
      <w:szCs w:val="20"/>
    </w:rPr>
  </w:style>
  <w:style w:type="character" w:styleId="Funotenzeichen">
    <w:name w:val="footnote reference"/>
    <w:basedOn w:val="Absatz-Standardschriftart"/>
    <w:uiPriority w:val="99"/>
    <w:semiHidden/>
    <w:unhideWhenUsed/>
    <w:rsid w:val="00757602"/>
    <w:rPr>
      <w:sz w:val="22"/>
      <w:vertAlign w:val="superscript"/>
    </w:rPr>
  </w:style>
  <w:style w:type="paragraph" w:styleId="Aufzhlungszeichen">
    <w:name w:val="List Bullet"/>
    <w:basedOn w:val="Standard"/>
    <w:uiPriority w:val="99"/>
    <w:qFormat/>
    <w:rsid w:val="00DF7D0C"/>
    <w:pPr>
      <w:contextualSpacing/>
    </w:pPr>
  </w:style>
  <w:style w:type="paragraph" w:styleId="Aufzhlungszeichen2">
    <w:name w:val="List Bullet 2"/>
    <w:basedOn w:val="Standard"/>
    <w:uiPriority w:val="99"/>
    <w:qFormat/>
    <w:rsid w:val="00DF7D0C"/>
    <w:pPr>
      <w:tabs>
        <w:tab w:val="left" w:pos="1134"/>
      </w:tabs>
      <w:contextualSpacing/>
    </w:pPr>
  </w:style>
  <w:style w:type="paragraph" w:styleId="Aufzhlungszeichen3">
    <w:name w:val="List Bullet 3"/>
    <w:basedOn w:val="Standard"/>
    <w:uiPriority w:val="99"/>
    <w:qFormat/>
    <w:rsid w:val="00DF7D0C"/>
    <w:pPr>
      <w:contextualSpacing/>
    </w:pPr>
  </w:style>
  <w:style w:type="character" w:styleId="Hyperlink">
    <w:name w:val="Hyperlink"/>
    <w:basedOn w:val="Absatz-Standardschriftart"/>
    <w:uiPriority w:val="99"/>
    <w:unhideWhenUsed/>
    <w:rsid w:val="00405B61"/>
    <w:rPr>
      <w:color w:val="000000" w:themeColor="text1"/>
      <w:u w:val="none"/>
    </w:rPr>
  </w:style>
  <w:style w:type="paragraph" w:styleId="Untertitel">
    <w:name w:val="Subtitle"/>
    <w:basedOn w:val="Titel"/>
    <w:next w:val="Standard"/>
    <w:link w:val="UntertitelZchn"/>
    <w:uiPriority w:val="11"/>
    <w:qFormat/>
    <w:rsid w:val="00E93446"/>
    <w:pPr>
      <w:numPr>
        <w:ilvl w:val="1"/>
      </w:numPr>
      <w:spacing w:before="260" w:after="120"/>
    </w:pPr>
    <w:rPr>
      <w:iCs/>
      <w:spacing w:val="15"/>
      <w:sz w:val="22"/>
      <w:szCs w:val="24"/>
    </w:rPr>
  </w:style>
  <w:style w:type="character" w:customStyle="1" w:styleId="UntertitelZchn">
    <w:name w:val="Untertitel Zchn"/>
    <w:basedOn w:val="Absatz-Standardschriftart"/>
    <w:link w:val="Untertitel"/>
    <w:uiPriority w:val="11"/>
    <w:rsid w:val="00E93446"/>
    <w:rPr>
      <w:rFonts w:ascii="Arial" w:eastAsiaTheme="majorEastAsia" w:hAnsi="Arial" w:cstheme="majorBidi"/>
      <w:b/>
      <w:iCs/>
      <w:spacing w:val="15"/>
      <w:kern w:val="28"/>
      <w:szCs w:val="24"/>
    </w:rPr>
  </w:style>
  <w:style w:type="paragraph" w:customStyle="1" w:styleId="Verfasser">
    <w:name w:val="Verfasser"/>
    <w:basedOn w:val="Standard"/>
    <w:next w:val="Standard"/>
    <w:rsid w:val="00AC0F7D"/>
    <w:pPr>
      <w:spacing w:before="600"/>
      <w:contextualSpacing/>
    </w:pPr>
  </w:style>
  <w:style w:type="paragraph" w:customStyle="1" w:styleId="Copyright">
    <w:name w:val="Copyright"/>
    <w:basedOn w:val="Standard"/>
    <w:rsid w:val="009E67A7"/>
    <w:pPr>
      <w:keepNext/>
    </w:pPr>
    <w:rPr>
      <w:sz w:val="16"/>
    </w:rPr>
  </w:style>
  <w:style w:type="character" w:customStyle="1" w:styleId="Tabelle-Text">
    <w:name w:val="Tabelle - Text"/>
    <w:basedOn w:val="Absatz-Standardschriftart"/>
    <w:rsid w:val="009E67A7"/>
    <w:rPr>
      <w:rFonts w:ascii="Arial" w:hAnsi="Arial" w:cs="Times New Roman"/>
      <w:color w:val="auto"/>
      <w:sz w:val="22"/>
    </w:rPr>
  </w:style>
  <w:style w:type="character" w:customStyle="1" w:styleId="berschrift1Zchn">
    <w:name w:val="Überschrift 1 Zchn"/>
    <w:basedOn w:val="Absatz-Standardschriftart"/>
    <w:link w:val="berschrift1"/>
    <w:uiPriority w:val="9"/>
    <w:rsid w:val="000E5CC1"/>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0E5CC1"/>
    <w:rPr>
      <w:rFonts w:ascii="Arial" w:eastAsiaTheme="majorEastAsia" w:hAnsi="Arial" w:cstheme="majorBidi"/>
      <w:b/>
      <w:szCs w:val="26"/>
    </w:rPr>
  </w:style>
  <w:style w:type="character" w:customStyle="1" w:styleId="berschrift3Zchn">
    <w:name w:val="Überschrift 3 Zchn"/>
    <w:basedOn w:val="Absatz-Standardschriftart"/>
    <w:link w:val="berschrift3"/>
    <w:uiPriority w:val="9"/>
    <w:rsid w:val="000E5CC1"/>
    <w:rPr>
      <w:rFonts w:ascii="Arial" w:eastAsiaTheme="majorEastAsia" w:hAnsi="Arial" w:cstheme="majorBidi"/>
      <w:b/>
      <w:bCs/>
    </w:rPr>
  </w:style>
  <w:style w:type="character" w:customStyle="1" w:styleId="berschrift4Zchn">
    <w:name w:val="Überschrift 4 Zchn"/>
    <w:basedOn w:val="Absatz-Standardschriftart"/>
    <w:link w:val="berschrift4"/>
    <w:uiPriority w:val="9"/>
    <w:rsid w:val="00AF31CB"/>
    <w:rPr>
      <w:rFonts w:ascii="Arial" w:eastAsiaTheme="majorEastAsia" w:hAnsi="Arial" w:cstheme="majorBidi"/>
      <w:b/>
      <w:bCs/>
      <w:iCs/>
      <w:szCs w:val="24"/>
      <w:lang w:eastAsia="de-CH"/>
    </w:rPr>
  </w:style>
  <w:style w:type="paragraph" w:styleId="Inhaltsverzeichnisberschrift">
    <w:name w:val="TOC Heading"/>
    <w:basedOn w:val="berschrift1"/>
    <w:next w:val="Standard"/>
    <w:uiPriority w:val="39"/>
    <w:unhideWhenUsed/>
    <w:qFormat/>
    <w:rsid w:val="00DF7D0C"/>
    <w:pPr>
      <w:spacing w:line="276" w:lineRule="auto"/>
      <w:outlineLvl w:val="9"/>
    </w:pPr>
  </w:style>
  <w:style w:type="paragraph" w:styleId="Verzeichnis1">
    <w:name w:val="toc 1"/>
    <w:basedOn w:val="Standard"/>
    <w:next w:val="Standard"/>
    <w:autoRedefine/>
    <w:uiPriority w:val="39"/>
    <w:unhideWhenUsed/>
    <w:rsid w:val="007D3D38"/>
    <w:pPr>
      <w:tabs>
        <w:tab w:val="left" w:pos="1134"/>
        <w:tab w:val="right" w:pos="9356"/>
      </w:tabs>
      <w:spacing w:after="100"/>
      <w:ind w:left="1134" w:hanging="1134"/>
    </w:pPr>
    <w:rPr>
      <w:noProof/>
    </w:rPr>
  </w:style>
  <w:style w:type="paragraph" w:styleId="Verzeichnis2">
    <w:name w:val="toc 2"/>
    <w:basedOn w:val="Standard"/>
    <w:next w:val="Standard"/>
    <w:autoRedefine/>
    <w:uiPriority w:val="39"/>
    <w:unhideWhenUsed/>
    <w:rsid w:val="007D3D38"/>
    <w:pPr>
      <w:tabs>
        <w:tab w:val="left" w:pos="1134"/>
        <w:tab w:val="right" w:pos="9356"/>
      </w:tabs>
      <w:spacing w:after="100"/>
      <w:ind w:left="1134" w:hanging="1134"/>
    </w:pPr>
  </w:style>
  <w:style w:type="paragraph" w:styleId="Verzeichnis3">
    <w:name w:val="toc 3"/>
    <w:basedOn w:val="Standard"/>
    <w:next w:val="Standard"/>
    <w:autoRedefine/>
    <w:uiPriority w:val="39"/>
    <w:unhideWhenUsed/>
    <w:rsid w:val="007D3D38"/>
    <w:pPr>
      <w:tabs>
        <w:tab w:val="left" w:pos="1134"/>
        <w:tab w:val="right" w:pos="9356"/>
      </w:tabs>
      <w:spacing w:after="100"/>
      <w:ind w:left="1134" w:hanging="1134"/>
    </w:pPr>
  </w:style>
  <w:style w:type="numbering" w:customStyle="1" w:styleId="FHNWAufzhlung">
    <w:name w:val="FHNW Aufzählung"/>
    <w:uiPriority w:val="99"/>
    <w:rsid w:val="00DF7D0C"/>
    <w:pPr>
      <w:numPr>
        <w:numId w:val="15"/>
      </w:numPr>
    </w:pPr>
  </w:style>
  <w:style w:type="character" w:customStyle="1" w:styleId="berschrift5Zchn">
    <w:name w:val="Überschrift 5 Zchn"/>
    <w:basedOn w:val="Absatz-Standardschriftart"/>
    <w:link w:val="berschrift5"/>
    <w:uiPriority w:val="9"/>
    <w:rsid w:val="00405B61"/>
    <w:rPr>
      <w:rFonts w:ascii="Arial" w:eastAsiaTheme="majorEastAsia" w:hAnsi="Arial" w:cstheme="majorBidi"/>
      <w:b/>
      <w:color w:val="000000" w:themeColor="text1"/>
    </w:rPr>
  </w:style>
  <w:style w:type="paragraph" w:styleId="Aufzhlungszeichen4">
    <w:name w:val="List Bullet 4"/>
    <w:basedOn w:val="Standard"/>
    <w:uiPriority w:val="99"/>
    <w:semiHidden/>
    <w:unhideWhenUsed/>
    <w:rsid w:val="00DF7D0C"/>
    <w:pPr>
      <w:contextualSpacing/>
    </w:pPr>
  </w:style>
  <w:style w:type="paragraph" w:styleId="Aufzhlungszeichen5">
    <w:name w:val="List Bullet 5"/>
    <w:basedOn w:val="Standard"/>
    <w:uiPriority w:val="99"/>
    <w:semiHidden/>
    <w:unhideWhenUsed/>
    <w:rsid w:val="00DF7D0C"/>
    <w:pPr>
      <w:contextualSpacing/>
    </w:pPr>
  </w:style>
  <w:style w:type="character" w:customStyle="1" w:styleId="berschrift6Zchn">
    <w:name w:val="Überschrift 6 Zchn"/>
    <w:basedOn w:val="Absatz-Standardschriftart"/>
    <w:link w:val="berschrift6"/>
    <w:uiPriority w:val="9"/>
    <w:semiHidden/>
    <w:rsid w:val="00405B61"/>
    <w:rPr>
      <w:rFonts w:ascii="Arial" w:eastAsiaTheme="majorEastAsia" w:hAnsi="Arial" w:cstheme="majorBidi"/>
      <w:i/>
      <w:iCs/>
      <w:color w:val="000000" w:themeColor="text1"/>
    </w:rPr>
  </w:style>
  <w:style w:type="character" w:customStyle="1" w:styleId="berschrift7Zchn">
    <w:name w:val="Überschrift 7 Zchn"/>
    <w:basedOn w:val="Absatz-Standardschriftart"/>
    <w:link w:val="berschrift7"/>
    <w:uiPriority w:val="9"/>
    <w:semiHidden/>
    <w:rsid w:val="00BE2EDC"/>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BE2EDC"/>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BE2EDC"/>
    <w:rPr>
      <w:rFonts w:asciiTheme="majorHAnsi" w:eastAsiaTheme="majorEastAsia" w:hAnsiTheme="majorHAnsi" w:cstheme="majorBidi"/>
      <w:i/>
      <w:iCs/>
      <w:color w:val="404040" w:themeColor="text1" w:themeTint="BF"/>
      <w:sz w:val="20"/>
      <w:szCs w:val="20"/>
    </w:rPr>
  </w:style>
  <w:style w:type="paragraph" w:styleId="Beschriftung">
    <w:name w:val="caption"/>
    <w:basedOn w:val="Standard"/>
    <w:next w:val="Standard"/>
    <w:uiPriority w:val="35"/>
    <w:unhideWhenUsed/>
    <w:qFormat/>
    <w:rsid w:val="00F2238D"/>
    <w:pPr>
      <w:spacing w:before="120" w:after="200"/>
    </w:pPr>
    <w:rPr>
      <w:bCs/>
      <w:sz w:val="16"/>
      <w:szCs w:val="18"/>
    </w:rPr>
  </w:style>
  <w:style w:type="paragraph" w:styleId="Abbildungsverzeichnis">
    <w:name w:val="table of figures"/>
    <w:basedOn w:val="Standard"/>
    <w:next w:val="Standard"/>
    <w:uiPriority w:val="99"/>
    <w:unhideWhenUsed/>
    <w:rsid w:val="00595194"/>
    <w:pPr>
      <w:tabs>
        <w:tab w:val="right" w:pos="9356"/>
      </w:tabs>
    </w:pPr>
  </w:style>
  <w:style w:type="character" w:styleId="Fett">
    <w:name w:val="Strong"/>
    <w:basedOn w:val="Absatz-Standardschriftart"/>
    <w:uiPriority w:val="22"/>
    <w:qFormat/>
    <w:rsid w:val="00DD0651"/>
    <w:rPr>
      <w:b/>
      <w:bCs/>
    </w:rPr>
  </w:style>
  <w:style w:type="character" w:styleId="NichtaufgelsteErwhnung">
    <w:name w:val="Unresolved Mention"/>
    <w:basedOn w:val="Absatz-Standardschriftart"/>
    <w:uiPriority w:val="99"/>
    <w:semiHidden/>
    <w:unhideWhenUsed/>
    <w:rsid w:val="004247D9"/>
    <w:rPr>
      <w:color w:val="605E5C"/>
      <w:shd w:val="clear" w:color="auto" w:fill="E1DFDD"/>
    </w:rPr>
  </w:style>
  <w:style w:type="character" w:styleId="BesuchterLink">
    <w:name w:val="FollowedHyperlink"/>
    <w:basedOn w:val="Absatz-Standardschriftart"/>
    <w:uiPriority w:val="99"/>
    <w:semiHidden/>
    <w:unhideWhenUsed/>
    <w:rsid w:val="004247D9"/>
    <w:rPr>
      <w:color w:val="800080" w:themeColor="followedHyperlink"/>
      <w:u w:val="single"/>
    </w:rPr>
  </w:style>
  <w:style w:type="paragraph" w:customStyle="1" w:styleId="Abbildung">
    <w:name w:val="Abbildung"/>
    <w:basedOn w:val="Abbildungsverzeichnis"/>
    <w:link w:val="AbbildungZchn"/>
    <w:rsid w:val="00AF31CB"/>
    <w:pPr>
      <w:tabs>
        <w:tab w:val="clear" w:pos="9356"/>
      </w:tabs>
      <w:spacing w:line="276" w:lineRule="auto"/>
    </w:pPr>
    <w:rPr>
      <w:rFonts w:ascii="Open Sans Light" w:eastAsiaTheme="minorHAnsi" w:hAnsi="Open Sans Light" w:cstheme="minorBidi"/>
      <w:sz w:val="18"/>
      <w:szCs w:val="20"/>
      <w:lang w:eastAsia="en-US"/>
    </w:rPr>
  </w:style>
  <w:style w:type="character" w:customStyle="1" w:styleId="AbbildungZchn">
    <w:name w:val="Abbildung Zchn"/>
    <w:basedOn w:val="Absatz-Standardschriftart"/>
    <w:link w:val="Abbildung"/>
    <w:rsid w:val="00AF31CB"/>
    <w:rPr>
      <w:rFonts w:ascii="Open Sans Light" w:hAnsi="Open Sans Light"/>
      <w:sz w:val="18"/>
      <w:szCs w:val="20"/>
    </w:rPr>
  </w:style>
  <w:style w:type="paragraph" w:styleId="StandardWeb">
    <w:name w:val="Normal (Web)"/>
    <w:basedOn w:val="Standard"/>
    <w:uiPriority w:val="99"/>
    <w:semiHidden/>
    <w:unhideWhenUsed/>
    <w:rsid w:val="00530784"/>
    <w:pPr>
      <w:spacing w:before="100" w:beforeAutospacing="1" w:after="100" w:afterAutospacing="1"/>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034320">
      <w:bodyDiv w:val="1"/>
      <w:marLeft w:val="0"/>
      <w:marRight w:val="0"/>
      <w:marTop w:val="0"/>
      <w:marBottom w:val="0"/>
      <w:divBdr>
        <w:top w:val="none" w:sz="0" w:space="0" w:color="auto"/>
        <w:left w:val="none" w:sz="0" w:space="0" w:color="auto"/>
        <w:bottom w:val="none" w:sz="0" w:space="0" w:color="auto"/>
        <w:right w:val="none" w:sz="0" w:space="0" w:color="auto"/>
      </w:divBdr>
      <w:divsChild>
        <w:div w:id="1666012993">
          <w:marLeft w:val="0"/>
          <w:marRight w:val="0"/>
          <w:marTop w:val="0"/>
          <w:marBottom w:val="0"/>
          <w:divBdr>
            <w:top w:val="none" w:sz="0" w:space="0" w:color="auto"/>
            <w:left w:val="none" w:sz="0" w:space="0" w:color="auto"/>
            <w:bottom w:val="none" w:sz="0" w:space="0" w:color="auto"/>
            <w:right w:val="none" w:sz="0" w:space="0" w:color="auto"/>
          </w:divBdr>
          <w:divsChild>
            <w:div w:id="2012565411">
              <w:marLeft w:val="0"/>
              <w:marRight w:val="0"/>
              <w:marTop w:val="0"/>
              <w:marBottom w:val="0"/>
              <w:divBdr>
                <w:top w:val="none" w:sz="0" w:space="0" w:color="auto"/>
                <w:left w:val="none" w:sz="0" w:space="0" w:color="auto"/>
                <w:bottom w:val="none" w:sz="0" w:space="0" w:color="auto"/>
                <w:right w:val="none" w:sz="0" w:space="0" w:color="auto"/>
              </w:divBdr>
            </w:div>
            <w:div w:id="1140801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7441">
      <w:bodyDiv w:val="1"/>
      <w:marLeft w:val="0"/>
      <w:marRight w:val="0"/>
      <w:marTop w:val="0"/>
      <w:marBottom w:val="0"/>
      <w:divBdr>
        <w:top w:val="none" w:sz="0" w:space="0" w:color="auto"/>
        <w:left w:val="none" w:sz="0" w:space="0" w:color="auto"/>
        <w:bottom w:val="none" w:sz="0" w:space="0" w:color="auto"/>
        <w:right w:val="none" w:sz="0" w:space="0" w:color="auto"/>
      </w:divBdr>
    </w:div>
    <w:div w:id="296424118">
      <w:bodyDiv w:val="1"/>
      <w:marLeft w:val="0"/>
      <w:marRight w:val="0"/>
      <w:marTop w:val="0"/>
      <w:marBottom w:val="0"/>
      <w:divBdr>
        <w:top w:val="none" w:sz="0" w:space="0" w:color="auto"/>
        <w:left w:val="none" w:sz="0" w:space="0" w:color="auto"/>
        <w:bottom w:val="none" w:sz="0" w:space="0" w:color="auto"/>
        <w:right w:val="none" w:sz="0" w:space="0" w:color="auto"/>
      </w:divBdr>
      <w:divsChild>
        <w:div w:id="269432062">
          <w:marLeft w:val="0"/>
          <w:marRight w:val="0"/>
          <w:marTop w:val="0"/>
          <w:marBottom w:val="0"/>
          <w:divBdr>
            <w:top w:val="none" w:sz="0" w:space="0" w:color="auto"/>
            <w:left w:val="none" w:sz="0" w:space="0" w:color="auto"/>
            <w:bottom w:val="none" w:sz="0" w:space="0" w:color="auto"/>
            <w:right w:val="none" w:sz="0" w:space="0" w:color="auto"/>
          </w:divBdr>
          <w:divsChild>
            <w:div w:id="789855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101372">
      <w:bodyDiv w:val="1"/>
      <w:marLeft w:val="0"/>
      <w:marRight w:val="0"/>
      <w:marTop w:val="0"/>
      <w:marBottom w:val="0"/>
      <w:divBdr>
        <w:top w:val="none" w:sz="0" w:space="0" w:color="auto"/>
        <w:left w:val="none" w:sz="0" w:space="0" w:color="auto"/>
        <w:bottom w:val="none" w:sz="0" w:space="0" w:color="auto"/>
        <w:right w:val="none" w:sz="0" w:space="0" w:color="auto"/>
      </w:divBdr>
      <w:divsChild>
        <w:div w:id="1676610628">
          <w:marLeft w:val="0"/>
          <w:marRight w:val="0"/>
          <w:marTop w:val="0"/>
          <w:marBottom w:val="0"/>
          <w:divBdr>
            <w:top w:val="none" w:sz="0" w:space="0" w:color="auto"/>
            <w:left w:val="none" w:sz="0" w:space="0" w:color="auto"/>
            <w:bottom w:val="none" w:sz="0" w:space="0" w:color="auto"/>
            <w:right w:val="none" w:sz="0" w:space="0" w:color="auto"/>
          </w:divBdr>
          <w:divsChild>
            <w:div w:id="809984321">
              <w:marLeft w:val="0"/>
              <w:marRight w:val="0"/>
              <w:marTop w:val="0"/>
              <w:marBottom w:val="0"/>
              <w:divBdr>
                <w:top w:val="none" w:sz="0" w:space="0" w:color="auto"/>
                <w:left w:val="none" w:sz="0" w:space="0" w:color="auto"/>
                <w:bottom w:val="none" w:sz="0" w:space="0" w:color="auto"/>
                <w:right w:val="none" w:sz="0" w:space="0" w:color="auto"/>
              </w:divBdr>
            </w:div>
            <w:div w:id="404182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641918">
      <w:bodyDiv w:val="1"/>
      <w:marLeft w:val="0"/>
      <w:marRight w:val="0"/>
      <w:marTop w:val="0"/>
      <w:marBottom w:val="0"/>
      <w:divBdr>
        <w:top w:val="none" w:sz="0" w:space="0" w:color="auto"/>
        <w:left w:val="none" w:sz="0" w:space="0" w:color="auto"/>
        <w:bottom w:val="none" w:sz="0" w:space="0" w:color="auto"/>
        <w:right w:val="none" w:sz="0" w:space="0" w:color="auto"/>
      </w:divBdr>
      <w:divsChild>
        <w:div w:id="557546839">
          <w:marLeft w:val="0"/>
          <w:marRight w:val="0"/>
          <w:marTop w:val="0"/>
          <w:marBottom w:val="0"/>
          <w:divBdr>
            <w:top w:val="none" w:sz="0" w:space="0" w:color="auto"/>
            <w:left w:val="none" w:sz="0" w:space="0" w:color="auto"/>
            <w:bottom w:val="none" w:sz="0" w:space="0" w:color="auto"/>
            <w:right w:val="none" w:sz="0" w:space="0" w:color="auto"/>
          </w:divBdr>
          <w:divsChild>
            <w:div w:id="1788770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3640987">
      <w:bodyDiv w:val="1"/>
      <w:marLeft w:val="0"/>
      <w:marRight w:val="0"/>
      <w:marTop w:val="0"/>
      <w:marBottom w:val="0"/>
      <w:divBdr>
        <w:top w:val="none" w:sz="0" w:space="0" w:color="auto"/>
        <w:left w:val="none" w:sz="0" w:space="0" w:color="auto"/>
        <w:bottom w:val="none" w:sz="0" w:space="0" w:color="auto"/>
        <w:right w:val="none" w:sz="0" w:space="0" w:color="auto"/>
      </w:divBdr>
      <w:divsChild>
        <w:div w:id="2043244352">
          <w:marLeft w:val="0"/>
          <w:marRight w:val="0"/>
          <w:marTop w:val="0"/>
          <w:marBottom w:val="0"/>
          <w:divBdr>
            <w:top w:val="none" w:sz="0" w:space="0" w:color="auto"/>
            <w:left w:val="none" w:sz="0" w:space="0" w:color="auto"/>
            <w:bottom w:val="none" w:sz="0" w:space="0" w:color="auto"/>
            <w:right w:val="none" w:sz="0" w:space="0" w:color="auto"/>
          </w:divBdr>
          <w:divsChild>
            <w:div w:id="1864173470">
              <w:marLeft w:val="0"/>
              <w:marRight w:val="0"/>
              <w:marTop w:val="0"/>
              <w:marBottom w:val="0"/>
              <w:divBdr>
                <w:top w:val="none" w:sz="0" w:space="0" w:color="auto"/>
                <w:left w:val="none" w:sz="0" w:space="0" w:color="auto"/>
                <w:bottom w:val="none" w:sz="0" w:space="0" w:color="auto"/>
                <w:right w:val="none" w:sz="0" w:space="0" w:color="auto"/>
              </w:divBdr>
            </w:div>
            <w:div w:id="961300625">
              <w:marLeft w:val="0"/>
              <w:marRight w:val="0"/>
              <w:marTop w:val="0"/>
              <w:marBottom w:val="0"/>
              <w:divBdr>
                <w:top w:val="none" w:sz="0" w:space="0" w:color="auto"/>
                <w:left w:val="none" w:sz="0" w:space="0" w:color="auto"/>
                <w:bottom w:val="none" w:sz="0" w:space="0" w:color="auto"/>
                <w:right w:val="none" w:sz="0" w:space="0" w:color="auto"/>
              </w:divBdr>
            </w:div>
            <w:div w:id="97602377">
              <w:marLeft w:val="0"/>
              <w:marRight w:val="0"/>
              <w:marTop w:val="0"/>
              <w:marBottom w:val="0"/>
              <w:divBdr>
                <w:top w:val="none" w:sz="0" w:space="0" w:color="auto"/>
                <w:left w:val="none" w:sz="0" w:space="0" w:color="auto"/>
                <w:bottom w:val="none" w:sz="0" w:space="0" w:color="auto"/>
                <w:right w:val="none" w:sz="0" w:space="0" w:color="auto"/>
              </w:divBdr>
            </w:div>
            <w:div w:id="1397628336">
              <w:marLeft w:val="0"/>
              <w:marRight w:val="0"/>
              <w:marTop w:val="0"/>
              <w:marBottom w:val="0"/>
              <w:divBdr>
                <w:top w:val="none" w:sz="0" w:space="0" w:color="auto"/>
                <w:left w:val="none" w:sz="0" w:space="0" w:color="auto"/>
                <w:bottom w:val="none" w:sz="0" w:space="0" w:color="auto"/>
                <w:right w:val="none" w:sz="0" w:space="0" w:color="auto"/>
              </w:divBdr>
            </w:div>
            <w:div w:id="2110851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704966">
      <w:bodyDiv w:val="1"/>
      <w:marLeft w:val="0"/>
      <w:marRight w:val="0"/>
      <w:marTop w:val="0"/>
      <w:marBottom w:val="0"/>
      <w:divBdr>
        <w:top w:val="none" w:sz="0" w:space="0" w:color="auto"/>
        <w:left w:val="none" w:sz="0" w:space="0" w:color="auto"/>
        <w:bottom w:val="none" w:sz="0" w:space="0" w:color="auto"/>
        <w:right w:val="none" w:sz="0" w:space="0" w:color="auto"/>
      </w:divBdr>
      <w:divsChild>
        <w:div w:id="817381832">
          <w:marLeft w:val="0"/>
          <w:marRight w:val="0"/>
          <w:marTop w:val="0"/>
          <w:marBottom w:val="0"/>
          <w:divBdr>
            <w:top w:val="none" w:sz="0" w:space="0" w:color="auto"/>
            <w:left w:val="none" w:sz="0" w:space="0" w:color="auto"/>
            <w:bottom w:val="none" w:sz="0" w:space="0" w:color="auto"/>
            <w:right w:val="none" w:sz="0" w:space="0" w:color="auto"/>
          </w:divBdr>
          <w:divsChild>
            <w:div w:id="1041327247">
              <w:marLeft w:val="0"/>
              <w:marRight w:val="0"/>
              <w:marTop w:val="0"/>
              <w:marBottom w:val="0"/>
              <w:divBdr>
                <w:top w:val="none" w:sz="0" w:space="0" w:color="auto"/>
                <w:left w:val="none" w:sz="0" w:space="0" w:color="auto"/>
                <w:bottom w:val="none" w:sz="0" w:space="0" w:color="auto"/>
                <w:right w:val="none" w:sz="0" w:space="0" w:color="auto"/>
              </w:divBdr>
            </w:div>
            <w:div w:id="1975524435">
              <w:marLeft w:val="0"/>
              <w:marRight w:val="0"/>
              <w:marTop w:val="0"/>
              <w:marBottom w:val="0"/>
              <w:divBdr>
                <w:top w:val="none" w:sz="0" w:space="0" w:color="auto"/>
                <w:left w:val="none" w:sz="0" w:space="0" w:color="auto"/>
                <w:bottom w:val="none" w:sz="0" w:space="0" w:color="auto"/>
                <w:right w:val="none" w:sz="0" w:space="0" w:color="auto"/>
              </w:divBdr>
            </w:div>
            <w:div w:id="571240335">
              <w:marLeft w:val="0"/>
              <w:marRight w:val="0"/>
              <w:marTop w:val="0"/>
              <w:marBottom w:val="0"/>
              <w:divBdr>
                <w:top w:val="none" w:sz="0" w:space="0" w:color="auto"/>
                <w:left w:val="none" w:sz="0" w:space="0" w:color="auto"/>
                <w:bottom w:val="none" w:sz="0" w:space="0" w:color="auto"/>
                <w:right w:val="none" w:sz="0" w:space="0" w:color="auto"/>
              </w:divBdr>
            </w:div>
            <w:div w:id="1882744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213717">
      <w:bodyDiv w:val="1"/>
      <w:marLeft w:val="0"/>
      <w:marRight w:val="0"/>
      <w:marTop w:val="0"/>
      <w:marBottom w:val="0"/>
      <w:divBdr>
        <w:top w:val="none" w:sz="0" w:space="0" w:color="auto"/>
        <w:left w:val="none" w:sz="0" w:space="0" w:color="auto"/>
        <w:bottom w:val="none" w:sz="0" w:space="0" w:color="auto"/>
        <w:right w:val="none" w:sz="0" w:space="0" w:color="auto"/>
      </w:divBdr>
      <w:divsChild>
        <w:div w:id="830634721">
          <w:marLeft w:val="0"/>
          <w:marRight w:val="0"/>
          <w:marTop w:val="0"/>
          <w:marBottom w:val="0"/>
          <w:divBdr>
            <w:top w:val="none" w:sz="0" w:space="0" w:color="auto"/>
            <w:left w:val="none" w:sz="0" w:space="0" w:color="auto"/>
            <w:bottom w:val="none" w:sz="0" w:space="0" w:color="auto"/>
            <w:right w:val="none" w:sz="0" w:space="0" w:color="auto"/>
          </w:divBdr>
          <w:divsChild>
            <w:div w:id="1748645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973776">
      <w:bodyDiv w:val="1"/>
      <w:marLeft w:val="0"/>
      <w:marRight w:val="0"/>
      <w:marTop w:val="0"/>
      <w:marBottom w:val="0"/>
      <w:divBdr>
        <w:top w:val="none" w:sz="0" w:space="0" w:color="auto"/>
        <w:left w:val="none" w:sz="0" w:space="0" w:color="auto"/>
        <w:bottom w:val="none" w:sz="0" w:space="0" w:color="auto"/>
        <w:right w:val="none" w:sz="0" w:space="0" w:color="auto"/>
      </w:divBdr>
      <w:divsChild>
        <w:div w:id="1091393220">
          <w:marLeft w:val="0"/>
          <w:marRight w:val="0"/>
          <w:marTop w:val="0"/>
          <w:marBottom w:val="0"/>
          <w:divBdr>
            <w:top w:val="none" w:sz="0" w:space="0" w:color="auto"/>
            <w:left w:val="none" w:sz="0" w:space="0" w:color="auto"/>
            <w:bottom w:val="none" w:sz="0" w:space="0" w:color="auto"/>
            <w:right w:val="none" w:sz="0" w:space="0" w:color="auto"/>
          </w:divBdr>
          <w:divsChild>
            <w:div w:id="732966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021032">
      <w:bodyDiv w:val="1"/>
      <w:marLeft w:val="0"/>
      <w:marRight w:val="0"/>
      <w:marTop w:val="0"/>
      <w:marBottom w:val="0"/>
      <w:divBdr>
        <w:top w:val="none" w:sz="0" w:space="0" w:color="auto"/>
        <w:left w:val="none" w:sz="0" w:space="0" w:color="auto"/>
        <w:bottom w:val="none" w:sz="0" w:space="0" w:color="auto"/>
        <w:right w:val="none" w:sz="0" w:space="0" w:color="auto"/>
      </w:divBdr>
    </w:div>
    <w:div w:id="878662955">
      <w:bodyDiv w:val="1"/>
      <w:marLeft w:val="0"/>
      <w:marRight w:val="0"/>
      <w:marTop w:val="0"/>
      <w:marBottom w:val="0"/>
      <w:divBdr>
        <w:top w:val="none" w:sz="0" w:space="0" w:color="auto"/>
        <w:left w:val="none" w:sz="0" w:space="0" w:color="auto"/>
        <w:bottom w:val="none" w:sz="0" w:space="0" w:color="auto"/>
        <w:right w:val="none" w:sz="0" w:space="0" w:color="auto"/>
      </w:divBdr>
      <w:divsChild>
        <w:div w:id="997540390">
          <w:marLeft w:val="0"/>
          <w:marRight w:val="0"/>
          <w:marTop w:val="0"/>
          <w:marBottom w:val="0"/>
          <w:divBdr>
            <w:top w:val="none" w:sz="0" w:space="0" w:color="auto"/>
            <w:left w:val="none" w:sz="0" w:space="0" w:color="auto"/>
            <w:bottom w:val="none" w:sz="0" w:space="0" w:color="auto"/>
            <w:right w:val="none" w:sz="0" w:space="0" w:color="auto"/>
          </w:divBdr>
          <w:divsChild>
            <w:div w:id="576672029">
              <w:marLeft w:val="0"/>
              <w:marRight w:val="0"/>
              <w:marTop w:val="0"/>
              <w:marBottom w:val="0"/>
              <w:divBdr>
                <w:top w:val="none" w:sz="0" w:space="0" w:color="auto"/>
                <w:left w:val="none" w:sz="0" w:space="0" w:color="auto"/>
                <w:bottom w:val="none" w:sz="0" w:space="0" w:color="auto"/>
                <w:right w:val="none" w:sz="0" w:space="0" w:color="auto"/>
              </w:divBdr>
            </w:div>
            <w:div w:id="1602638152">
              <w:marLeft w:val="0"/>
              <w:marRight w:val="0"/>
              <w:marTop w:val="0"/>
              <w:marBottom w:val="0"/>
              <w:divBdr>
                <w:top w:val="none" w:sz="0" w:space="0" w:color="auto"/>
                <w:left w:val="none" w:sz="0" w:space="0" w:color="auto"/>
                <w:bottom w:val="none" w:sz="0" w:space="0" w:color="auto"/>
                <w:right w:val="none" w:sz="0" w:space="0" w:color="auto"/>
              </w:divBdr>
            </w:div>
            <w:div w:id="1594194860">
              <w:marLeft w:val="0"/>
              <w:marRight w:val="0"/>
              <w:marTop w:val="0"/>
              <w:marBottom w:val="0"/>
              <w:divBdr>
                <w:top w:val="none" w:sz="0" w:space="0" w:color="auto"/>
                <w:left w:val="none" w:sz="0" w:space="0" w:color="auto"/>
                <w:bottom w:val="none" w:sz="0" w:space="0" w:color="auto"/>
                <w:right w:val="none" w:sz="0" w:space="0" w:color="auto"/>
              </w:divBdr>
            </w:div>
            <w:div w:id="523372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1763853">
      <w:bodyDiv w:val="1"/>
      <w:marLeft w:val="0"/>
      <w:marRight w:val="0"/>
      <w:marTop w:val="0"/>
      <w:marBottom w:val="0"/>
      <w:divBdr>
        <w:top w:val="none" w:sz="0" w:space="0" w:color="auto"/>
        <w:left w:val="none" w:sz="0" w:space="0" w:color="auto"/>
        <w:bottom w:val="none" w:sz="0" w:space="0" w:color="auto"/>
        <w:right w:val="none" w:sz="0" w:space="0" w:color="auto"/>
      </w:divBdr>
      <w:divsChild>
        <w:div w:id="429006555">
          <w:marLeft w:val="0"/>
          <w:marRight w:val="0"/>
          <w:marTop w:val="0"/>
          <w:marBottom w:val="0"/>
          <w:divBdr>
            <w:top w:val="none" w:sz="0" w:space="0" w:color="auto"/>
            <w:left w:val="none" w:sz="0" w:space="0" w:color="auto"/>
            <w:bottom w:val="none" w:sz="0" w:space="0" w:color="auto"/>
            <w:right w:val="none" w:sz="0" w:space="0" w:color="auto"/>
          </w:divBdr>
          <w:divsChild>
            <w:div w:id="1908492049">
              <w:marLeft w:val="0"/>
              <w:marRight w:val="0"/>
              <w:marTop w:val="0"/>
              <w:marBottom w:val="0"/>
              <w:divBdr>
                <w:top w:val="none" w:sz="0" w:space="0" w:color="auto"/>
                <w:left w:val="none" w:sz="0" w:space="0" w:color="auto"/>
                <w:bottom w:val="none" w:sz="0" w:space="0" w:color="auto"/>
                <w:right w:val="none" w:sz="0" w:space="0" w:color="auto"/>
              </w:divBdr>
            </w:div>
            <w:div w:id="1827352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8873785">
      <w:bodyDiv w:val="1"/>
      <w:marLeft w:val="0"/>
      <w:marRight w:val="0"/>
      <w:marTop w:val="0"/>
      <w:marBottom w:val="0"/>
      <w:divBdr>
        <w:top w:val="none" w:sz="0" w:space="0" w:color="auto"/>
        <w:left w:val="none" w:sz="0" w:space="0" w:color="auto"/>
        <w:bottom w:val="none" w:sz="0" w:space="0" w:color="auto"/>
        <w:right w:val="none" w:sz="0" w:space="0" w:color="auto"/>
      </w:divBdr>
    </w:div>
    <w:div w:id="1037387962">
      <w:bodyDiv w:val="1"/>
      <w:marLeft w:val="0"/>
      <w:marRight w:val="0"/>
      <w:marTop w:val="0"/>
      <w:marBottom w:val="0"/>
      <w:divBdr>
        <w:top w:val="none" w:sz="0" w:space="0" w:color="auto"/>
        <w:left w:val="none" w:sz="0" w:space="0" w:color="auto"/>
        <w:bottom w:val="none" w:sz="0" w:space="0" w:color="auto"/>
        <w:right w:val="none" w:sz="0" w:space="0" w:color="auto"/>
      </w:divBdr>
      <w:divsChild>
        <w:div w:id="1004624400">
          <w:marLeft w:val="0"/>
          <w:marRight w:val="0"/>
          <w:marTop w:val="0"/>
          <w:marBottom w:val="0"/>
          <w:divBdr>
            <w:top w:val="none" w:sz="0" w:space="0" w:color="auto"/>
            <w:left w:val="none" w:sz="0" w:space="0" w:color="auto"/>
            <w:bottom w:val="none" w:sz="0" w:space="0" w:color="auto"/>
            <w:right w:val="none" w:sz="0" w:space="0" w:color="auto"/>
          </w:divBdr>
          <w:divsChild>
            <w:div w:id="63919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707534">
      <w:bodyDiv w:val="1"/>
      <w:marLeft w:val="0"/>
      <w:marRight w:val="0"/>
      <w:marTop w:val="0"/>
      <w:marBottom w:val="0"/>
      <w:divBdr>
        <w:top w:val="none" w:sz="0" w:space="0" w:color="auto"/>
        <w:left w:val="none" w:sz="0" w:space="0" w:color="auto"/>
        <w:bottom w:val="none" w:sz="0" w:space="0" w:color="auto"/>
        <w:right w:val="none" w:sz="0" w:space="0" w:color="auto"/>
      </w:divBdr>
      <w:divsChild>
        <w:div w:id="1222208855">
          <w:marLeft w:val="0"/>
          <w:marRight w:val="0"/>
          <w:marTop w:val="0"/>
          <w:marBottom w:val="0"/>
          <w:divBdr>
            <w:top w:val="none" w:sz="0" w:space="0" w:color="auto"/>
            <w:left w:val="none" w:sz="0" w:space="0" w:color="auto"/>
            <w:bottom w:val="none" w:sz="0" w:space="0" w:color="auto"/>
            <w:right w:val="none" w:sz="0" w:space="0" w:color="auto"/>
          </w:divBdr>
          <w:divsChild>
            <w:div w:id="1804929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9448247">
      <w:bodyDiv w:val="1"/>
      <w:marLeft w:val="0"/>
      <w:marRight w:val="0"/>
      <w:marTop w:val="0"/>
      <w:marBottom w:val="0"/>
      <w:divBdr>
        <w:top w:val="none" w:sz="0" w:space="0" w:color="auto"/>
        <w:left w:val="none" w:sz="0" w:space="0" w:color="auto"/>
        <w:bottom w:val="none" w:sz="0" w:space="0" w:color="auto"/>
        <w:right w:val="none" w:sz="0" w:space="0" w:color="auto"/>
      </w:divBdr>
      <w:divsChild>
        <w:div w:id="1281033925">
          <w:marLeft w:val="0"/>
          <w:marRight w:val="0"/>
          <w:marTop w:val="0"/>
          <w:marBottom w:val="0"/>
          <w:divBdr>
            <w:top w:val="none" w:sz="0" w:space="0" w:color="auto"/>
            <w:left w:val="none" w:sz="0" w:space="0" w:color="auto"/>
            <w:bottom w:val="none" w:sz="0" w:space="0" w:color="auto"/>
            <w:right w:val="none" w:sz="0" w:space="0" w:color="auto"/>
          </w:divBdr>
          <w:divsChild>
            <w:div w:id="643239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053634">
      <w:bodyDiv w:val="1"/>
      <w:marLeft w:val="0"/>
      <w:marRight w:val="0"/>
      <w:marTop w:val="0"/>
      <w:marBottom w:val="0"/>
      <w:divBdr>
        <w:top w:val="none" w:sz="0" w:space="0" w:color="auto"/>
        <w:left w:val="none" w:sz="0" w:space="0" w:color="auto"/>
        <w:bottom w:val="none" w:sz="0" w:space="0" w:color="auto"/>
        <w:right w:val="none" w:sz="0" w:space="0" w:color="auto"/>
      </w:divBdr>
      <w:divsChild>
        <w:div w:id="1195342625">
          <w:marLeft w:val="0"/>
          <w:marRight w:val="0"/>
          <w:marTop w:val="0"/>
          <w:marBottom w:val="0"/>
          <w:divBdr>
            <w:top w:val="none" w:sz="0" w:space="0" w:color="auto"/>
            <w:left w:val="none" w:sz="0" w:space="0" w:color="auto"/>
            <w:bottom w:val="none" w:sz="0" w:space="0" w:color="auto"/>
            <w:right w:val="none" w:sz="0" w:space="0" w:color="auto"/>
          </w:divBdr>
          <w:divsChild>
            <w:div w:id="514811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875513">
      <w:bodyDiv w:val="1"/>
      <w:marLeft w:val="0"/>
      <w:marRight w:val="0"/>
      <w:marTop w:val="0"/>
      <w:marBottom w:val="0"/>
      <w:divBdr>
        <w:top w:val="none" w:sz="0" w:space="0" w:color="auto"/>
        <w:left w:val="none" w:sz="0" w:space="0" w:color="auto"/>
        <w:bottom w:val="none" w:sz="0" w:space="0" w:color="auto"/>
        <w:right w:val="none" w:sz="0" w:space="0" w:color="auto"/>
      </w:divBdr>
      <w:divsChild>
        <w:div w:id="518660424">
          <w:marLeft w:val="0"/>
          <w:marRight w:val="0"/>
          <w:marTop w:val="0"/>
          <w:marBottom w:val="0"/>
          <w:divBdr>
            <w:top w:val="none" w:sz="0" w:space="0" w:color="auto"/>
            <w:left w:val="none" w:sz="0" w:space="0" w:color="auto"/>
            <w:bottom w:val="none" w:sz="0" w:space="0" w:color="auto"/>
            <w:right w:val="none" w:sz="0" w:space="0" w:color="auto"/>
          </w:divBdr>
          <w:divsChild>
            <w:div w:id="1416391635">
              <w:marLeft w:val="0"/>
              <w:marRight w:val="0"/>
              <w:marTop w:val="0"/>
              <w:marBottom w:val="0"/>
              <w:divBdr>
                <w:top w:val="none" w:sz="0" w:space="0" w:color="auto"/>
                <w:left w:val="none" w:sz="0" w:space="0" w:color="auto"/>
                <w:bottom w:val="none" w:sz="0" w:space="0" w:color="auto"/>
                <w:right w:val="none" w:sz="0" w:space="0" w:color="auto"/>
              </w:divBdr>
            </w:div>
            <w:div w:id="366755356">
              <w:marLeft w:val="0"/>
              <w:marRight w:val="0"/>
              <w:marTop w:val="0"/>
              <w:marBottom w:val="0"/>
              <w:divBdr>
                <w:top w:val="none" w:sz="0" w:space="0" w:color="auto"/>
                <w:left w:val="none" w:sz="0" w:space="0" w:color="auto"/>
                <w:bottom w:val="none" w:sz="0" w:space="0" w:color="auto"/>
                <w:right w:val="none" w:sz="0" w:space="0" w:color="auto"/>
              </w:divBdr>
            </w:div>
            <w:div w:id="1272009186">
              <w:marLeft w:val="0"/>
              <w:marRight w:val="0"/>
              <w:marTop w:val="0"/>
              <w:marBottom w:val="0"/>
              <w:divBdr>
                <w:top w:val="none" w:sz="0" w:space="0" w:color="auto"/>
                <w:left w:val="none" w:sz="0" w:space="0" w:color="auto"/>
                <w:bottom w:val="none" w:sz="0" w:space="0" w:color="auto"/>
                <w:right w:val="none" w:sz="0" w:space="0" w:color="auto"/>
              </w:divBdr>
            </w:div>
            <w:div w:id="1726370137">
              <w:marLeft w:val="0"/>
              <w:marRight w:val="0"/>
              <w:marTop w:val="0"/>
              <w:marBottom w:val="0"/>
              <w:divBdr>
                <w:top w:val="none" w:sz="0" w:space="0" w:color="auto"/>
                <w:left w:val="none" w:sz="0" w:space="0" w:color="auto"/>
                <w:bottom w:val="none" w:sz="0" w:space="0" w:color="auto"/>
                <w:right w:val="none" w:sz="0" w:space="0" w:color="auto"/>
              </w:divBdr>
            </w:div>
            <w:div w:id="1667006141">
              <w:marLeft w:val="0"/>
              <w:marRight w:val="0"/>
              <w:marTop w:val="0"/>
              <w:marBottom w:val="0"/>
              <w:divBdr>
                <w:top w:val="none" w:sz="0" w:space="0" w:color="auto"/>
                <w:left w:val="none" w:sz="0" w:space="0" w:color="auto"/>
                <w:bottom w:val="none" w:sz="0" w:space="0" w:color="auto"/>
                <w:right w:val="none" w:sz="0" w:space="0" w:color="auto"/>
              </w:divBdr>
            </w:div>
            <w:div w:id="1017584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97392">
      <w:bodyDiv w:val="1"/>
      <w:marLeft w:val="0"/>
      <w:marRight w:val="0"/>
      <w:marTop w:val="0"/>
      <w:marBottom w:val="0"/>
      <w:divBdr>
        <w:top w:val="none" w:sz="0" w:space="0" w:color="auto"/>
        <w:left w:val="none" w:sz="0" w:space="0" w:color="auto"/>
        <w:bottom w:val="none" w:sz="0" w:space="0" w:color="auto"/>
        <w:right w:val="none" w:sz="0" w:space="0" w:color="auto"/>
      </w:divBdr>
      <w:divsChild>
        <w:div w:id="1398089189">
          <w:marLeft w:val="0"/>
          <w:marRight w:val="0"/>
          <w:marTop w:val="0"/>
          <w:marBottom w:val="0"/>
          <w:divBdr>
            <w:top w:val="none" w:sz="0" w:space="0" w:color="auto"/>
            <w:left w:val="none" w:sz="0" w:space="0" w:color="auto"/>
            <w:bottom w:val="none" w:sz="0" w:space="0" w:color="auto"/>
            <w:right w:val="none" w:sz="0" w:space="0" w:color="auto"/>
          </w:divBdr>
          <w:divsChild>
            <w:div w:id="1133599433">
              <w:marLeft w:val="0"/>
              <w:marRight w:val="0"/>
              <w:marTop w:val="0"/>
              <w:marBottom w:val="0"/>
              <w:divBdr>
                <w:top w:val="none" w:sz="0" w:space="0" w:color="auto"/>
                <w:left w:val="none" w:sz="0" w:space="0" w:color="auto"/>
                <w:bottom w:val="none" w:sz="0" w:space="0" w:color="auto"/>
                <w:right w:val="none" w:sz="0" w:space="0" w:color="auto"/>
              </w:divBdr>
            </w:div>
            <w:div w:id="2053994401">
              <w:marLeft w:val="0"/>
              <w:marRight w:val="0"/>
              <w:marTop w:val="0"/>
              <w:marBottom w:val="0"/>
              <w:divBdr>
                <w:top w:val="none" w:sz="0" w:space="0" w:color="auto"/>
                <w:left w:val="none" w:sz="0" w:space="0" w:color="auto"/>
                <w:bottom w:val="none" w:sz="0" w:space="0" w:color="auto"/>
                <w:right w:val="none" w:sz="0" w:space="0" w:color="auto"/>
              </w:divBdr>
            </w:div>
            <w:div w:id="1954243498">
              <w:marLeft w:val="0"/>
              <w:marRight w:val="0"/>
              <w:marTop w:val="0"/>
              <w:marBottom w:val="0"/>
              <w:divBdr>
                <w:top w:val="none" w:sz="0" w:space="0" w:color="auto"/>
                <w:left w:val="none" w:sz="0" w:space="0" w:color="auto"/>
                <w:bottom w:val="none" w:sz="0" w:space="0" w:color="auto"/>
                <w:right w:val="none" w:sz="0" w:space="0" w:color="auto"/>
              </w:divBdr>
            </w:div>
            <w:div w:id="38233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986696">
      <w:bodyDiv w:val="1"/>
      <w:marLeft w:val="0"/>
      <w:marRight w:val="0"/>
      <w:marTop w:val="0"/>
      <w:marBottom w:val="0"/>
      <w:divBdr>
        <w:top w:val="none" w:sz="0" w:space="0" w:color="auto"/>
        <w:left w:val="none" w:sz="0" w:space="0" w:color="auto"/>
        <w:bottom w:val="none" w:sz="0" w:space="0" w:color="auto"/>
        <w:right w:val="none" w:sz="0" w:space="0" w:color="auto"/>
      </w:divBdr>
      <w:divsChild>
        <w:div w:id="1248808574">
          <w:marLeft w:val="0"/>
          <w:marRight w:val="0"/>
          <w:marTop w:val="0"/>
          <w:marBottom w:val="0"/>
          <w:divBdr>
            <w:top w:val="none" w:sz="0" w:space="0" w:color="auto"/>
            <w:left w:val="none" w:sz="0" w:space="0" w:color="auto"/>
            <w:bottom w:val="none" w:sz="0" w:space="0" w:color="auto"/>
            <w:right w:val="none" w:sz="0" w:space="0" w:color="auto"/>
          </w:divBdr>
          <w:divsChild>
            <w:div w:id="1212964087">
              <w:marLeft w:val="0"/>
              <w:marRight w:val="0"/>
              <w:marTop w:val="0"/>
              <w:marBottom w:val="0"/>
              <w:divBdr>
                <w:top w:val="none" w:sz="0" w:space="0" w:color="auto"/>
                <w:left w:val="none" w:sz="0" w:space="0" w:color="auto"/>
                <w:bottom w:val="none" w:sz="0" w:space="0" w:color="auto"/>
                <w:right w:val="none" w:sz="0" w:space="0" w:color="auto"/>
              </w:divBdr>
            </w:div>
            <w:div w:id="266472607">
              <w:marLeft w:val="0"/>
              <w:marRight w:val="0"/>
              <w:marTop w:val="0"/>
              <w:marBottom w:val="0"/>
              <w:divBdr>
                <w:top w:val="none" w:sz="0" w:space="0" w:color="auto"/>
                <w:left w:val="none" w:sz="0" w:space="0" w:color="auto"/>
                <w:bottom w:val="none" w:sz="0" w:space="0" w:color="auto"/>
                <w:right w:val="none" w:sz="0" w:space="0" w:color="auto"/>
              </w:divBdr>
            </w:div>
            <w:div w:id="1176075261">
              <w:marLeft w:val="0"/>
              <w:marRight w:val="0"/>
              <w:marTop w:val="0"/>
              <w:marBottom w:val="0"/>
              <w:divBdr>
                <w:top w:val="none" w:sz="0" w:space="0" w:color="auto"/>
                <w:left w:val="none" w:sz="0" w:space="0" w:color="auto"/>
                <w:bottom w:val="none" w:sz="0" w:space="0" w:color="auto"/>
                <w:right w:val="none" w:sz="0" w:space="0" w:color="auto"/>
              </w:divBdr>
            </w:div>
            <w:div w:id="988359023">
              <w:marLeft w:val="0"/>
              <w:marRight w:val="0"/>
              <w:marTop w:val="0"/>
              <w:marBottom w:val="0"/>
              <w:divBdr>
                <w:top w:val="none" w:sz="0" w:space="0" w:color="auto"/>
                <w:left w:val="none" w:sz="0" w:space="0" w:color="auto"/>
                <w:bottom w:val="none" w:sz="0" w:space="0" w:color="auto"/>
                <w:right w:val="none" w:sz="0" w:space="0" w:color="auto"/>
              </w:divBdr>
            </w:div>
            <w:div w:id="347684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028477">
      <w:bodyDiv w:val="1"/>
      <w:marLeft w:val="0"/>
      <w:marRight w:val="0"/>
      <w:marTop w:val="0"/>
      <w:marBottom w:val="0"/>
      <w:divBdr>
        <w:top w:val="none" w:sz="0" w:space="0" w:color="auto"/>
        <w:left w:val="none" w:sz="0" w:space="0" w:color="auto"/>
        <w:bottom w:val="none" w:sz="0" w:space="0" w:color="auto"/>
        <w:right w:val="none" w:sz="0" w:space="0" w:color="auto"/>
      </w:divBdr>
      <w:divsChild>
        <w:div w:id="379789614">
          <w:marLeft w:val="0"/>
          <w:marRight w:val="0"/>
          <w:marTop w:val="0"/>
          <w:marBottom w:val="0"/>
          <w:divBdr>
            <w:top w:val="none" w:sz="0" w:space="0" w:color="auto"/>
            <w:left w:val="none" w:sz="0" w:space="0" w:color="auto"/>
            <w:bottom w:val="none" w:sz="0" w:space="0" w:color="auto"/>
            <w:right w:val="none" w:sz="0" w:space="0" w:color="auto"/>
          </w:divBdr>
          <w:divsChild>
            <w:div w:id="971596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5040110">
      <w:bodyDiv w:val="1"/>
      <w:marLeft w:val="0"/>
      <w:marRight w:val="0"/>
      <w:marTop w:val="0"/>
      <w:marBottom w:val="0"/>
      <w:divBdr>
        <w:top w:val="none" w:sz="0" w:space="0" w:color="auto"/>
        <w:left w:val="none" w:sz="0" w:space="0" w:color="auto"/>
        <w:bottom w:val="none" w:sz="0" w:space="0" w:color="auto"/>
        <w:right w:val="none" w:sz="0" w:space="0" w:color="auto"/>
      </w:divBdr>
      <w:divsChild>
        <w:div w:id="1243832796">
          <w:marLeft w:val="0"/>
          <w:marRight w:val="0"/>
          <w:marTop w:val="0"/>
          <w:marBottom w:val="0"/>
          <w:divBdr>
            <w:top w:val="none" w:sz="0" w:space="0" w:color="auto"/>
            <w:left w:val="none" w:sz="0" w:space="0" w:color="auto"/>
            <w:bottom w:val="none" w:sz="0" w:space="0" w:color="auto"/>
            <w:right w:val="none" w:sz="0" w:space="0" w:color="auto"/>
          </w:divBdr>
          <w:divsChild>
            <w:div w:id="327904157">
              <w:marLeft w:val="0"/>
              <w:marRight w:val="0"/>
              <w:marTop w:val="0"/>
              <w:marBottom w:val="0"/>
              <w:divBdr>
                <w:top w:val="none" w:sz="0" w:space="0" w:color="auto"/>
                <w:left w:val="none" w:sz="0" w:space="0" w:color="auto"/>
                <w:bottom w:val="none" w:sz="0" w:space="0" w:color="auto"/>
                <w:right w:val="none" w:sz="0" w:space="0" w:color="auto"/>
              </w:divBdr>
            </w:div>
            <w:div w:id="281957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506488">
      <w:bodyDiv w:val="1"/>
      <w:marLeft w:val="0"/>
      <w:marRight w:val="0"/>
      <w:marTop w:val="0"/>
      <w:marBottom w:val="0"/>
      <w:divBdr>
        <w:top w:val="none" w:sz="0" w:space="0" w:color="auto"/>
        <w:left w:val="none" w:sz="0" w:space="0" w:color="auto"/>
        <w:bottom w:val="none" w:sz="0" w:space="0" w:color="auto"/>
        <w:right w:val="none" w:sz="0" w:space="0" w:color="auto"/>
      </w:divBdr>
      <w:divsChild>
        <w:div w:id="1921713285">
          <w:marLeft w:val="0"/>
          <w:marRight w:val="0"/>
          <w:marTop w:val="0"/>
          <w:marBottom w:val="0"/>
          <w:divBdr>
            <w:top w:val="none" w:sz="0" w:space="0" w:color="auto"/>
            <w:left w:val="none" w:sz="0" w:space="0" w:color="auto"/>
            <w:bottom w:val="none" w:sz="0" w:space="0" w:color="auto"/>
            <w:right w:val="none" w:sz="0" w:space="0" w:color="auto"/>
          </w:divBdr>
          <w:divsChild>
            <w:div w:id="1234853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2649401">
      <w:bodyDiv w:val="1"/>
      <w:marLeft w:val="0"/>
      <w:marRight w:val="0"/>
      <w:marTop w:val="0"/>
      <w:marBottom w:val="0"/>
      <w:divBdr>
        <w:top w:val="none" w:sz="0" w:space="0" w:color="auto"/>
        <w:left w:val="none" w:sz="0" w:space="0" w:color="auto"/>
        <w:bottom w:val="none" w:sz="0" w:space="0" w:color="auto"/>
        <w:right w:val="none" w:sz="0" w:space="0" w:color="auto"/>
      </w:divBdr>
      <w:divsChild>
        <w:div w:id="1845120755">
          <w:marLeft w:val="0"/>
          <w:marRight w:val="0"/>
          <w:marTop w:val="0"/>
          <w:marBottom w:val="0"/>
          <w:divBdr>
            <w:top w:val="none" w:sz="0" w:space="0" w:color="auto"/>
            <w:left w:val="none" w:sz="0" w:space="0" w:color="auto"/>
            <w:bottom w:val="none" w:sz="0" w:space="0" w:color="auto"/>
            <w:right w:val="none" w:sz="0" w:space="0" w:color="auto"/>
          </w:divBdr>
          <w:divsChild>
            <w:div w:id="1801680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503786">
      <w:bodyDiv w:val="1"/>
      <w:marLeft w:val="0"/>
      <w:marRight w:val="0"/>
      <w:marTop w:val="0"/>
      <w:marBottom w:val="0"/>
      <w:divBdr>
        <w:top w:val="none" w:sz="0" w:space="0" w:color="auto"/>
        <w:left w:val="none" w:sz="0" w:space="0" w:color="auto"/>
        <w:bottom w:val="none" w:sz="0" w:space="0" w:color="auto"/>
        <w:right w:val="none" w:sz="0" w:space="0" w:color="auto"/>
      </w:divBdr>
    </w:div>
    <w:div w:id="20113702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revolutionpi.de/tutorials/quick-start-guide-revpi-flat/" TargetMode="External"/><Relationship Id="rId21" Type="http://schemas.openxmlformats.org/officeDocument/2006/relationships/image" Target="media/image3.jpeg"/><Relationship Id="rId42" Type="http://schemas.openxmlformats.org/officeDocument/2006/relationships/image" Target="media/image20.png"/><Relationship Id="rId47" Type="http://schemas.openxmlformats.org/officeDocument/2006/relationships/image" Target="media/image25.jpeg"/><Relationship Id="rId63" Type="http://schemas.openxmlformats.org/officeDocument/2006/relationships/image" Target="media/image41.png"/><Relationship Id="rId68" Type="http://schemas.openxmlformats.org/officeDocument/2006/relationships/oleObject" Target="embeddings/Microsoft_Visio_2003-2010_Drawing.vsd"/><Relationship Id="rId84" Type="http://schemas.openxmlformats.org/officeDocument/2006/relationships/oleObject" Target="embeddings/Microsoft_Visio_2003-2010_Drawing5.vsd"/><Relationship Id="rId89" Type="http://schemas.openxmlformats.org/officeDocument/2006/relationships/image" Target="media/image59.jpeg"/><Relationship Id="rId16" Type="http://schemas.openxmlformats.org/officeDocument/2006/relationships/hyperlink" Target="https://github.com/SmartgridReady/OpenCEM/blob/master/xml_files/SGr_04_0017_0000_HOVAL_HeatPumpV0.1.2.xml" TargetMode="External"/><Relationship Id="rId11" Type="http://schemas.openxmlformats.org/officeDocument/2006/relationships/endnotes" Target="endnotes.xml"/><Relationship Id="rId32" Type="http://schemas.openxmlformats.org/officeDocument/2006/relationships/image" Target="media/image12.png"/><Relationship Id="rId37" Type="http://schemas.openxmlformats.org/officeDocument/2006/relationships/image" Target="media/image15.pn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1.emf"/><Relationship Id="rId79" Type="http://schemas.openxmlformats.org/officeDocument/2006/relationships/oleObject" Target="embeddings/Microsoft_Visio_2003-2010_Drawing3.vsd"/><Relationship Id="rId102"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image" Target="media/image60.png"/><Relationship Id="rId95" Type="http://schemas.openxmlformats.org/officeDocument/2006/relationships/image" Target="media/image65.png"/><Relationship Id="rId22" Type="http://schemas.openxmlformats.org/officeDocument/2006/relationships/image" Target="media/image4.png"/><Relationship Id="rId27" Type="http://schemas.openxmlformats.org/officeDocument/2006/relationships/image" Target="media/image7.png"/><Relationship Id="rId43" Type="http://schemas.openxmlformats.org/officeDocument/2006/relationships/image" Target="media/image21.png"/><Relationship Id="rId48" Type="http://schemas.openxmlformats.org/officeDocument/2006/relationships/image" Target="media/image26.jpeg"/><Relationship Id="rId64" Type="http://schemas.openxmlformats.org/officeDocument/2006/relationships/image" Target="media/image42.png"/><Relationship Id="rId69" Type="http://schemas.openxmlformats.org/officeDocument/2006/relationships/image" Target="media/image46.jpeg"/><Relationship Id="rId80" Type="http://schemas.openxmlformats.org/officeDocument/2006/relationships/image" Target="media/image54.emf"/><Relationship Id="rId85" Type="http://schemas.openxmlformats.org/officeDocument/2006/relationships/image" Target="media/image57.emf"/><Relationship Id="rId12" Type="http://schemas.openxmlformats.org/officeDocument/2006/relationships/image" Target="media/image1.png"/><Relationship Id="rId17" Type="http://schemas.openxmlformats.org/officeDocument/2006/relationships/hyperlink" Target="https://github.com/SmartgridReady/OpenCEM/blob/master/xml_files/SGr_04_0017_0000_HOVAL_HeatPumpV0.1.2.xml" TargetMode="External"/><Relationship Id="rId25" Type="http://schemas.openxmlformats.org/officeDocument/2006/relationships/hyperlink" Target="https://revolutionpi.de/tutorials/uebersicht-revpi-flat/" TargetMode="External"/><Relationship Id="rId33" Type="http://schemas.openxmlformats.org/officeDocument/2006/relationships/image" Target="media/image13.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emf"/><Relationship Id="rId20" Type="http://schemas.openxmlformats.org/officeDocument/2006/relationships/image" Target="media/image2.jpeg"/><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7.jpeg"/><Relationship Id="rId75" Type="http://schemas.openxmlformats.org/officeDocument/2006/relationships/oleObject" Target="embeddings/Microsoft_Visio_2003-2010_Drawing1.vsd"/><Relationship Id="rId83" Type="http://schemas.openxmlformats.org/officeDocument/2006/relationships/image" Target="media/image56.emf"/><Relationship Id="rId88" Type="http://schemas.openxmlformats.org/officeDocument/2006/relationships/oleObject" Target="embeddings/Microsoft_Visio_2003-2010_Drawing7.vsd"/><Relationship Id="rId91" Type="http://schemas.openxmlformats.org/officeDocument/2006/relationships/image" Target="media/image61.emf"/><Relationship Id="rId96" Type="http://schemas.openxmlformats.org/officeDocument/2006/relationships/image" Target="media/image66.jpe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github.com/SmartgridReady/OpenCEM/blob/master/xml_files/SGr_04_0016_xxxx_ABBMeterV0.2.1.xml" TargetMode="External"/><Relationship Id="rId23" Type="http://schemas.openxmlformats.org/officeDocument/2006/relationships/image" Target="media/image5.png"/><Relationship Id="rId28" Type="http://schemas.openxmlformats.org/officeDocument/2006/relationships/image" Target="media/image8.png"/><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footnotes" Target="footnotes.xml"/><Relationship Id="rId31" Type="http://schemas.openxmlformats.org/officeDocument/2006/relationships/image" Target="media/image11.png"/><Relationship Id="rId44" Type="http://schemas.openxmlformats.org/officeDocument/2006/relationships/image" Target="media/image22.png"/><Relationship Id="rId52" Type="http://schemas.openxmlformats.org/officeDocument/2006/relationships/image" Target="media/image30.jpeg"/><Relationship Id="rId60" Type="http://schemas.openxmlformats.org/officeDocument/2006/relationships/image" Target="media/image38.png"/><Relationship Id="rId65" Type="http://schemas.openxmlformats.org/officeDocument/2006/relationships/image" Target="media/image43.jpeg"/><Relationship Id="rId73" Type="http://schemas.openxmlformats.org/officeDocument/2006/relationships/image" Target="media/image50.jpeg"/><Relationship Id="rId78" Type="http://schemas.openxmlformats.org/officeDocument/2006/relationships/image" Target="media/image53.emf"/><Relationship Id="rId81" Type="http://schemas.openxmlformats.org/officeDocument/2006/relationships/image" Target="media/image55.emf"/><Relationship Id="rId86" Type="http://schemas.openxmlformats.org/officeDocument/2006/relationships/oleObject" Target="embeddings/Microsoft_Visio_2003-2010_Drawing6.vsd"/><Relationship Id="rId94" Type="http://schemas.openxmlformats.org/officeDocument/2006/relationships/image" Target="media/image64.png"/><Relationship Id="rId99" Type="http://schemas.openxmlformats.org/officeDocument/2006/relationships/image" Target="media/image69.png"/><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github.com/SmartgridReady/OpenCEM" TargetMode="External"/><Relationship Id="rId18" Type="http://schemas.openxmlformats.org/officeDocument/2006/relationships/hyperlink" Target="https://github.com/SmartgridReady/OpenCEM/blob/master/xml_files/SGr_04_0018_CLEMAP_EIcloudEnergyMonitorV0.2.1.xml" TargetMode="External"/><Relationship Id="rId39" Type="http://schemas.openxmlformats.org/officeDocument/2006/relationships/image" Target="media/image17.png"/><Relationship Id="rId34" Type="http://schemas.openxmlformats.org/officeDocument/2006/relationships/hyperlink" Target="http://192.168.1.224:1880/ui/" TargetMode="External"/><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2.emf"/><Relationship Id="rId97" Type="http://schemas.openxmlformats.org/officeDocument/2006/relationships/image" Target="media/image67.emf"/><Relationship Id="rId7" Type="http://schemas.openxmlformats.org/officeDocument/2006/relationships/styles" Target="styles.xml"/><Relationship Id="rId71" Type="http://schemas.openxmlformats.org/officeDocument/2006/relationships/image" Target="media/image48.jpeg"/><Relationship Id="rId92" Type="http://schemas.openxmlformats.org/officeDocument/2006/relationships/image" Target="media/image62.emf"/><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image" Target="media/image6.png"/><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4.png"/><Relationship Id="rId87" Type="http://schemas.openxmlformats.org/officeDocument/2006/relationships/image" Target="media/image58.emf"/><Relationship Id="rId61" Type="http://schemas.openxmlformats.org/officeDocument/2006/relationships/image" Target="media/image39.png"/><Relationship Id="rId82" Type="http://schemas.openxmlformats.org/officeDocument/2006/relationships/oleObject" Target="embeddings/Microsoft_Visio_2003-2010_Drawing4.vsd"/><Relationship Id="rId19" Type="http://schemas.openxmlformats.org/officeDocument/2006/relationships/hyperlink" Target="https://smartgridready.sharepoint.com" TargetMode="External"/><Relationship Id="rId14" Type="http://schemas.openxmlformats.org/officeDocument/2006/relationships/hyperlink" Target="https://github.com/SmartgridReady/OpenCEM/blob/master/xml_files/SGr_04_0014_0000_WAGO_SmartMeterV0.1.2.xml" TargetMode="External"/><Relationship Id="rId30" Type="http://schemas.openxmlformats.org/officeDocument/2006/relationships/image" Target="media/image10.jpeg"/><Relationship Id="rId35" Type="http://schemas.openxmlformats.org/officeDocument/2006/relationships/hyperlink" Target="http://192.168.1.224:1880/ui/" TargetMode="External"/><Relationship Id="rId56" Type="http://schemas.openxmlformats.org/officeDocument/2006/relationships/image" Target="media/image34.png"/><Relationship Id="rId77" Type="http://schemas.openxmlformats.org/officeDocument/2006/relationships/oleObject" Target="embeddings/Microsoft_Visio_2003-2010_Drawing2.vsd"/><Relationship Id="rId100"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image" Target="media/image29.png"/><Relationship Id="rId72" Type="http://schemas.openxmlformats.org/officeDocument/2006/relationships/image" Target="media/image49.png"/><Relationship Id="rId93" Type="http://schemas.openxmlformats.org/officeDocument/2006/relationships/image" Target="media/image63.emf"/><Relationship Id="rId98" Type="http://schemas.openxmlformats.org/officeDocument/2006/relationships/image" Target="media/image68.png"/><Relationship Id="rId3" Type="http://schemas.openxmlformats.org/officeDocument/2006/relationships/customXml" Target="../customXml/item3.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6C63BA7-CB4E-40D4-A22C-EB1E0C8C4735}">
  <we:reference id="22ff87a5-132f-4d52-9e97-94d888e4dd91" version="3.1.0.0" store="EXCatalog" storeType="EXCatalog"/>
  <we:alternateReferences>
    <we:reference id="WA104380050" version="3.1.0.0" store="de-CH" storeType="OMEX"/>
  </we:alternateReferences>
  <we:properties>
    <we:property name="Office.AutoShowTaskpaneWithDocument" value="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kument" ma:contentTypeID="0x0101007903E6EB9CF02E4A9D445768F33CE8A0" ma:contentTypeVersion="10" ma:contentTypeDescription="Ein neues Dokument erstellen." ma:contentTypeScope="" ma:versionID="6ae922be011154ab15be9f8e392bd017">
  <xsd:schema xmlns:xsd="http://www.w3.org/2001/XMLSchema" xmlns:xs="http://www.w3.org/2001/XMLSchema" xmlns:p="http://schemas.microsoft.com/office/2006/metadata/properties" xmlns:ns2="9c9658b7-70b6-4a85-98d8-6fbbaa45c305" xmlns:ns3="469fef08-e3b5-4743-af2d-0bc6e31c71c1" targetNamespace="http://schemas.microsoft.com/office/2006/metadata/properties" ma:root="true" ma:fieldsID="d06d8b5c4036d08665a49476e2e0a1f7" ns2:_="" ns3:_="">
    <xsd:import namespace="9c9658b7-70b6-4a85-98d8-6fbbaa45c305"/>
    <xsd:import namespace="469fef08-e3b5-4743-af2d-0bc6e31c71c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c9658b7-70b6-4a85-98d8-6fbbaa45c30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69fef08-e3b5-4743-af2d-0bc6e31c71c1" elementFormDefault="qualified">
    <xsd:import namespace="http://schemas.microsoft.com/office/2006/documentManagement/types"/>
    <xsd:import namespace="http://schemas.microsoft.com/office/infopath/2007/PartnerControls"/>
    <xsd:element name="SharedWithUsers" ma:index="16"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9CD317E-5156-4C3B-90E9-8DED7CA2EC5E}">
  <ds:schemaRefs>
    <ds:schemaRef ds:uri="http://schemas.openxmlformats.org/officeDocument/2006/bibliography"/>
  </ds:schemaRefs>
</ds:datastoreItem>
</file>

<file path=customXml/itemProps3.xml><?xml version="1.0" encoding="utf-8"?>
<ds:datastoreItem xmlns:ds="http://schemas.openxmlformats.org/officeDocument/2006/customXml" ds:itemID="{D2CF7831-0288-43C5-9AFD-4D67A1E58A9C}">
  <ds:schemaRefs>
    <ds:schemaRef ds:uri="http://schemas.microsoft.com/sharepoint/v3/contenttype/forms"/>
  </ds:schemaRefs>
</ds:datastoreItem>
</file>

<file path=customXml/itemProps4.xml><?xml version="1.0" encoding="utf-8"?>
<ds:datastoreItem xmlns:ds="http://schemas.openxmlformats.org/officeDocument/2006/customXml" ds:itemID="{49D8654D-D35F-45A1-916C-E770D409409A}">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6FA82E95-11C5-463A-AADD-8A833425D8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c9658b7-70b6-4a85-98d8-6fbbaa45c305"/>
    <ds:schemaRef ds:uri="469fef08-e3b5-4743-af2d-0bc6e31c71c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9</Pages>
  <Words>10275</Words>
  <Characters>64739</Characters>
  <Application>Microsoft Office Word</Application>
  <DocSecurity>0</DocSecurity>
  <Lines>539</Lines>
  <Paragraphs>149</Paragraphs>
  <ScaleCrop>false</ScaleCrop>
  <HeadingPairs>
    <vt:vector size="2" baseType="variant">
      <vt:variant>
        <vt:lpstr>Titel</vt:lpstr>
      </vt:variant>
      <vt:variant>
        <vt:i4>1</vt:i4>
      </vt:variant>
    </vt:vector>
  </HeadingPairs>
  <TitlesOfParts>
    <vt:vector size="1" baseType="lpstr">
      <vt:lpstr/>
    </vt:vector>
  </TitlesOfParts>
  <Company>Fachhochschule Nordwestschweiz</Company>
  <LinksUpToDate>false</LinksUpToDate>
  <CharactersWithSpaces>74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Zogg</dc:creator>
  <cp:keywords/>
  <dc:description/>
  <cp:lastModifiedBy>David Zogg</cp:lastModifiedBy>
  <cp:revision>232</cp:revision>
  <dcterms:created xsi:type="dcterms:W3CDTF">2022-09-14T13:27:00Z</dcterms:created>
  <dcterms:modified xsi:type="dcterms:W3CDTF">2022-10-08T08:03:00Z</dcterms:modified>
</cp:coreProperties>
</file>